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5CF9" w:rsidRPr="00A0006F" w:rsidRDefault="001557C8" w:rsidP="00A0006F">
      <w:pPr>
        <w:ind w:left="5103" w:firstLine="0"/>
        <w:jc w:val="center"/>
        <w:rPr>
          <w:sz w:val="32"/>
          <w:szCs w:val="32"/>
        </w:rPr>
      </w:pPr>
      <w:r>
        <w:rPr>
          <w:sz w:val="32"/>
          <w:szCs w:val="32"/>
        </w:rPr>
        <w:t>«</w:t>
      </w:r>
      <w:r w:rsidR="0033532E" w:rsidRPr="00A0006F">
        <w:rPr>
          <w:sz w:val="32"/>
          <w:szCs w:val="32"/>
        </w:rPr>
        <w:t>УТВЕРЖДАЮ</w:t>
      </w:r>
      <w:r>
        <w:rPr>
          <w:sz w:val="32"/>
          <w:szCs w:val="32"/>
        </w:rPr>
        <w:t>»</w:t>
      </w:r>
    </w:p>
    <w:p w:rsidR="0033532E" w:rsidRPr="00A0006F" w:rsidRDefault="0033532E" w:rsidP="00A0006F">
      <w:pPr>
        <w:ind w:left="5103" w:firstLine="0"/>
        <w:jc w:val="center"/>
        <w:rPr>
          <w:sz w:val="32"/>
          <w:szCs w:val="32"/>
        </w:rPr>
      </w:pPr>
    </w:p>
    <w:p w:rsidR="009378DB" w:rsidRPr="00A0006F" w:rsidRDefault="00B03870" w:rsidP="00A0006F">
      <w:pPr>
        <w:ind w:left="5103" w:firstLine="0"/>
        <w:jc w:val="center"/>
        <w:rPr>
          <w:sz w:val="32"/>
          <w:szCs w:val="32"/>
        </w:rPr>
      </w:pPr>
      <w:r>
        <w:rPr>
          <w:sz w:val="32"/>
          <w:szCs w:val="32"/>
        </w:rPr>
        <w:t>Г</w:t>
      </w:r>
      <w:r w:rsidR="0033532E" w:rsidRPr="00A0006F">
        <w:rPr>
          <w:sz w:val="32"/>
          <w:szCs w:val="32"/>
        </w:rPr>
        <w:t>енеральн</w:t>
      </w:r>
      <w:r>
        <w:rPr>
          <w:sz w:val="32"/>
          <w:szCs w:val="32"/>
        </w:rPr>
        <w:t>ый</w:t>
      </w:r>
      <w:r w:rsidR="0033532E" w:rsidRPr="00A0006F">
        <w:rPr>
          <w:sz w:val="32"/>
          <w:szCs w:val="32"/>
        </w:rPr>
        <w:t xml:space="preserve"> директор</w:t>
      </w:r>
    </w:p>
    <w:p w:rsidR="0033532E" w:rsidRPr="00A0006F" w:rsidRDefault="0033532E" w:rsidP="00A0006F">
      <w:pPr>
        <w:ind w:left="5103" w:firstLine="0"/>
        <w:jc w:val="center"/>
        <w:rPr>
          <w:sz w:val="32"/>
          <w:szCs w:val="32"/>
        </w:rPr>
      </w:pPr>
      <w:r w:rsidRPr="00A0006F">
        <w:rPr>
          <w:sz w:val="32"/>
          <w:szCs w:val="32"/>
        </w:rPr>
        <w:t xml:space="preserve"> ФКП </w:t>
      </w:r>
      <w:r w:rsidR="001557C8">
        <w:rPr>
          <w:sz w:val="32"/>
          <w:szCs w:val="32"/>
        </w:rPr>
        <w:t>«</w:t>
      </w:r>
      <w:r w:rsidRPr="00A0006F">
        <w:rPr>
          <w:sz w:val="32"/>
          <w:szCs w:val="32"/>
        </w:rPr>
        <w:t>Аэропорты Камчатки</w:t>
      </w:r>
      <w:r w:rsidR="001557C8">
        <w:rPr>
          <w:sz w:val="32"/>
          <w:szCs w:val="32"/>
        </w:rPr>
        <w:t>»</w:t>
      </w:r>
    </w:p>
    <w:p w:rsidR="0033532E" w:rsidRPr="00A0006F" w:rsidRDefault="0033532E" w:rsidP="00A0006F">
      <w:pPr>
        <w:ind w:left="5103" w:firstLine="0"/>
        <w:jc w:val="center"/>
        <w:rPr>
          <w:sz w:val="32"/>
          <w:szCs w:val="32"/>
        </w:rPr>
      </w:pPr>
    </w:p>
    <w:p w:rsidR="0033532E" w:rsidRPr="00A0006F" w:rsidRDefault="0033532E" w:rsidP="00A0006F">
      <w:pPr>
        <w:ind w:left="5103" w:firstLine="0"/>
        <w:jc w:val="center"/>
        <w:rPr>
          <w:sz w:val="32"/>
          <w:szCs w:val="32"/>
        </w:rPr>
      </w:pPr>
      <w:r w:rsidRPr="00A0006F">
        <w:rPr>
          <w:sz w:val="32"/>
          <w:szCs w:val="32"/>
        </w:rPr>
        <w:t xml:space="preserve">___________ </w:t>
      </w:r>
      <w:r w:rsidR="00B03870">
        <w:rPr>
          <w:sz w:val="32"/>
          <w:szCs w:val="32"/>
        </w:rPr>
        <w:t>А.Ю. Журавлев</w:t>
      </w:r>
    </w:p>
    <w:p w:rsidR="0033532E" w:rsidRDefault="0033532E"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33532E" w:rsidRPr="0009201B" w:rsidRDefault="0033532E" w:rsidP="0033532E">
      <w:pPr>
        <w:ind w:firstLine="0"/>
        <w:jc w:val="center"/>
        <w:rPr>
          <w:sz w:val="28"/>
          <w:szCs w:val="28"/>
        </w:rPr>
      </w:pPr>
    </w:p>
    <w:p w:rsidR="0033532E" w:rsidRPr="00FF47FC" w:rsidRDefault="00A33191" w:rsidP="0009201B">
      <w:pPr>
        <w:ind w:firstLine="0"/>
        <w:jc w:val="center"/>
        <w:rPr>
          <w:b/>
          <w:sz w:val="28"/>
          <w:szCs w:val="28"/>
        </w:rPr>
      </w:pPr>
      <w:r w:rsidRPr="00FF47FC">
        <w:rPr>
          <w:b/>
          <w:sz w:val="28"/>
          <w:szCs w:val="28"/>
        </w:rPr>
        <w:t>Конкурсная документация</w:t>
      </w:r>
      <w:r w:rsidR="000E46DF" w:rsidRPr="00FF47FC">
        <w:rPr>
          <w:b/>
          <w:sz w:val="28"/>
          <w:szCs w:val="28"/>
        </w:rPr>
        <w:t xml:space="preserve"> № </w:t>
      </w:r>
      <w:r w:rsidR="00EE7AEC">
        <w:rPr>
          <w:b/>
          <w:sz w:val="28"/>
          <w:szCs w:val="28"/>
        </w:rPr>
        <w:t>2</w:t>
      </w:r>
      <w:r w:rsidR="006A2950">
        <w:rPr>
          <w:b/>
          <w:sz w:val="28"/>
          <w:szCs w:val="28"/>
        </w:rPr>
        <w:t>/</w:t>
      </w:r>
      <w:r w:rsidR="00FD5C42">
        <w:rPr>
          <w:b/>
          <w:sz w:val="28"/>
          <w:szCs w:val="28"/>
        </w:rPr>
        <w:t>к-2014</w:t>
      </w:r>
    </w:p>
    <w:p w:rsidR="004F468A" w:rsidRDefault="00A0006F" w:rsidP="004F468A">
      <w:pPr>
        <w:ind w:firstLine="0"/>
        <w:jc w:val="center"/>
        <w:rPr>
          <w:i/>
          <w:sz w:val="28"/>
          <w:szCs w:val="28"/>
        </w:rPr>
      </w:pPr>
      <w:proofErr w:type="spellStart"/>
      <w:r w:rsidRPr="00FF47FC">
        <w:rPr>
          <w:i/>
          <w:sz w:val="28"/>
          <w:szCs w:val="28"/>
        </w:rPr>
        <w:t>рег</w:t>
      </w:r>
      <w:proofErr w:type="spellEnd"/>
      <w:r w:rsidRPr="00FF47FC">
        <w:rPr>
          <w:i/>
          <w:sz w:val="28"/>
          <w:szCs w:val="28"/>
        </w:rPr>
        <w:t xml:space="preserve">. № </w:t>
      </w:r>
      <w:r w:rsidR="00FD5C42">
        <w:rPr>
          <w:i/>
          <w:sz w:val="28"/>
          <w:szCs w:val="28"/>
        </w:rPr>
        <w:t>в единой информационной системе</w:t>
      </w:r>
      <w:r w:rsidRPr="00FF47FC">
        <w:rPr>
          <w:i/>
          <w:sz w:val="28"/>
          <w:szCs w:val="28"/>
        </w:rPr>
        <w:t xml:space="preserve">: </w:t>
      </w:r>
      <w:hyperlink r:id="rId8" w:history="1">
        <w:r w:rsidRPr="00FF47FC">
          <w:rPr>
            <w:rStyle w:val="ad"/>
            <w:i/>
            <w:sz w:val="28"/>
            <w:szCs w:val="28"/>
            <w:lang w:val="en-US"/>
          </w:rPr>
          <w:t>www</w:t>
        </w:r>
        <w:r w:rsidRPr="00FF47FC">
          <w:rPr>
            <w:rStyle w:val="ad"/>
            <w:i/>
            <w:sz w:val="28"/>
            <w:szCs w:val="28"/>
          </w:rPr>
          <w:t>.</w:t>
        </w:r>
        <w:proofErr w:type="spellStart"/>
        <w:r w:rsidRPr="00FF47FC">
          <w:rPr>
            <w:rStyle w:val="ad"/>
            <w:i/>
            <w:sz w:val="28"/>
            <w:szCs w:val="28"/>
            <w:lang w:val="en-US"/>
          </w:rPr>
          <w:t>zakupki</w:t>
        </w:r>
        <w:proofErr w:type="spellEnd"/>
        <w:r w:rsidRPr="00FF47FC">
          <w:rPr>
            <w:rStyle w:val="ad"/>
            <w:i/>
            <w:sz w:val="28"/>
            <w:szCs w:val="28"/>
          </w:rPr>
          <w:t>.</w:t>
        </w:r>
        <w:proofErr w:type="spellStart"/>
        <w:r w:rsidRPr="00FF47FC">
          <w:rPr>
            <w:rStyle w:val="ad"/>
            <w:i/>
            <w:sz w:val="28"/>
            <w:szCs w:val="28"/>
            <w:lang w:val="en-US"/>
          </w:rPr>
          <w:t>gov</w:t>
        </w:r>
        <w:proofErr w:type="spellEnd"/>
        <w:r w:rsidRPr="00FF47FC">
          <w:rPr>
            <w:rStyle w:val="ad"/>
            <w:i/>
            <w:sz w:val="28"/>
            <w:szCs w:val="28"/>
          </w:rPr>
          <w:t>.</w:t>
        </w:r>
        <w:proofErr w:type="spellStart"/>
        <w:r w:rsidRPr="00FF47FC">
          <w:rPr>
            <w:rStyle w:val="ad"/>
            <w:i/>
            <w:sz w:val="28"/>
            <w:szCs w:val="28"/>
            <w:lang w:val="en-US"/>
          </w:rPr>
          <w:t>ru</w:t>
        </w:r>
        <w:proofErr w:type="spellEnd"/>
      </w:hyperlink>
      <w:r w:rsidRPr="00FF47FC">
        <w:rPr>
          <w:i/>
          <w:sz w:val="28"/>
          <w:szCs w:val="28"/>
        </w:rPr>
        <w:t xml:space="preserve"> </w:t>
      </w:r>
    </w:p>
    <w:p w:rsidR="004F468A" w:rsidRDefault="004F468A" w:rsidP="004F468A">
      <w:pPr>
        <w:ind w:firstLine="0"/>
        <w:jc w:val="center"/>
        <w:rPr>
          <w:rFonts w:ascii="Arial" w:hAnsi="Arial" w:cs="Arial"/>
          <w:b/>
          <w:bCs/>
          <w:color w:val="0060A4"/>
          <w:sz w:val="11"/>
          <w:szCs w:val="11"/>
        </w:rPr>
      </w:pPr>
      <w:r w:rsidRPr="001F54DC">
        <w:rPr>
          <w:rFonts w:ascii="Arial" w:hAnsi="Arial" w:cs="Arial"/>
          <w:b/>
          <w:bCs/>
          <w:color w:val="0060A4"/>
          <w:sz w:val="28"/>
          <w:szCs w:val="28"/>
        </w:rPr>
        <w:t>31400872449</w:t>
      </w:r>
    </w:p>
    <w:p w:rsidR="00B03870" w:rsidRPr="004F468A" w:rsidRDefault="00A0006F" w:rsidP="004F468A">
      <w:pPr>
        <w:shd w:val="clear" w:color="auto" w:fill="FFFFFF"/>
        <w:ind w:firstLine="0"/>
        <w:jc w:val="center"/>
        <w:rPr>
          <w:rFonts w:ascii="Arial" w:hAnsi="Arial" w:cs="Arial"/>
          <w:b/>
          <w:bCs/>
          <w:color w:val="0060A4"/>
          <w:sz w:val="28"/>
          <w:szCs w:val="28"/>
        </w:rPr>
      </w:pPr>
      <w:r w:rsidRPr="00FF47FC">
        <w:rPr>
          <w:i/>
          <w:sz w:val="28"/>
          <w:szCs w:val="28"/>
        </w:rPr>
        <w:t xml:space="preserve">  </w:t>
      </w:r>
    </w:p>
    <w:p w:rsidR="0033532E" w:rsidRPr="00FF47FC" w:rsidRDefault="00A33191" w:rsidP="0009201B">
      <w:pPr>
        <w:ind w:firstLine="0"/>
        <w:jc w:val="center"/>
        <w:rPr>
          <w:sz w:val="28"/>
          <w:szCs w:val="28"/>
        </w:rPr>
      </w:pPr>
      <w:r w:rsidRPr="00FF47FC">
        <w:rPr>
          <w:sz w:val="28"/>
          <w:szCs w:val="28"/>
        </w:rPr>
        <w:t>для проведения открытого конкурса</w:t>
      </w:r>
    </w:p>
    <w:p w:rsidR="000E46DF" w:rsidRDefault="0033532E" w:rsidP="00132001">
      <w:pPr>
        <w:ind w:firstLine="0"/>
        <w:jc w:val="center"/>
        <w:rPr>
          <w:b/>
          <w:bCs/>
          <w:sz w:val="28"/>
          <w:szCs w:val="28"/>
        </w:rPr>
      </w:pPr>
      <w:r w:rsidRPr="00FF47FC">
        <w:rPr>
          <w:sz w:val="28"/>
          <w:szCs w:val="28"/>
        </w:rPr>
        <w:t xml:space="preserve">на </w:t>
      </w:r>
      <w:r w:rsidR="006A2950">
        <w:rPr>
          <w:b/>
          <w:bCs/>
          <w:sz w:val="28"/>
          <w:szCs w:val="28"/>
        </w:rPr>
        <w:t xml:space="preserve">выполнение капитального ремонта </w:t>
      </w:r>
      <w:r w:rsidR="00031F66">
        <w:rPr>
          <w:b/>
          <w:bCs/>
          <w:sz w:val="28"/>
          <w:szCs w:val="28"/>
        </w:rPr>
        <w:t>здания «Дизельная»</w:t>
      </w:r>
      <w:r w:rsidR="006A2950">
        <w:rPr>
          <w:b/>
          <w:bCs/>
          <w:sz w:val="28"/>
          <w:szCs w:val="28"/>
        </w:rPr>
        <w:t xml:space="preserve"> </w:t>
      </w:r>
      <w:r w:rsidR="00031F66">
        <w:rPr>
          <w:b/>
          <w:bCs/>
          <w:sz w:val="28"/>
          <w:szCs w:val="28"/>
        </w:rPr>
        <w:t xml:space="preserve"> аэропорта Соболево</w:t>
      </w:r>
    </w:p>
    <w:p w:rsidR="000E46DF" w:rsidRPr="00FF47FC"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33532E" w:rsidRPr="000E46DF" w:rsidRDefault="0033532E" w:rsidP="0033532E">
      <w:pPr>
        <w:ind w:firstLine="0"/>
        <w:jc w:val="center"/>
        <w:rPr>
          <w:i/>
          <w:sz w:val="22"/>
          <w:szCs w:val="22"/>
        </w:rPr>
      </w:pPr>
      <w:r w:rsidRPr="000E46DF">
        <w:rPr>
          <w:i/>
          <w:sz w:val="28"/>
          <w:szCs w:val="28"/>
        </w:rPr>
        <w:t xml:space="preserve"> </w:t>
      </w:r>
      <w:r w:rsidR="000E46DF" w:rsidRPr="000E46DF">
        <w:rPr>
          <w:i/>
          <w:sz w:val="22"/>
          <w:szCs w:val="22"/>
        </w:rPr>
        <w:t>г. Петропавловск-Камчатский</w:t>
      </w:r>
    </w:p>
    <w:p w:rsidR="000E46DF" w:rsidRDefault="00A0006F" w:rsidP="0033532E">
      <w:pPr>
        <w:ind w:firstLine="0"/>
        <w:jc w:val="center"/>
        <w:rPr>
          <w:i/>
          <w:sz w:val="22"/>
          <w:szCs w:val="22"/>
        </w:rPr>
      </w:pPr>
      <w:r>
        <w:rPr>
          <w:i/>
          <w:sz w:val="22"/>
          <w:szCs w:val="22"/>
        </w:rPr>
        <w:t>201</w:t>
      </w:r>
      <w:r w:rsidR="00FD5C42">
        <w:rPr>
          <w:i/>
          <w:sz w:val="22"/>
          <w:szCs w:val="22"/>
        </w:rPr>
        <w:t>4</w:t>
      </w:r>
      <w:r w:rsidR="000E46DF" w:rsidRPr="000E46DF">
        <w:rPr>
          <w:i/>
          <w:sz w:val="22"/>
          <w:szCs w:val="22"/>
        </w:rPr>
        <w:t xml:space="preserve"> год</w:t>
      </w:r>
    </w:p>
    <w:p w:rsidR="000E46DF" w:rsidRDefault="000E46DF" w:rsidP="0033532E">
      <w:pPr>
        <w:ind w:firstLine="0"/>
        <w:jc w:val="center"/>
        <w:rPr>
          <w:i/>
          <w:sz w:val="22"/>
          <w:szCs w:val="22"/>
        </w:rPr>
      </w:pPr>
    </w:p>
    <w:p w:rsidR="000E46DF" w:rsidRPr="007302E8" w:rsidRDefault="000E46DF" w:rsidP="00132001">
      <w:pPr>
        <w:ind w:firstLine="0"/>
        <w:jc w:val="left"/>
        <w:rPr>
          <w:b/>
        </w:rPr>
      </w:pPr>
      <w:r>
        <w:rPr>
          <w:i/>
          <w:sz w:val="22"/>
          <w:szCs w:val="22"/>
        </w:rPr>
        <w:br w:type="page"/>
      </w:r>
      <w:r w:rsidRPr="007302E8">
        <w:rPr>
          <w:b/>
        </w:rPr>
        <w:lastRenderedPageBreak/>
        <w:t>Общие положения</w:t>
      </w:r>
    </w:p>
    <w:p w:rsidR="007302E8" w:rsidRDefault="007302E8" w:rsidP="007302E8">
      <w:pPr>
        <w:pStyle w:val="ae"/>
        <w:spacing w:before="0" w:beforeAutospacing="0" w:after="0" w:afterAutospacing="0"/>
        <w:ind w:firstLine="709"/>
        <w:jc w:val="both"/>
        <w:rPr>
          <w:b/>
        </w:rPr>
      </w:pPr>
    </w:p>
    <w:p w:rsidR="0094635E" w:rsidRDefault="0094635E" w:rsidP="0094635E">
      <w:pPr>
        <w:tabs>
          <w:tab w:val="left" w:pos="540"/>
          <w:tab w:val="left" w:pos="900"/>
        </w:tabs>
      </w:pPr>
      <w:proofErr w:type="gramStart"/>
      <w:r w:rsidRPr="007931DC">
        <w:rPr>
          <w:b/>
        </w:rPr>
        <w:t>Закупка</w:t>
      </w:r>
      <w:r>
        <w:rPr>
          <w:b/>
        </w:rPr>
        <w:t xml:space="preserve"> </w:t>
      </w:r>
      <w:r w:rsidRPr="007931DC">
        <w:t>–</w:t>
      </w:r>
      <w:r>
        <w:t xml:space="preserve"> </w:t>
      </w:r>
      <w:r w:rsidRPr="003B5F30">
        <w:t xml:space="preserve">приобретение </w:t>
      </w:r>
      <w:r>
        <w:t>и</w:t>
      </w:r>
      <w:r w:rsidRPr="007931DC">
        <w:t xml:space="preserve"> </w:t>
      </w:r>
      <w:r>
        <w:t>выбор</w:t>
      </w:r>
      <w:r w:rsidRPr="007931DC">
        <w:t xml:space="preserve"> поставщика (подрядчика, исполнителя) </w:t>
      </w:r>
      <w:r w:rsidRPr="003B5F30">
        <w:t>Заказчиком</w:t>
      </w:r>
      <w:r w:rsidRPr="007931DC">
        <w:t xml:space="preserve"> с целью приобретени</w:t>
      </w:r>
      <w:r>
        <w:t xml:space="preserve">я у него товаров (работ, услуг) </w:t>
      </w:r>
      <w:r w:rsidRPr="003B5F30">
        <w:t>способами, указанными в настоящем Положении о закупке,</w:t>
      </w:r>
      <w:r w:rsidRPr="007931DC">
        <w:t xml:space="preserve"> товаров, работ, услуг для нужд Заказчика.</w:t>
      </w:r>
      <w:proofErr w:type="gramEnd"/>
    </w:p>
    <w:p w:rsidR="0094635E" w:rsidRDefault="0094635E" w:rsidP="0094635E">
      <w:pPr>
        <w:tabs>
          <w:tab w:val="left" w:pos="540"/>
          <w:tab w:val="left" w:pos="900"/>
        </w:tabs>
        <w:rPr>
          <w:b/>
        </w:rPr>
      </w:pPr>
    </w:p>
    <w:p w:rsidR="0094635E" w:rsidRPr="003A71E0" w:rsidRDefault="0094635E" w:rsidP="0094635E">
      <w:r>
        <w:rPr>
          <w:b/>
          <w:bCs/>
        </w:rPr>
        <w:t>Единая к</w:t>
      </w:r>
      <w:r w:rsidRPr="003A71E0">
        <w:rPr>
          <w:b/>
          <w:bCs/>
        </w:rPr>
        <w:t xml:space="preserve">омиссия по </w:t>
      </w:r>
      <w:r>
        <w:rPr>
          <w:b/>
          <w:bCs/>
        </w:rPr>
        <w:t xml:space="preserve">закупкам </w:t>
      </w:r>
      <w:r w:rsidRPr="003A71E0">
        <w:t xml:space="preserve"> - коллегиальный орган, создаваемый </w:t>
      </w:r>
      <w:r>
        <w:t>Заказчиком</w:t>
      </w:r>
      <w:r w:rsidRPr="003A71E0">
        <w:t xml:space="preserve"> для выбора поставщика путем проведения закуп</w:t>
      </w:r>
      <w:r>
        <w:t>ок</w:t>
      </w:r>
      <w:r w:rsidRPr="003A71E0">
        <w:t xml:space="preserve">, предусмотренных настоящим </w:t>
      </w:r>
      <w:r>
        <w:t>Положением</w:t>
      </w:r>
      <w:r w:rsidRPr="003A71E0">
        <w:t xml:space="preserve"> с целью заключения договора. Комиссия может быть постоянной или создаваемой в целях проведения отдельных  зак</w:t>
      </w:r>
      <w:r>
        <w:t>упок</w:t>
      </w:r>
      <w:r w:rsidRPr="003A71E0">
        <w:t xml:space="preserve"> или отдельных видов  </w:t>
      </w:r>
      <w:r>
        <w:t>закупок</w:t>
      </w:r>
      <w:r w:rsidRPr="003A71E0">
        <w:t xml:space="preserve">. </w:t>
      </w:r>
    </w:p>
    <w:p w:rsidR="0094635E" w:rsidRPr="003A71E0" w:rsidRDefault="0094635E" w:rsidP="0094635E">
      <w:pPr>
        <w:tabs>
          <w:tab w:val="left" w:pos="540"/>
          <w:tab w:val="left" w:pos="900"/>
        </w:tabs>
        <w:rPr>
          <w:i/>
        </w:rPr>
      </w:pPr>
    </w:p>
    <w:p w:rsidR="0094635E" w:rsidRDefault="0094635E" w:rsidP="0094635E">
      <w:pPr>
        <w:tabs>
          <w:tab w:val="left" w:pos="540"/>
          <w:tab w:val="left" w:pos="900"/>
        </w:tabs>
      </w:pPr>
      <w:r w:rsidRPr="007931DC">
        <w:rPr>
          <w:b/>
        </w:rPr>
        <w:t xml:space="preserve">Продукция </w:t>
      </w:r>
      <w:r w:rsidRPr="007931DC">
        <w:t>– товары, работы, услуги.</w:t>
      </w:r>
    </w:p>
    <w:p w:rsidR="0094635E" w:rsidRPr="007931DC" w:rsidRDefault="0094635E" w:rsidP="0094635E">
      <w:pPr>
        <w:tabs>
          <w:tab w:val="left" w:pos="540"/>
          <w:tab w:val="left" w:pos="900"/>
        </w:tabs>
      </w:pPr>
    </w:p>
    <w:p w:rsidR="0094635E" w:rsidRPr="0036611A" w:rsidRDefault="0094635E" w:rsidP="0094635E">
      <w:pPr>
        <w:tabs>
          <w:tab w:val="left" w:pos="540"/>
          <w:tab w:val="left" w:pos="900"/>
        </w:tabs>
      </w:pPr>
      <w:r>
        <w:rPr>
          <w:b/>
        </w:rPr>
        <w:t>Единая информационная система</w:t>
      </w:r>
      <w:r w:rsidRPr="0036611A">
        <w:t xml:space="preserve"> </w:t>
      </w:r>
      <w:r>
        <w:t>–</w:t>
      </w:r>
      <w:r w:rsidRPr="0036611A">
        <w:t xml:space="preserve"> </w:t>
      </w:r>
      <w:r>
        <w:t>единая информационная система в сфере закупок товаров, работ, услуг для обеспечения государственных и муниципальных нужд</w:t>
      </w:r>
      <w:r w:rsidRPr="0036611A">
        <w:t xml:space="preserve"> </w:t>
      </w:r>
      <w:hyperlink r:id="rId9" w:history="1">
        <w:r w:rsidRPr="0036611A">
          <w:rPr>
            <w:rStyle w:val="ad"/>
            <w:lang w:val="en-US"/>
          </w:rPr>
          <w:t>www</w:t>
        </w:r>
        <w:r w:rsidRPr="0036611A">
          <w:rPr>
            <w:rStyle w:val="ad"/>
          </w:rPr>
          <w:t>.</w:t>
        </w:r>
        <w:proofErr w:type="spellStart"/>
        <w:r w:rsidRPr="0036611A">
          <w:rPr>
            <w:rStyle w:val="ad"/>
            <w:lang w:val="en-US"/>
          </w:rPr>
          <w:t>zakupki</w:t>
        </w:r>
        <w:proofErr w:type="spellEnd"/>
        <w:r w:rsidRPr="0036611A">
          <w:rPr>
            <w:rStyle w:val="ad"/>
          </w:rPr>
          <w:t>.</w:t>
        </w:r>
        <w:proofErr w:type="spellStart"/>
        <w:r w:rsidRPr="0036611A">
          <w:rPr>
            <w:rStyle w:val="ad"/>
            <w:lang w:val="en-US"/>
          </w:rPr>
          <w:t>gov</w:t>
        </w:r>
        <w:proofErr w:type="spellEnd"/>
        <w:r w:rsidRPr="0036611A">
          <w:rPr>
            <w:rStyle w:val="ad"/>
          </w:rPr>
          <w:t>.</w:t>
        </w:r>
        <w:proofErr w:type="spellStart"/>
        <w:r w:rsidRPr="0036611A">
          <w:rPr>
            <w:rStyle w:val="ad"/>
            <w:lang w:val="en-US"/>
          </w:rPr>
          <w:t>ru</w:t>
        </w:r>
        <w:proofErr w:type="spellEnd"/>
      </w:hyperlink>
      <w:r>
        <w:t>.</w:t>
      </w:r>
      <w:r w:rsidRPr="0036611A">
        <w:t xml:space="preserve"> </w:t>
      </w:r>
    </w:p>
    <w:p w:rsidR="0094635E" w:rsidRPr="0036611A" w:rsidRDefault="0094635E" w:rsidP="0094635E">
      <w:pPr>
        <w:tabs>
          <w:tab w:val="left" w:pos="540"/>
          <w:tab w:val="left" w:pos="900"/>
        </w:tabs>
      </w:pPr>
    </w:p>
    <w:p w:rsidR="0094635E" w:rsidRDefault="0094635E" w:rsidP="0094635E">
      <w:pPr>
        <w:tabs>
          <w:tab w:val="left" w:pos="540"/>
          <w:tab w:val="left" w:pos="900"/>
        </w:tabs>
      </w:pPr>
      <w:r w:rsidRPr="0036611A">
        <w:rPr>
          <w:b/>
        </w:rPr>
        <w:t>Сайт Заказчика</w:t>
      </w:r>
      <w:r w:rsidRPr="0036611A">
        <w:t xml:space="preserve"> -  сайт в информационно-телекоммуникационной сети «Интернет» для размещения информации о закупке товаров, работ, услуг  </w:t>
      </w:r>
      <w:hyperlink r:id="rId10" w:history="1">
        <w:r w:rsidRPr="0036611A">
          <w:rPr>
            <w:rStyle w:val="ad"/>
          </w:rPr>
          <w:t>www.airkam.ru</w:t>
        </w:r>
      </w:hyperlink>
      <w:r w:rsidRPr="0036611A">
        <w:t>.</w:t>
      </w:r>
      <w:r>
        <w:t xml:space="preserve"> </w:t>
      </w:r>
    </w:p>
    <w:p w:rsidR="0094635E" w:rsidRDefault="0094635E" w:rsidP="0094635E">
      <w:pPr>
        <w:tabs>
          <w:tab w:val="left" w:pos="540"/>
          <w:tab w:val="left" w:pos="900"/>
        </w:tabs>
      </w:pPr>
    </w:p>
    <w:p w:rsidR="0094635E" w:rsidRDefault="0094635E" w:rsidP="0094635E">
      <w:pPr>
        <w:tabs>
          <w:tab w:val="left" w:pos="540"/>
          <w:tab w:val="left" w:pos="900"/>
        </w:tabs>
      </w:pPr>
      <w:proofErr w:type="gramStart"/>
      <w:r w:rsidRPr="007931DC">
        <w:rPr>
          <w:b/>
        </w:rPr>
        <w:t>Участник закупки</w:t>
      </w:r>
      <w:r w:rsidRPr="007931DC">
        <w:t xml:space="preserve"> –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которые соответствуют требованиям, установленным</w:t>
      </w:r>
      <w:proofErr w:type="gramEnd"/>
      <w:r w:rsidRPr="007931DC">
        <w:t xml:space="preserve"> заказчиком в соответствии с настоящим Положением о закупке.</w:t>
      </w:r>
    </w:p>
    <w:p w:rsidR="0094635E" w:rsidRDefault="0094635E" w:rsidP="0094635E">
      <w:pPr>
        <w:tabs>
          <w:tab w:val="left" w:pos="540"/>
          <w:tab w:val="left" w:pos="900"/>
        </w:tabs>
      </w:pPr>
    </w:p>
    <w:p w:rsidR="0094635E" w:rsidRPr="009579DF" w:rsidRDefault="0094635E" w:rsidP="0094635E">
      <w:r w:rsidRPr="009579DF">
        <w:rPr>
          <w:b/>
        </w:rPr>
        <w:t>Победитель закупки</w:t>
      </w:r>
      <w:r w:rsidRPr="009579DF">
        <w:t xml:space="preserve"> – участник закупки, который сделал лучшее предложение в соответствии с условиями документации </w:t>
      </w:r>
      <w:r>
        <w:t>о закупке</w:t>
      </w:r>
      <w:r w:rsidRPr="009579DF">
        <w:t>.</w:t>
      </w:r>
    </w:p>
    <w:p w:rsidR="0094635E" w:rsidRPr="007931DC" w:rsidRDefault="0094635E" w:rsidP="0094635E">
      <w:pPr>
        <w:tabs>
          <w:tab w:val="left" w:pos="540"/>
          <w:tab w:val="left" w:pos="900"/>
        </w:tabs>
      </w:pPr>
    </w:p>
    <w:p w:rsidR="0094635E" w:rsidRDefault="0094635E" w:rsidP="0094635E">
      <w:pPr>
        <w:tabs>
          <w:tab w:val="left" w:pos="540"/>
          <w:tab w:val="left" w:pos="900"/>
        </w:tabs>
      </w:pPr>
      <w:r w:rsidRPr="007931DC">
        <w:rPr>
          <w:b/>
        </w:rPr>
        <w:t xml:space="preserve">Лот </w:t>
      </w:r>
      <w:r w:rsidRPr="007931DC">
        <w:t xml:space="preserve">– определенная извещением и документацией о закупке продукция, закупаемая по одному конкурсу или аукциону, обособленная заказчиком в отдельную закупку в целях рационального и эффективного расходования денежных средств и развития добросовестной конкуренции. </w:t>
      </w:r>
    </w:p>
    <w:p w:rsidR="0094635E" w:rsidRPr="007931DC" w:rsidRDefault="0094635E" w:rsidP="0094635E">
      <w:pPr>
        <w:tabs>
          <w:tab w:val="left" w:pos="540"/>
          <w:tab w:val="left" w:pos="900"/>
        </w:tabs>
      </w:pPr>
    </w:p>
    <w:p w:rsidR="0094635E" w:rsidRDefault="0094635E" w:rsidP="0094635E">
      <w:pPr>
        <w:tabs>
          <w:tab w:val="left" w:pos="540"/>
          <w:tab w:val="left" w:pos="900"/>
        </w:tabs>
      </w:pPr>
      <w:r w:rsidRPr="007931DC">
        <w:rPr>
          <w:b/>
        </w:rPr>
        <w:t xml:space="preserve">Торги </w:t>
      </w:r>
      <w:r w:rsidRPr="007931DC">
        <w:t xml:space="preserve">– это способ закупки, проводимый в форме конкурса или аукциона. </w:t>
      </w:r>
    </w:p>
    <w:p w:rsidR="0094635E" w:rsidRDefault="0094635E" w:rsidP="0094635E">
      <w:pPr>
        <w:rPr>
          <w:b/>
          <w:bCs/>
        </w:rPr>
      </w:pPr>
    </w:p>
    <w:p w:rsidR="0094635E" w:rsidRDefault="0094635E" w:rsidP="0094635E">
      <w:r w:rsidRPr="003B5F30">
        <w:rPr>
          <w:b/>
          <w:bCs/>
        </w:rPr>
        <w:t>Конкурс</w:t>
      </w:r>
      <w:r w:rsidRPr="003B5F30">
        <w:rPr>
          <w:b/>
        </w:rPr>
        <w:t xml:space="preserve"> </w:t>
      </w:r>
      <w:r w:rsidRPr="003B5F30">
        <w:t xml:space="preserve">– </w:t>
      </w:r>
      <w:r w:rsidRPr="007A2649">
        <w:t>это торги</w:t>
      </w:r>
      <w:r w:rsidRPr="003B5F30">
        <w:t xml:space="preserve"> </w:t>
      </w:r>
      <w:r>
        <w:t>(закупки)</w:t>
      </w:r>
      <w:r w:rsidRPr="003B5F30">
        <w:t xml:space="preserve">, при которой </w:t>
      </w:r>
      <w:r>
        <w:t xml:space="preserve">Единая </w:t>
      </w:r>
      <w:r w:rsidRPr="003B5F30">
        <w:t xml:space="preserve">комиссия на основании критериев и порядка оценки, установленных в конкурсной документации, определяет участника конкурса, предложившего лучшие условия выполнения договора на поставку продукции. </w:t>
      </w:r>
    </w:p>
    <w:p w:rsidR="0094635E" w:rsidRPr="003B5F30" w:rsidRDefault="0094635E" w:rsidP="0094635E"/>
    <w:p w:rsidR="0094635E" w:rsidRPr="003735AF" w:rsidRDefault="0094635E" w:rsidP="0094635E">
      <w:pPr>
        <w:rPr>
          <w:bCs/>
        </w:rPr>
      </w:pPr>
      <w:r w:rsidRPr="003735AF">
        <w:rPr>
          <w:b/>
          <w:bCs/>
        </w:rPr>
        <w:t xml:space="preserve">Электронная форма закупок – </w:t>
      </w:r>
      <w:r>
        <w:rPr>
          <w:bCs/>
        </w:rPr>
        <w:t>это закупка</w:t>
      </w:r>
      <w:r w:rsidRPr="003735AF">
        <w:rPr>
          <w:bCs/>
        </w:rPr>
        <w:t>, при которой весь документооборот (подача извещения, подача заявки, изменение извещения и документации, разъяснения документации, подписание договора и т.д.) осуществляется в электронной форме: все документы и сведения подписываются электронной цифровой подписью уполномоченных со стороны Заказчика, Участников закупки лиц.</w:t>
      </w:r>
    </w:p>
    <w:p w:rsidR="0094635E" w:rsidRDefault="0094635E" w:rsidP="0094635E">
      <w:pPr>
        <w:rPr>
          <w:bCs/>
        </w:rPr>
      </w:pPr>
    </w:p>
    <w:p w:rsidR="0094635E" w:rsidRPr="003B5F30" w:rsidRDefault="0094635E" w:rsidP="0094635E">
      <w:r w:rsidRPr="003B5F30">
        <w:rPr>
          <w:b/>
        </w:rPr>
        <w:t xml:space="preserve">Переторжка </w:t>
      </w:r>
      <w:r w:rsidRPr="003B5F30">
        <w:t>- процедура, предполагающая добровольное изменение первонач</w:t>
      </w:r>
      <w:r w:rsidR="001E4952">
        <w:t xml:space="preserve">альных предложений участниками </w:t>
      </w:r>
      <w:r w:rsidRPr="003B5F30">
        <w:t xml:space="preserve">закупки. Переторжка возможна при </w:t>
      </w:r>
      <w:r w:rsidRPr="003B5F30">
        <w:lastRenderedPageBreak/>
        <w:t xml:space="preserve">проведении конкурсов, запросов предложения. Переторжка может проводиться только в случае, если информация о возможности ее проведения содержится в документации </w:t>
      </w:r>
      <w:r>
        <w:t xml:space="preserve">о </w:t>
      </w:r>
      <w:r w:rsidRPr="003B5F30">
        <w:t>закупк</w:t>
      </w:r>
      <w:r>
        <w:t>е</w:t>
      </w:r>
      <w:r w:rsidRPr="003B5F30">
        <w:t>.</w:t>
      </w:r>
    </w:p>
    <w:p w:rsidR="0094635E" w:rsidRDefault="0094635E" w:rsidP="0094635E">
      <w:pPr>
        <w:rPr>
          <w:b/>
        </w:rPr>
      </w:pPr>
    </w:p>
    <w:p w:rsidR="0094635E" w:rsidRPr="00EA70D5" w:rsidRDefault="0094635E" w:rsidP="0094635E">
      <w:proofErr w:type="gramStart"/>
      <w:r w:rsidRPr="00E62595">
        <w:rPr>
          <w:b/>
        </w:rPr>
        <w:t xml:space="preserve">Альтернативное предложение – </w:t>
      </w:r>
      <w:r w:rsidRPr="00E62595">
        <w:t>предложение Участника закупки, основанное на отличающихся от принятых в документации о закупке условий по качеству, техническим характеристикам товаров, работ, услуг, срокам исполнения договора.</w:t>
      </w:r>
      <w:proofErr w:type="gramEnd"/>
    </w:p>
    <w:p w:rsidR="0094635E" w:rsidRDefault="0094635E" w:rsidP="0094635E">
      <w:pPr>
        <w:rPr>
          <w:b/>
        </w:rPr>
      </w:pPr>
    </w:p>
    <w:p w:rsidR="0094635E" w:rsidRPr="000E1A1E" w:rsidRDefault="0094635E" w:rsidP="0094635E">
      <w:r w:rsidRPr="006B1D7D">
        <w:rPr>
          <w:b/>
        </w:rPr>
        <w:t xml:space="preserve">Сообщение о заинтересованности в проведении закупки </w:t>
      </w:r>
      <w:r>
        <w:rPr>
          <w:b/>
        </w:rPr>
        <w:t xml:space="preserve">- </w:t>
      </w:r>
      <w:r w:rsidRPr="00055225">
        <w:t xml:space="preserve">не является </w:t>
      </w:r>
      <w:r>
        <w:t>закупкой</w:t>
      </w:r>
      <w:r w:rsidRPr="00055225">
        <w:t xml:space="preserve"> и </w:t>
      </w:r>
      <w:r>
        <w:t>его</w:t>
      </w:r>
      <w:r w:rsidRPr="00055225">
        <w:t xml:space="preserve"> проведение</w:t>
      </w:r>
      <w:r>
        <w:t xml:space="preserve"> не является публичной офертой Заказчика и не имеет соответствующих правовых последствий.</w:t>
      </w:r>
    </w:p>
    <w:p w:rsidR="0094635E" w:rsidRPr="00A229F7" w:rsidRDefault="0094635E" w:rsidP="0094635E"/>
    <w:p w:rsidR="0094635E" w:rsidRPr="00A229F7" w:rsidRDefault="0094635E" w:rsidP="0094635E">
      <w:r w:rsidRPr="003064B6">
        <w:rPr>
          <w:b/>
        </w:rPr>
        <w:t>Договор на поставку продукции</w:t>
      </w:r>
      <w:r w:rsidRPr="003064B6">
        <w:t xml:space="preserve"> – договор на поставку товаров, выполнение работ или оказание услуг.</w:t>
      </w:r>
    </w:p>
    <w:p w:rsidR="0094635E" w:rsidRDefault="0094635E" w:rsidP="0094635E"/>
    <w:p w:rsidR="0094635E" w:rsidRPr="00954D41" w:rsidRDefault="0094635E" w:rsidP="0094635E">
      <w:r w:rsidRPr="00954D41">
        <w:rPr>
          <w:b/>
          <w:bCs/>
        </w:rPr>
        <w:t>Начальная</w:t>
      </w:r>
      <w:r>
        <w:rPr>
          <w:b/>
          <w:bCs/>
        </w:rPr>
        <w:t xml:space="preserve"> (максимальная) </w:t>
      </w:r>
      <w:r w:rsidRPr="00954D41">
        <w:rPr>
          <w:b/>
          <w:bCs/>
        </w:rPr>
        <w:t>цена договора</w:t>
      </w:r>
      <w:r w:rsidRPr="00954D41">
        <w:t xml:space="preserve"> – предельно допустимая цена договора, определяемая З</w:t>
      </w:r>
      <w:r>
        <w:t>аказчиком в документации о</w:t>
      </w:r>
      <w:r w:rsidRPr="00954D41">
        <w:t xml:space="preserve"> з</w:t>
      </w:r>
      <w:r>
        <w:t>акупке</w:t>
      </w:r>
      <w:r w:rsidRPr="00954D41">
        <w:t>.</w:t>
      </w:r>
    </w:p>
    <w:p w:rsidR="0094635E" w:rsidRPr="00954D41" w:rsidRDefault="0094635E" w:rsidP="0094635E">
      <w:pPr>
        <w:autoSpaceDE w:val="0"/>
        <w:autoSpaceDN w:val="0"/>
        <w:adjustRightInd w:val="0"/>
      </w:pPr>
      <w:proofErr w:type="gramStart"/>
      <w:r w:rsidRPr="00954D41">
        <w:t>Для установления начальной</w:t>
      </w:r>
      <w:r>
        <w:t xml:space="preserve"> (максимальной)</w:t>
      </w:r>
      <w:r w:rsidRPr="00954D41">
        <w:t xml:space="preserve"> цены договора (цены лота) источниками информации о ценах товаров, работах, услугах, являющихся предметом </w:t>
      </w:r>
      <w:r>
        <w:t>закупки</w:t>
      </w:r>
      <w:r w:rsidRPr="00954D41">
        <w:t>, могут быть данные государственной статистической отчетности, официальный сайт, реестр контрактов, информация о ценах производителей, общедоступные результаты изучения рынка, исследования рынка, проведенные по инициативе Заказчика, в том числе по контракту или гражданско-правовому договору, и иные источники информации.</w:t>
      </w:r>
      <w:proofErr w:type="gramEnd"/>
      <w:r w:rsidRPr="00954D41">
        <w:t xml:space="preserve"> Заказчик вправе осуществить свои расчеты начальной</w:t>
      </w:r>
      <w:r>
        <w:t xml:space="preserve"> (максимальной)</w:t>
      </w:r>
      <w:r w:rsidRPr="00954D41">
        <w:t xml:space="preserve"> цены договора (цены лота).</w:t>
      </w:r>
    </w:p>
    <w:p w:rsidR="0094635E" w:rsidRPr="00954D41" w:rsidRDefault="0094635E" w:rsidP="0094635E"/>
    <w:p w:rsidR="0094635E" w:rsidRPr="00A229F7" w:rsidRDefault="0094635E" w:rsidP="0094635E">
      <w:pPr>
        <w:rPr>
          <w:rStyle w:val="grame"/>
        </w:rPr>
      </w:pPr>
      <w:r w:rsidRPr="00954D41">
        <w:rPr>
          <w:b/>
        </w:rPr>
        <w:t xml:space="preserve">Товары </w:t>
      </w:r>
      <w:r w:rsidRPr="00954D41">
        <w:t xml:space="preserve">– любые предметы (материальные объекты). К товарам, в частности, относятся изделия, оборудование, носители энергии и электрическая энергия. В случае если по условиям процедуры выбора поставщика происходит закупка товара и сопутствующих услуг (транспортировка, монтаж, наладка и т. п.), процедура рассматривается как направленная на закупку товара при условии, что </w:t>
      </w:r>
      <w:r w:rsidRPr="00954D41">
        <w:rPr>
          <w:rStyle w:val="grame"/>
        </w:rPr>
        <w:t>стоимость таких сопутствующих услуг не превышает стоимости самих товаров.</w:t>
      </w:r>
      <w:r w:rsidRPr="00A229F7">
        <w:rPr>
          <w:rStyle w:val="grame"/>
        </w:rPr>
        <w:t xml:space="preserve"> </w:t>
      </w:r>
    </w:p>
    <w:p w:rsidR="0094635E" w:rsidRPr="00A229F7" w:rsidRDefault="0094635E" w:rsidP="0094635E">
      <w:pPr>
        <w:rPr>
          <w:rStyle w:val="grame"/>
        </w:rPr>
      </w:pPr>
    </w:p>
    <w:p w:rsidR="0094635E" w:rsidRPr="00A229F7" w:rsidRDefault="0094635E" w:rsidP="0094635E">
      <w:pPr>
        <w:rPr>
          <w:rStyle w:val="grame"/>
        </w:rPr>
      </w:pPr>
      <w:r w:rsidRPr="00A229F7">
        <w:rPr>
          <w:b/>
        </w:rPr>
        <w:t xml:space="preserve">Работы - </w:t>
      </w:r>
      <w:r w:rsidRPr="00A229F7">
        <w:t xml:space="preserve"> любая деятельность, результаты которой имеют материальное выражение и могут быть реализованы для удовлетворения потребностей Заказчика. </w:t>
      </w:r>
      <w:proofErr w:type="gramStart"/>
      <w:r w:rsidRPr="00A229F7">
        <w:t>К работам, в частности, относится деятельность, связанная со строительством, реконструкцией, сносом, ремонтом или обновлением здания, сооружения или объекта, в том числе, подготовка строительной площадки, выемка грунта, возведение, сооружение, монтаж оборудования или материалов, отделочные работы, а также сопутствующие строительные работы, такие, как бурение, геодезические работы, спутниковая съемка, сейсмические исследования и аналогичные работы</w:t>
      </w:r>
      <w:r>
        <w:t>.</w:t>
      </w:r>
      <w:r w:rsidRPr="00A229F7">
        <w:t xml:space="preserve"> </w:t>
      </w:r>
      <w:proofErr w:type="gramEnd"/>
    </w:p>
    <w:p w:rsidR="0094635E" w:rsidRPr="00A229F7" w:rsidRDefault="0094635E" w:rsidP="0094635E">
      <w:pPr>
        <w:rPr>
          <w:rStyle w:val="grame"/>
        </w:rPr>
      </w:pPr>
    </w:p>
    <w:p w:rsidR="0094635E" w:rsidRPr="00A229F7" w:rsidRDefault="0094635E" w:rsidP="0094635E">
      <w:r w:rsidRPr="00A229F7">
        <w:rPr>
          <w:b/>
        </w:rPr>
        <w:t xml:space="preserve">Услуги </w:t>
      </w:r>
      <w:r w:rsidRPr="00A229F7">
        <w:t>– любая деятельность, результаты которой не имеют материального выражения, включая консультационные и юридические услуги, ремонт и обслуживание компьютерной, офисной и иной техники и оборудования, создание программного обеспечения и передача прав (лицензий) на его использование, а так же предоставление движимого и недвижимого имущества в лизинг или аренду. В целях проведения  процедур закупки к услугам относится любой предмет закупки, помимо товаров и работ, в том числе лизинг и аренда.</w:t>
      </w:r>
    </w:p>
    <w:p w:rsidR="0094635E" w:rsidRPr="00A229F7" w:rsidRDefault="0094635E" w:rsidP="0094635E"/>
    <w:p w:rsidR="0094635E" w:rsidRDefault="0094635E" w:rsidP="0094635E">
      <w:r w:rsidRPr="00B82A97">
        <w:rPr>
          <w:b/>
        </w:rPr>
        <w:t xml:space="preserve">Электронный документ </w:t>
      </w:r>
      <w:r w:rsidRPr="00B82A97">
        <w:t>– документ, в котором информация предоставлена в электронно-цифровой форме.</w:t>
      </w:r>
    </w:p>
    <w:p w:rsidR="0094635E" w:rsidRPr="00B82A97" w:rsidRDefault="0094635E" w:rsidP="0094635E"/>
    <w:p w:rsidR="0094635E" w:rsidRDefault="0094635E" w:rsidP="0094635E">
      <w:bookmarkStart w:id="0" w:name="ЭЦП"/>
      <w:r w:rsidRPr="00B82A97">
        <w:rPr>
          <w:b/>
        </w:rPr>
        <w:t xml:space="preserve">Электронная цифровая подпись </w:t>
      </w:r>
      <w:bookmarkEnd w:id="0"/>
      <w:r w:rsidRPr="00B82A97">
        <w:t>– реквизит электронного документа, предназначенный для защиты данного электронного документа от подделки, полученный в результате криптографического преобразования информации с использованием закрытого ключа электронной цифровой подписи и позволяющий идентифицировать владельца сертификата ключа подписи, а также установить отсутствие искажения информации в электронном документе.</w:t>
      </w:r>
    </w:p>
    <w:p w:rsidR="0094635E" w:rsidRDefault="0094635E" w:rsidP="0094635E">
      <w:pPr>
        <w:autoSpaceDE w:val="0"/>
        <w:autoSpaceDN w:val="0"/>
        <w:adjustRightInd w:val="0"/>
        <w:rPr>
          <w:bCs/>
          <w:color w:val="26282F"/>
        </w:rPr>
      </w:pPr>
    </w:p>
    <w:p w:rsidR="0094635E" w:rsidRPr="00B84CB8" w:rsidRDefault="0094635E" w:rsidP="0094635E">
      <w:pPr>
        <w:autoSpaceDE w:val="0"/>
        <w:autoSpaceDN w:val="0"/>
        <w:adjustRightInd w:val="0"/>
      </w:pPr>
      <w:bookmarkStart w:id="1" w:name="электронная_подпись"/>
      <w:r>
        <w:rPr>
          <w:b/>
          <w:bCs/>
          <w:color w:val="26282F"/>
        </w:rPr>
        <w:t>Э</w:t>
      </w:r>
      <w:r w:rsidRPr="00B84CB8">
        <w:rPr>
          <w:b/>
          <w:bCs/>
          <w:color w:val="26282F"/>
        </w:rPr>
        <w:t>лектронная подпись</w:t>
      </w:r>
      <w:r w:rsidRPr="00B84CB8">
        <w:t xml:space="preserve"> </w:t>
      </w:r>
      <w:bookmarkEnd w:id="1"/>
      <w:r w:rsidRPr="00B84CB8">
        <w:t>- информация в электронной форме, которая присоединена к другой информации в электронной форме (подписываемой информации) или иным образом связана с такой информацией и которая используется для определения лица, подписывающего информацию;</w:t>
      </w:r>
    </w:p>
    <w:p w:rsidR="0094635E" w:rsidRPr="00B82A97" w:rsidRDefault="0094635E" w:rsidP="0094635E"/>
    <w:p w:rsidR="0094635E" w:rsidRPr="00A229F7" w:rsidRDefault="0094635E" w:rsidP="0094635E">
      <w:r>
        <w:rPr>
          <w:b/>
          <w:bCs/>
        </w:rPr>
        <w:t xml:space="preserve">Документация о </w:t>
      </w:r>
      <w:r w:rsidRPr="00A229F7">
        <w:rPr>
          <w:b/>
          <w:bCs/>
        </w:rPr>
        <w:t>закупк</w:t>
      </w:r>
      <w:r>
        <w:rPr>
          <w:b/>
          <w:bCs/>
        </w:rPr>
        <w:t>е</w:t>
      </w:r>
      <w:r w:rsidRPr="00A229F7">
        <w:t xml:space="preserve"> – комплект документов, содержащий полную информацию о предмете, условиях участия и правилах проведения закупки, правилах подготовки, оформления и подачи предложения участником закупки, правилах выбора поставщика, а так же об условиях заключаемого по результатам процедуры закупки договора. </w:t>
      </w:r>
    </w:p>
    <w:p w:rsidR="0094635E" w:rsidRPr="00A229F7" w:rsidRDefault="0094635E" w:rsidP="0094635E"/>
    <w:p w:rsidR="0094635E" w:rsidRDefault="0094635E" w:rsidP="0094635E">
      <w:pPr>
        <w:rPr>
          <w:b/>
          <w:bCs/>
        </w:rPr>
      </w:pPr>
      <w:r w:rsidRPr="001857D1">
        <w:rPr>
          <w:b/>
          <w:bCs/>
        </w:rPr>
        <w:t xml:space="preserve">Заявка на участие в </w:t>
      </w:r>
      <w:r>
        <w:rPr>
          <w:b/>
          <w:bCs/>
        </w:rPr>
        <w:t xml:space="preserve"> закупке:</w:t>
      </w:r>
    </w:p>
    <w:p w:rsidR="0094635E" w:rsidRDefault="0094635E" w:rsidP="0094635E">
      <w:r w:rsidRPr="001857D1">
        <w:t xml:space="preserve"> – д</w:t>
      </w:r>
      <w:r>
        <w:t>ля закупок</w:t>
      </w:r>
      <w:r w:rsidRPr="001857D1">
        <w:t xml:space="preserve">: комплект документов, содержащий предложение участника закупки, направленное Заказчику по форме и в порядке, установленном документацией </w:t>
      </w:r>
      <w:r>
        <w:t>о</w:t>
      </w:r>
      <w:r w:rsidRPr="001857D1">
        <w:t xml:space="preserve"> закупк</w:t>
      </w:r>
      <w:r>
        <w:t>е;</w:t>
      </w:r>
    </w:p>
    <w:p w:rsidR="0094635E" w:rsidRPr="00503240" w:rsidRDefault="0094635E" w:rsidP="0094635E">
      <w:pPr>
        <w:rPr>
          <w:color w:val="000000"/>
        </w:rPr>
      </w:pPr>
      <w:r>
        <w:t>- у</w:t>
      </w:r>
      <w:r w:rsidRPr="00503240">
        <w:t xml:space="preserve">частник </w:t>
      </w:r>
      <w:r>
        <w:t xml:space="preserve"> </w:t>
      </w:r>
      <w:r w:rsidRPr="00503240">
        <w:t xml:space="preserve">закупки вправе подать заявку </w:t>
      </w:r>
      <w:r w:rsidRPr="00503240">
        <w:rPr>
          <w:color w:val="000000"/>
        </w:rPr>
        <w:t xml:space="preserve">в форме электронного документа, в соответствии с Федеральным законом от </w:t>
      </w:r>
      <w:r>
        <w:rPr>
          <w:color w:val="000000"/>
        </w:rPr>
        <w:t>06.04.2011</w:t>
      </w:r>
      <w:r w:rsidRPr="00503240">
        <w:rPr>
          <w:color w:val="000000"/>
        </w:rPr>
        <w:t xml:space="preserve">  № </w:t>
      </w:r>
      <w:r>
        <w:rPr>
          <w:color w:val="000000"/>
        </w:rPr>
        <w:t>63-ФЗ «Об электронной подписи»;</w:t>
      </w:r>
    </w:p>
    <w:p w:rsidR="0094635E" w:rsidRDefault="0094635E" w:rsidP="0094635E">
      <w:r>
        <w:t xml:space="preserve">- </w:t>
      </w:r>
      <w:r w:rsidRPr="001857D1">
        <w:t xml:space="preserve"> для </w:t>
      </w:r>
      <w:r>
        <w:t xml:space="preserve">закупок, проводимых  </w:t>
      </w:r>
      <w:r w:rsidRPr="001857D1">
        <w:t xml:space="preserve">в </w:t>
      </w:r>
      <w:r>
        <w:t>электронной форме</w:t>
      </w:r>
      <w:r w:rsidRPr="001857D1">
        <w:t xml:space="preserve">: комплект документов, содержащий предложение участника закупки, направленное Заказчику по форме и в порядке, установленном документацией </w:t>
      </w:r>
      <w:r>
        <w:t>о закупке</w:t>
      </w:r>
      <w:r w:rsidRPr="001857D1">
        <w:t xml:space="preserve"> в форме электронного документа.</w:t>
      </w:r>
    </w:p>
    <w:p w:rsidR="0094635E" w:rsidRDefault="0094635E" w:rsidP="0094635E"/>
    <w:p w:rsidR="0094635E" w:rsidRDefault="0094635E" w:rsidP="0094635E">
      <w:r w:rsidRPr="002F7F27">
        <w:rPr>
          <w:b/>
        </w:rPr>
        <w:t>Аккредитация Участников закупки</w:t>
      </w:r>
      <w:r w:rsidRPr="002F7F27">
        <w:t xml:space="preserve"> – это открытая процедура проверки Участников закупки на соответствие заранее предъявленным квалификационным требованиям с занесением их в определенный Перечень поставщиков (подрядчиков, исполнителей) прошедших аккредитацию в ФКП «Аэропорты Камчатки</w:t>
      </w:r>
      <w:r>
        <w:t>»</w:t>
      </w:r>
      <w:r w:rsidRPr="002F7F27">
        <w:t xml:space="preserve"> для участия в закупках и с целью проведения в дальнейшем процедур закупки</w:t>
      </w:r>
      <w:r>
        <w:t xml:space="preserve"> для нужд Заказчика</w:t>
      </w:r>
      <w:r w:rsidRPr="002F7F27">
        <w:t>. Аккредитация Участников закупки является добровольной для участия в закупках</w:t>
      </w:r>
      <w:r>
        <w:t xml:space="preserve"> для нужд Заказчика</w:t>
      </w:r>
      <w:r w:rsidRPr="002F7F27">
        <w:t>.</w:t>
      </w:r>
    </w:p>
    <w:p w:rsidR="0094635E" w:rsidRDefault="0094635E" w:rsidP="0094635E"/>
    <w:p w:rsidR="0094635E" w:rsidRDefault="0094635E" w:rsidP="0094635E">
      <w:r w:rsidRPr="00DA5D0D">
        <w:rPr>
          <w:b/>
        </w:rPr>
        <w:t>Бенефициар</w:t>
      </w:r>
      <w:r w:rsidRPr="00DA5D0D">
        <w:t xml:space="preserve"> - лицо, получающее доходы от своего имущества при передаче его в управление другому лицу на доверительных началах (при сдаче в аренду, наем и т.д.) или от использования собственности третьими лицами.</w:t>
      </w:r>
      <w:r>
        <w:t xml:space="preserve"> </w:t>
      </w:r>
      <w:r w:rsidRPr="00DA5D0D">
        <w:t xml:space="preserve">БЕНЕФИЦИАРОМ называют также </w:t>
      </w:r>
      <w:proofErr w:type="gramStart"/>
      <w:r w:rsidRPr="00DA5D0D">
        <w:t>получающего</w:t>
      </w:r>
      <w:proofErr w:type="gramEnd"/>
      <w:r>
        <w:t xml:space="preserve"> деньги по аккредитиву или стра</w:t>
      </w:r>
      <w:r w:rsidRPr="00DA5D0D">
        <w:t>ховому полису.</w:t>
      </w:r>
    </w:p>
    <w:p w:rsidR="0094635E" w:rsidRDefault="0094635E" w:rsidP="0094635E"/>
    <w:p w:rsidR="0094635E" w:rsidRPr="002E3A27" w:rsidRDefault="0094635E" w:rsidP="0094635E">
      <w:r w:rsidRPr="002E3A27">
        <w:rPr>
          <w:b/>
        </w:rPr>
        <w:t xml:space="preserve">Персональные данные </w:t>
      </w:r>
      <w:r w:rsidRPr="002E3A27">
        <w:t>— любая информация, относящаяся к прямо или косвенно определенному или определяемому физическому лицу (субъекту персональных данных).</w:t>
      </w:r>
    </w:p>
    <w:p w:rsidR="0094635E" w:rsidRPr="002E3A27" w:rsidRDefault="0094635E" w:rsidP="0094635E"/>
    <w:p w:rsidR="0094635E" w:rsidRPr="0009193F" w:rsidRDefault="0094635E" w:rsidP="0094635E"/>
    <w:p w:rsidR="00C776DC" w:rsidRDefault="000E46DF" w:rsidP="0094635E">
      <w:pPr>
        <w:pStyle w:val="1"/>
        <w:spacing w:after="0"/>
        <w:rPr>
          <w:i/>
        </w:rPr>
      </w:pPr>
      <w:r>
        <w:br w:type="page"/>
      </w:r>
      <w:proofErr w:type="gramStart"/>
      <w:r w:rsidR="0094635E">
        <w:lastRenderedPageBreak/>
        <w:t>Информация</w:t>
      </w:r>
      <w:proofErr w:type="gramEnd"/>
      <w:r w:rsidR="0094635E">
        <w:t xml:space="preserve"> </w:t>
      </w:r>
      <w:r w:rsidR="00C776DC" w:rsidRPr="00C776DC">
        <w:rPr>
          <w:i/>
        </w:rPr>
        <w:t>содерж</w:t>
      </w:r>
      <w:r w:rsidR="0094635E">
        <w:rPr>
          <w:i/>
        </w:rPr>
        <w:t>ащая конкретные сведения о предмете,</w:t>
      </w:r>
      <w:r w:rsidR="00C776DC" w:rsidRPr="00C776DC">
        <w:rPr>
          <w:i/>
        </w:rPr>
        <w:t xml:space="preserve"> условиях </w:t>
      </w:r>
      <w:r w:rsidR="0099025A">
        <w:rPr>
          <w:i/>
        </w:rPr>
        <w:t>конкурса</w:t>
      </w:r>
      <w:r w:rsidR="00132001">
        <w:rPr>
          <w:i/>
        </w:rPr>
        <w:t xml:space="preserve"> </w:t>
      </w:r>
      <w:r w:rsidR="0094635E">
        <w:rPr>
          <w:i/>
        </w:rPr>
        <w:t>и выборе поставщика (подрядчика, исполнителя)</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6"/>
        <w:gridCol w:w="2209"/>
        <w:gridCol w:w="273"/>
        <w:gridCol w:w="11"/>
        <w:gridCol w:w="110"/>
        <w:gridCol w:w="31"/>
        <w:gridCol w:w="567"/>
        <w:gridCol w:w="142"/>
        <w:gridCol w:w="142"/>
        <w:gridCol w:w="850"/>
        <w:gridCol w:w="4524"/>
      </w:tblGrid>
      <w:tr w:rsidR="004D3235" w:rsidTr="0095459C">
        <w:tc>
          <w:tcPr>
            <w:tcW w:w="876" w:type="dxa"/>
            <w:vAlign w:val="center"/>
          </w:tcPr>
          <w:p w:rsidR="004D3235" w:rsidRPr="0055714E" w:rsidRDefault="004D3235" w:rsidP="004D3235">
            <w:pPr>
              <w:ind w:firstLine="0"/>
              <w:jc w:val="center"/>
              <w:rPr>
                <w:b/>
              </w:rPr>
            </w:pPr>
            <w:r>
              <w:rPr>
                <w:b/>
              </w:rPr>
              <w:t xml:space="preserve">№№  </w:t>
            </w:r>
            <w:proofErr w:type="spellStart"/>
            <w:proofErr w:type="gramStart"/>
            <w:r>
              <w:rPr>
                <w:b/>
              </w:rPr>
              <w:t>п</w:t>
            </w:r>
            <w:proofErr w:type="spellEnd"/>
            <w:proofErr w:type="gramEnd"/>
            <w:r>
              <w:rPr>
                <w:b/>
              </w:rPr>
              <w:t>/</w:t>
            </w:r>
            <w:proofErr w:type="spellStart"/>
            <w:r>
              <w:rPr>
                <w:b/>
              </w:rPr>
              <w:t>п</w:t>
            </w:r>
            <w:proofErr w:type="spellEnd"/>
          </w:p>
        </w:tc>
        <w:tc>
          <w:tcPr>
            <w:tcW w:w="8859" w:type="dxa"/>
            <w:gridSpan w:val="10"/>
            <w:vAlign w:val="center"/>
          </w:tcPr>
          <w:p w:rsidR="004D3235" w:rsidRDefault="004D3235" w:rsidP="004D3235">
            <w:pPr>
              <w:ind w:firstLine="0"/>
              <w:jc w:val="center"/>
            </w:pPr>
            <w:r>
              <w:t>Информация</w:t>
            </w:r>
          </w:p>
        </w:tc>
      </w:tr>
      <w:tr w:rsidR="00C776DC" w:rsidTr="0095459C">
        <w:tc>
          <w:tcPr>
            <w:tcW w:w="876" w:type="dxa"/>
          </w:tcPr>
          <w:p w:rsidR="00C776DC" w:rsidRPr="0055714E" w:rsidRDefault="004D3235" w:rsidP="0055714E">
            <w:pPr>
              <w:ind w:firstLine="0"/>
              <w:jc w:val="left"/>
              <w:rPr>
                <w:b/>
              </w:rPr>
            </w:pPr>
            <w:r>
              <w:rPr>
                <w:b/>
              </w:rPr>
              <w:t>1.</w:t>
            </w:r>
          </w:p>
        </w:tc>
        <w:tc>
          <w:tcPr>
            <w:tcW w:w="2603" w:type="dxa"/>
            <w:gridSpan w:val="4"/>
          </w:tcPr>
          <w:p w:rsidR="00C776DC" w:rsidRPr="0055714E" w:rsidRDefault="00C776DC" w:rsidP="00C776DC">
            <w:pPr>
              <w:autoSpaceDE w:val="0"/>
              <w:autoSpaceDN w:val="0"/>
              <w:adjustRightInd w:val="0"/>
              <w:ind w:right="-85" w:firstLine="0"/>
              <w:rPr>
                <w:b/>
              </w:rPr>
            </w:pPr>
            <w:r w:rsidRPr="0047343B">
              <w:rPr>
                <w:rFonts w:eastAsiaTheme="minorHAnsi"/>
              </w:rPr>
              <w:t xml:space="preserve">Наименование заказчика (почтовый адрес; </w:t>
            </w:r>
            <w:r w:rsidRPr="0047343B">
              <w:rPr>
                <w:rFonts w:eastAsiaTheme="minorHAnsi"/>
                <w:lang w:val="en-US"/>
              </w:rPr>
              <w:t>E</w:t>
            </w:r>
            <w:r w:rsidRPr="0047343B">
              <w:rPr>
                <w:rFonts w:eastAsiaTheme="minorHAnsi"/>
              </w:rPr>
              <w:t>-</w:t>
            </w:r>
            <w:r w:rsidRPr="0047343B">
              <w:rPr>
                <w:rFonts w:eastAsiaTheme="minorHAnsi"/>
                <w:lang w:val="en-US"/>
              </w:rPr>
              <w:t>mail</w:t>
            </w:r>
            <w:r w:rsidRPr="0047343B">
              <w:rPr>
                <w:rFonts w:eastAsiaTheme="minorHAnsi"/>
              </w:rPr>
              <w:t>; телефон/факс)</w:t>
            </w:r>
          </w:p>
        </w:tc>
        <w:tc>
          <w:tcPr>
            <w:tcW w:w="6256" w:type="dxa"/>
            <w:gridSpan w:val="6"/>
          </w:tcPr>
          <w:p w:rsidR="00C776DC" w:rsidRPr="0047343B" w:rsidRDefault="00C776DC" w:rsidP="00C776DC">
            <w:pPr>
              <w:shd w:val="clear" w:color="auto" w:fill="FFFFFF"/>
              <w:ind w:firstLine="11"/>
              <w:rPr>
                <w:rFonts w:eastAsiaTheme="minorHAnsi"/>
              </w:rPr>
            </w:pPr>
            <w:r w:rsidRPr="0047343B">
              <w:rPr>
                <w:rFonts w:eastAsiaTheme="minorHAnsi"/>
              </w:rPr>
              <w:t xml:space="preserve">Федеральное казенное предприятие </w:t>
            </w:r>
            <w:r w:rsidR="001557C8">
              <w:rPr>
                <w:rFonts w:eastAsiaTheme="minorHAnsi"/>
              </w:rPr>
              <w:t>«</w:t>
            </w:r>
            <w:r w:rsidRPr="0047343B">
              <w:rPr>
                <w:rFonts w:eastAsiaTheme="minorHAnsi"/>
              </w:rPr>
              <w:t>Аэропорты Камчатки</w:t>
            </w:r>
            <w:r w:rsidR="001557C8">
              <w:rPr>
                <w:rFonts w:eastAsiaTheme="minorHAnsi"/>
              </w:rPr>
              <w:t>»</w:t>
            </w:r>
          </w:p>
          <w:p w:rsidR="004D3235" w:rsidRDefault="00C776DC" w:rsidP="00C776DC">
            <w:pPr>
              <w:ind w:firstLine="11"/>
              <w:jc w:val="left"/>
              <w:rPr>
                <w:rFonts w:eastAsiaTheme="minorHAnsi"/>
                <w:bCs/>
                <w:color w:val="000000"/>
                <w:spacing w:val="-1"/>
              </w:rPr>
            </w:pPr>
            <w:proofErr w:type="gramStart"/>
            <w:r w:rsidRPr="0047343B">
              <w:rPr>
                <w:rFonts w:eastAsiaTheme="minorHAnsi"/>
              </w:rPr>
              <w:t>(</w:t>
            </w:r>
            <w:r w:rsidRPr="0047343B">
              <w:rPr>
                <w:bCs/>
                <w:color w:val="000000"/>
                <w:spacing w:val="-1"/>
              </w:rPr>
              <w:t>684001, Камча</w:t>
            </w:r>
            <w:r w:rsidR="0094635E">
              <w:rPr>
                <w:bCs/>
                <w:color w:val="000000"/>
                <w:spacing w:val="-1"/>
              </w:rPr>
              <w:t>тский край, г. Елизово-1, а/я 1</w:t>
            </w:r>
            <w:r w:rsidRPr="0047343B">
              <w:rPr>
                <w:bCs/>
                <w:color w:val="000000"/>
                <w:spacing w:val="-1"/>
              </w:rPr>
              <w:t>;</w:t>
            </w:r>
            <w:r w:rsidRPr="0047343B">
              <w:rPr>
                <w:rFonts w:eastAsiaTheme="minorHAnsi"/>
                <w:bCs/>
                <w:color w:val="000000"/>
                <w:spacing w:val="-1"/>
              </w:rPr>
              <w:t xml:space="preserve"> </w:t>
            </w:r>
            <w:hyperlink r:id="rId11" w:history="1">
              <w:r w:rsidRPr="0047343B">
                <w:rPr>
                  <w:rStyle w:val="ad"/>
                  <w:rFonts w:eastAsiaTheme="minorHAnsi"/>
                  <w:color w:val="0000FF" w:themeColor="hyperlink"/>
                  <w:spacing w:val="-1"/>
                  <w:lang w:val="en-US"/>
                </w:rPr>
                <w:t>pavinskaya</w:t>
              </w:r>
              <w:r w:rsidRPr="0047343B">
                <w:rPr>
                  <w:rStyle w:val="ad"/>
                  <w:rFonts w:eastAsiaTheme="minorHAnsi"/>
                  <w:color w:val="0000FF" w:themeColor="hyperlink"/>
                  <w:spacing w:val="-1"/>
                </w:rPr>
                <w:t>_</w:t>
              </w:r>
              <w:r w:rsidRPr="0047343B">
                <w:rPr>
                  <w:rStyle w:val="ad"/>
                  <w:rFonts w:eastAsiaTheme="minorHAnsi"/>
                  <w:color w:val="0000FF" w:themeColor="hyperlink"/>
                  <w:spacing w:val="-1"/>
                  <w:lang w:val="en-US"/>
                </w:rPr>
                <w:t>MM</w:t>
              </w:r>
              <w:r w:rsidRPr="0047343B">
                <w:rPr>
                  <w:rStyle w:val="ad"/>
                  <w:rFonts w:eastAsiaTheme="minorHAnsi"/>
                  <w:color w:val="0000FF" w:themeColor="hyperlink"/>
                  <w:spacing w:val="-1"/>
                </w:rPr>
                <w:t>@</w:t>
              </w:r>
              <w:r w:rsidRPr="0047343B">
                <w:rPr>
                  <w:rStyle w:val="ad"/>
                  <w:rFonts w:eastAsiaTheme="minorHAnsi"/>
                  <w:color w:val="0000FF" w:themeColor="hyperlink"/>
                  <w:spacing w:val="-1"/>
                  <w:lang w:val="en-US"/>
                </w:rPr>
                <w:t>airkam</w:t>
              </w:r>
              <w:r w:rsidRPr="0047343B">
                <w:rPr>
                  <w:rStyle w:val="ad"/>
                  <w:rFonts w:eastAsiaTheme="minorHAnsi"/>
                  <w:color w:val="0000FF" w:themeColor="hyperlink"/>
                  <w:spacing w:val="-1"/>
                </w:rPr>
                <w:t>.</w:t>
              </w:r>
              <w:r w:rsidRPr="0047343B">
                <w:rPr>
                  <w:rStyle w:val="ad"/>
                  <w:rFonts w:eastAsiaTheme="minorHAnsi"/>
                  <w:color w:val="0000FF" w:themeColor="hyperlink"/>
                  <w:spacing w:val="-1"/>
                  <w:lang w:val="en-US"/>
                </w:rPr>
                <w:t>ru</w:t>
              </w:r>
            </w:hyperlink>
            <w:r w:rsidR="004D3235">
              <w:rPr>
                <w:rFonts w:eastAsiaTheme="minorHAnsi"/>
                <w:bCs/>
                <w:color w:val="000000"/>
                <w:spacing w:val="-1"/>
              </w:rPr>
              <w:t>:</w:t>
            </w:r>
            <w:proofErr w:type="gramEnd"/>
          </w:p>
          <w:p w:rsidR="004D3235" w:rsidRDefault="004D3235" w:rsidP="00C776DC">
            <w:pPr>
              <w:ind w:firstLine="11"/>
              <w:jc w:val="left"/>
              <w:rPr>
                <w:rFonts w:eastAsiaTheme="minorHAnsi"/>
                <w:bCs/>
                <w:color w:val="000000"/>
                <w:spacing w:val="-1"/>
              </w:rPr>
            </w:pPr>
            <w:r>
              <w:rPr>
                <w:rFonts w:eastAsiaTheme="minorHAnsi"/>
                <w:bCs/>
                <w:color w:val="000000"/>
                <w:spacing w:val="-1"/>
              </w:rPr>
              <w:t>тел.:</w:t>
            </w:r>
            <w:r w:rsidR="00C776DC" w:rsidRPr="0047343B">
              <w:rPr>
                <w:rFonts w:eastAsiaTheme="minorHAnsi"/>
                <w:bCs/>
                <w:color w:val="000000"/>
                <w:spacing w:val="-1"/>
              </w:rPr>
              <w:t xml:space="preserve"> 8(4152)</w:t>
            </w:r>
            <w:r w:rsidR="00C776DC">
              <w:rPr>
                <w:rFonts w:eastAsiaTheme="minorHAnsi"/>
                <w:bCs/>
                <w:color w:val="000000"/>
                <w:spacing w:val="-1"/>
              </w:rPr>
              <w:t>218-5</w:t>
            </w:r>
            <w:r w:rsidR="00C776DC" w:rsidRPr="00116BF9">
              <w:rPr>
                <w:rFonts w:eastAsiaTheme="minorHAnsi"/>
                <w:bCs/>
                <w:color w:val="000000"/>
                <w:spacing w:val="-1"/>
              </w:rPr>
              <w:t>26</w:t>
            </w:r>
            <w:r>
              <w:rPr>
                <w:rFonts w:eastAsiaTheme="minorHAnsi"/>
                <w:bCs/>
                <w:color w:val="000000"/>
                <w:spacing w:val="-1"/>
              </w:rPr>
              <w:t>;</w:t>
            </w:r>
            <w:r w:rsidR="00C776DC">
              <w:rPr>
                <w:rFonts w:eastAsiaTheme="minorHAnsi"/>
                <w:bCs/>
                <w:color w:val="000000"/>
                <w:spacing w:val="-1"/>
              </w:rPr>
              <w:t xml:space="preserve"> </w:t>
            </w:r>
          </w:p>
          <w:p w:rsidR="00C776DC" w:rsidRDefault="00C776DC" w:rsidP="004D3235">
            <w:pPr>
              <w:ind w:firstLine="11"/>
              <w:jc w:val="left"/>
            </w:pPr>
            <w:r>
              <w:rPr>
                <w:rFonts w:eastAsiaTheme="minorHAnsi"/>
                <w:bCs/>
                <w:color w:val="000000"/>
                <w:spacing w:val="-1"/>
              </w:rPr>
              <w:t>факс</w:t>
            </w:r>
            <w:r w:rsidR="004D3235">
              <w:rPr>
                <w:rFonts w:eastAsiaTheme="minorHAnsi"/>
                <w:bCs/>
                <w:color w:val="000000"/>
                <w:spacing w:val="-1"/>
              </w:rPr>
              <w:t>:</w:t>
            </w:r>
            <w:r w:rsidRPr="0047343B">
              <w:rPr>
                <w:rFonts w:eastAsiaTheme="minorHAnsi"/>
                <w:bCs/>
                <w:color w:val="000000"/>
                <w:spacing w:val="-1"/>
              </w:rPr>
              <w:t xml:space="preserve"> (4152)</w:t>
            </w:r>
            <w:r>
              <w:rPr>
                <w:rFonts w:eastAsiaTheme="minorHAnsi"/>
                <w:bCs/>
                <w:color w:val="000000"/>
                <w:spacing w:val="-1"/>
              </w:rPr>
              <w:t>218-</w:t>
            </w:r>
            <w:r w:rsidR="0094635E">
              <w:rPr>
                <w:rFonts w:eastAsiaTheme="minorHAnsi"/>
                <w:bCs/>
                <w:color w:val="000000"/>
                <w:spacing w:val="-1"/>
              </w:rPr>
              <w:t>51</w:t>
            </w:r>
            <w:r w:rsidRPr="00116BF9">
              <w:rPr>
                <w:rFonts w:eastAsiaTheme="minorHAnsi"/>
                <w:bCs/>
                <w:color w:val="000000"/>
                <w:spacing w:val="-1"/>
              </w:rPr>
              <w:t>0</w:t>
            </w:r>
          </w:p>
        </w:tc>
      </w:tr>
      <w:tr w:rsidR="004D3235" w:rsidTr="0095459C">
        <w:tc>
          <w:tcPr>
            <w:tcW w:w="876" w:type="dxa"/>
          </w:tcPr>
          <w:p w:rsidR="004D3235" w:rsidRPr="0055714E" w:rsidRDefault="004D3235" w:rsidP="0055714E">
            <w:pPr>
              <w:ind w:firstLine="0"/>
              <w:jc w:val="left"/>
              <w:rPr>
                <w:b/>
              </w:rPr>
            </w:pPr>
            <w:r>
              <w:rPr>
                <w:b/>
              </w:rPr>
              <w:t>2.</w:t>
            </w:r>
          </w:p>
        </w:tc>
        <w:tc>
          <w:tcPr>
            <w:tcW w:w="2603" w:type="dxa"/>
            <w:gridSpan w:val="4"/>
          </w:tcPr>
          <w:p w:rsidR="004D3235" w:rsidRPr="0047343B" w:rsidRDefault="004D3235" w:rsidP="004D3235">
            <w:pPr>
              <w:ind w:firstLine="10"/>
              <w:rPr>
                <w:rFonts w:eastAsiaTheme="minorHAnsi"/>
              </w:rPr>
            </w:pPr>
            <w:r w:rsidRPr="0047343B">
              <w:rPr>
                <w:rFonts w:eastAsiaTheme="minorHAnsi"/>
              </w:rPr>
              <w:t>Контактное лицо по приему заявок</w:t>
            </w:r>
          </w:p>
        </w:tc>
        <w:tc>
          <w:tcPr>
            <w:tcW w:w="6256" w:type="dxa"/>
            <w:gridSpan w:val="6"/>
          </w:tcPr>
          <w:p w:rsidR="00CF4128" w:rsidRDefault="004D3235" w:rsidP="00CF4128">
            <w:pPr>
              <w:ind w:firstLine="11"/>
              <w:rPr>
                <w:rFonts w:eastAsiaTheme="minorHAnsi"/>
              </w:rPr>
            </w:pPr>
            <w:r>
              <w:rPr>
                <w:rFonts w:eastAsiaTheme="minorHAnsi"/>
              </w:rPr>
              <w:t>Ведущий специалист по закупкам:</w:t>
            </w:r>
            <w:r w:rsidR="00CF4128">
              <w:rPr>
                <w:rFonts w:eastAsiaTheme="minorHAnsi"/>
              </w:rPr>
              <w:t xml:space="preserve"> - </w:t>
            </w:r>
            <w:r w:rsidRPr="0047343B">
              <w:rPr>
                <w:rFonts w:eastAsiaTheme="minorHAnsi"/>
              </w:rPr>
              <w:t>Павинская Марина Модестовна</w:t>
            </w:r>
          </w:p>
          <w:p w:rsidR="004D3235" w:rsidRPr="0047343B" w:rsidRDefault="00CF4128" w:rsidP="00CF4128">
            <w:pPr>
              <w:ind w:firstLine="11"/>
              <w:rPr>
                <w:rFonts w:eastAsiaTheme="minorHAnsi"/>
              </w:rPr>
            </w:pPr>
            <w:r>
              <w:rPr>
                <w:rFonts w:eastAsiaTheme="minorHAnsi"/>
              </w:rPr>
              <w:t>тел.:</w:t>
            </w:r>
            <w:r w:rsidR="004D3235" w:rsidRPr="0047343B">
              <w:rPr>
                <w:rFonts w:eastAsiaTheme="minorHAnsi"/>
              </w:rPr>
              <w:t xml:space="preserve"> </w:t>
            </w:r>
            <w:r w:rsidR="004D3235" w:rsidRPr="0047343B">
              <w:rPr>
                <w:rFonts w:eastAsiaTheme="minorHAnsi"/>
                <w:bCs/>
                <w:color w:val="000000"/>
                <w:spacing w:val="-1"/>
              </w:rPr>
              <w:t>8(4152)</w:t>
            </w:r>
            <w:r w:rsidR="004D3235">
              <w:rPr>
                <w:rFonts w:eastAsiaTheme="minorHAnsi"/>
                <w:bCs/>
                <w:color w:val="000000"/>
                <w:spacing w:val="-1"/>
              </w:rPr>
              <w:t>218-52</w:t>
            </w:r>
            <w:r w:rsidR="004D3235" w:rsidRPr="00A213A1">
              <w:rPr>
                <w:rFonts w:eastAsiaTheme="minorHAnsi"/>
                <w:bCs/>
                <w:color w:val="000000"/>
                <w:spacing w:val="-1"/>
              </w:rPr>
              <w:t>6</w:t>
            </w:r>
          </w:p>
        </w:tc>
      </w:tr>
      <w:tr w:rsidR="00F2052C" w:rsidTr="0095459C">
        <w:tc>
          <w:tcPr>
            <w:tcW w:w="876" w:type="dxa"/>
          </w:tcPr>
          <w:p w:rsidR="00F2052C" w:rsidRDefault="00F2052C" w:rsidP="0055714E">
            <w:pPr>
              <w:ind w:firstLine="0"/>
              <w:jc w:val="left"/>
              <w:rPr>
                <w:b/>
              </w:rPr>
            </w:pPr>
            <w:r>
              <w:rPr>
                <w:b/>
              </w:rPr>
              <w:t>2.1.</w:t>
            </w:r>
          </w:p>
        </w:tc>
        <w:tc>
          <w:tcPr>
            <w:tcW w:w="2603" w:type="dxa"/>
            <w:gridSpan w:val="4"/>
          </w:tcPr>
          <w:p w:rsidR="00F2052C" w:rsidRPr="0047343B" w:rsidRDefault="00F2052C" w:rsidP="00F2052C">
            <w:pPr>
              <w:ind w:firstLine="10"/>
              <w:rPr>
                <w:rFonts w:eastAsiaTheme="minorHAnsi"/>
              </w:rPr>
            </w:pPr>
            <w:r w:rsidRPr="0047343B">
              <w:rPr>
                <w:rFonts w:eastAsiaTheme="minorHAnsi"/>
              </w:rPr>
              <w:t xml:space="preserve">Контактное лицо по </w:t>
            </w:r>
            <w:r>
              <w:rPr>
                <w:rFonts w:eastAsiaTheme="minorHAnsi"/>
              </w:rPr>
              <w:t xml:space="preserve">техническому заданию </w:t>
            </w:r>
          </w:p>
        </w:tc>
        <w:tc>
          <w:tcPr>
            <w:tcW w:w="6256" w:type="dxa"/>
            <w:gridSpan w:val="6"/>
          </w:tcPr>
          <w:p w:rsidR="0009201B" w:rsidRDefault="00EF67E2" w:rsidP="0094635E">
            <w:pPr>
              <w:ind w:firstLine="11"/>
              <w:rPr>
                <w:rFonts w:eastAsiaTheme="minorHAnsi"/>
              </w:rPr>
            </w:pPr>
            <w:r>
              <w:rPr>
                <w:rFonts w:eastAsiaTheme="minorHAnsi"/>
              </w:rPr>
              <w:t xml:space="preserve">Начальник </w:t>
            </w:r>
            <w:r w:rsidR="006A2950">
              <w:rPr>
                <w:rFonts w:eastAsiaTheme="minorHAnsi"/>
              </w:rPr>
              <w:t>отдела капитального строительства и эксплуатации наземных сооружений – Малютин Николай Андреевич</w:t>
            </w:r>
          </w:p>
          <w:p w:rsidR="006A2950" w:rsidRDefault="006A2950" w:rsidP="0094635E">
            <w:pPr>
              <w:ind w:firstLine="11"/>
              <w:rPr>
                <w:rFonts w:eastAsiaTheme="minorHAnsi"/>
              </w:rPr>
            </w:pPr>
            <w:r>
              <w:rPr>
                <w:rFonts w:eastAsiaTheme="minorHAnsi"/>
              </w:rPr>
              <w:t>тел. (4152)218-557</w:t>
            </w:r>
          </w:p>
        </w:tc>
      </w:tr>
      <w:tr w:rsidR="00F2052C" w:rsidTr="0095459C">
        <w:tc>
          <w:tcPr>
            <w:tcW w:w="876" w:type="dxa"/>
          </w:tcPr>
          <w:p w:rsidR="00F2052C" w:rsidRDefault="00F2052C" w:rsidP="0055714E">
            <w:pPr>
              <w:ind w:firstLine="0"/>
              <w:jc w:val="left"/>
              <w:rPr>
                <w:b/>
              </w:rPr>
            </w:pPr>
            <w:r>
              <w:rPr>
                <w:b/>
              </w:rPr>
              <w:t>3.</w:t>
            </w:r>
          </w:p>
        </w:tc>
        <w:tc>
          <w:tcPr>
            <w:tcW w:w="8859" w:type="dxa"/>
            <w:gridSpan w:val="10"/>
          </w:tcPr>
          <w:p w:rsidR="00F2052C" w:rsidRDefault="00F2052C" w:rsidP="00CF4128">
            <w:pPr>
              <w:ind w:firstLine="0"/>
              <w:jc w:val="center"/>
            </w:pPr>
            <w:r w:rsidRPr="0055714E">
              <w:rPr>
                <w:b/>
              </w:rPr>
              <w:t>Предмет закупки</w:t>
            </w:r>
          </w:p>
        </w:tc>
      </w:tr>
      <w:tr w:rsidR="00F2052C" w:rsidTr="0095459C">
        <w:tc>
          <w:tcPr>
            <w:tcW w:w="9735" w:type="dxa"/>
            <w:gridSpan w:val="11"/>
          </w:tcPr>
          <w:p w:rsidR="00F2052C" w:rsidRDefault="0094635E" w:rsidP="00031F66">
            <w:pPr>
              <w:ind w:firstLine="0"/>
              <w:jc w:val="center"/>
            </w:pPr>
            <w:r>
              <w:rPr>
                <w:b/>
                <w:bCs/>
              </w:rPr>
              <w:t xml:space="preserve">Выполнение </w:t>
            </w:r>
            <w:r w:rsidR="006A2950">
              <w:rPr>
                <w:b/>
                <w:bCs/>
              </w:rPr>
              <w:t xml:space="preserve">капитального </w:t>
            </w:r>
            <w:r w:rsidR="00F55E15">
              <w:rPr>
                <w:b/>
                <w:bCs/>
              </w:rPr>
              <w:t xml:space="preserve">ремонта </w:t>
            </w:r>
            <w:r w:rsidR="00031F66">
              <w:rPr>
                <w:b/>
                <w:bCs/>
              </w:rPr>
              <w:t xml:space="preserve">здания </w:t>
            </w:r>
            <w:proofErr w:type="gramStart"/>
            <w:r w:rsidR="00031F66">
              <w:rPr>
                <w:b/>
                <w:bCs/>
              </w:rPr>
              <w:t>Дизельная</w:t>
            </w:r>
            <w:proofErr w:type="gramEnd"/>
            <w:r w:rsidR="00031F66">
              <w:rPr>
                <w:b/>
                <w:bCs/>
              </w:rPr>
              <w:t xml:space="preserve"> аэропорта Соболево</w:t>
            </w:r>
          </w:p>
        </w:tc>
      </w:tr>
      <w:tr w:rsidR="00F2052C" w:rsidTr="0095459C">
        <w:tc>
          <w:tcPr>
            <w:tcW w:w="876" w:type="dxa"/>
          </w:tcPr>
          <w:p w:rsidR="00F2052C" w:rsidRDefault="00F2052C" w:rsidP="0055714E">
            <w:pPr>
              <w:ind w:firstLine="0"/>
              <w:jc w:val="left"/>
            </w:pPr>
            <w:r>
              <w:t>4.</w:t>
            </w:r>
          </w:p>
        </w:tc>
        <w:tc>
          <w:tcPr>
            <w:tcW w:w="8859" w:type="dxa"/>
            <w:gridSpan w:val="10"/>
          </w:tcPr>
          <w:p w:rsidR="00F2052C" w:rsidRDefault="00F2052C" w:rsidP="00EF67E2">
            <w:pPr>
              <w:ind w:firstLine="0"/>
              <w:jc w:val="center"/>
            </w:pPr>
            <w:r w:rsidRPr="00DF5355">
              <w:t>Перечень</w:t>
            </w:r>
            <w:r>
              <w:t xml:space="preserve"> товаров</w:t>
            </w:r>
            <w:r w:rsidR="0009201B">
              <w:t xml:space="preserve"> (</w:t>
            </w:r>
            <w:r w:rsidR="0009201B" w:rsidRPr="00DF5355">
              <w:t>работ,</w:t>
            </w:r>
            <w:r w:rsidR="0009201B">
              <w:t xml:space="preserve"> услуг)</w:t>
            </w:r>
            <w:r>
              <w:t xml:space="preserve">, </w:t>
            </w:r>
            <w:r w:rsidRPr="00DF5355">
              <w:t xml:space="preserve">требования к качеству и техническим характеристикам </w:t>
            </w:r>
            <w:r>
              <w:t>товаров</w:t>
            </w:r>
            <w:r w:rsidR="0009201B">
              <w:t xml:space="preserve"> (</w:t>
            </w:r>
            <w:r w:rsidR="0009201B" w:rsidRPr="00DF5355">
              <w:t>работ,</w:t>
            </w:r>
            <w:r w:rsidR="0009201B">
              <w:t xml:space="preserve"> услуг)</w:t>
            </w:r>
            <w:r>
              <w:t xml:space="preserve">, </w:t>
            </w:r>
            <w:r w:rsidRPr="00DF5355">
              <w:t xml:space="preserve">требования к результатам </w:t>
            </w:r>
            <w:r>
              <w:t>поставки товаров</w:t>
            </w:r>
            <w:r w:rsidR="0009201B">
              <w:t xml:space="preserve"> (</w:t>
            </w:r>
            <w:r w:rsidR="0009201B" w:rsidRPr="00DF5355">
              <w:t>работ,</w:t>
            </w:r>
            <w:r w:rsidR="0009201B">
              <w:t xml:space="preserve"> услуг)</w:t>
            </w:r>
            <w:r>
              <w:t xml:space="preserve">, </w:t>
            </w:r>
            <w:r w:rsidRPr="00DF5355">
              <w:t xml:space="preserve"> указаны в техническом задании</w:t>
            </w:r>
          </w:p>
        </w:tc>
      </w:tr>
      <w:tr w:rsidR="007A426B" w:rsidTr="0095459C">
        <w:trPr>
          <w:trHeight w:val="730"/>
        </w:trPr>
        <w:tc>
          <w:tcPr>
            <w:tcW w:w="876" w:type="dxa"/>
          </w:tcPr>
          <w:p w:rsidR="007A426B" w:rsidRDefault="007A426B" w:rsidP="007A426B">
            <w:pPr>
              <w:ind w:firstLine="0"/>
              <w:jc w:val="left"/>
            </w:pPr>
            <w:r>
              <w:t>4.1.</w:t>
            </w:r>
          </w:p>
        </w:tc>
        <w:tc>
          <w:tcPr>
            <w:tcW w:w="2634" w:type="dxa"/>
            <w:gridSpan w:val="5"/>
          </w:tcPr>
          <w:p w:rsidR="007A426B" w:rsidRDefault="007A426B" w:rsidP="007A426B">
            <w:pPr>
              <w:ind w:firstLine="0"/>
            </w:pPr>
            <w:proofErr w:type="spellStart"/>
            <w:r>
              <w:t>Альтернатиное</w:t>
            </w:r>
            <w:proofErr w:type="spellEnd"/>
            <w:r>
              <w:t xml:space="preserve"> предложение</w:t>
            </w:r>
          </w:p>
        </w:tc>
        <w:tc>
          <w:tcPr>
            <w:tcW w:w="6225" w:type="dxa"/>
            <w:gridSpan w:val="5"/>
          </w:tcPr>
          <w:p w:rsidR="007A426B" w:rsidRPr="007A426B" w:rsidRDefault="007A426B" w:rsidP="007A426B">
            <w:pPr>
              <w:ind w:firstLine="34"/>
            </w:pPr>
            <w:r>
              <w:t>не предусмотрено</w:t>
            </w:r>
          </w:p>
        </w:tc>
      </w:tr>
      <w:tr w:rsidR="00031F66" w:rsidTr="0095459C">
        <w:trPr>
          <w:trHeight w:val="274"/>
        </w:trPr>
        <w:tc>
          <w:tcPr>
            <w:tcW w:w="876" w:type="dxa"/>
          </w:tcPr>
          <w:p w:rsidR="00031F66" w:rsidRDefault="00031F66" w:rsidP="0055714E">
            <w:pPr>
              <w:ind w:firstLine="0"/>
              <w:jc w:val="left"/>
            </w:pPr>
            <w:r>
              <w:t>4.2.</w:t>
            </w:r>
          </w:p>
        </w:tc>
        <w:tc>
          <w:tcPr>
            <w:tcW w:w="2634" w:type="dxa"/>
            <w:gridSpan w:val="5"/>
          </w:tcPr>
          <w:p w:rsidR="00031F66" w:rsidRPr="00952961" w:rsidRDefault="00031F66" w:rsidP="00031F66">
            <w:pPr>
              <w:ind w:right="-108" w:firstLine="0"/>
              <w:jc w:val="left"/>
            </w:pPr>
            <w:r w:rsidRPr="00952961">
              <w:t>Требование к качеству работ</w:t>
            </w:r>
            <w:r>
              <w:t xml:space="preserve"> и применяемым материалам</w:t>
            </w:r>
          </w:p>
        </w:tc>
        <w:tc>
          <w:tcPr>
            <w:tcW w:w="6225" w:type="dxa"/>
            <w:gridSpan w:val="5"/>
          </w:tcPr>
          <w:p w:rsidR="00031F66" w:rsidRPr="00943B4D" w:rsidRDefault="00031F66" w:rsidP="00031F66">
            <w:pPr>
              <w:ind w:firstLine="0"/>
            </w:pPr>
            <w:r w:rsidRPr="00CB2251">
              <w:rPr>
                <w:rFonts w:eastAsia="Times New Roman"/>
              </w:rPr>
              <w:t xml:space="preserve">В соответствии с нормами </w:t>
            </w:r>
            <w:proofErr w:type="spellStart"/>
            <w:r w:rsidRPr="00CB2251">
              <w:rPr>
                <w:rFonts w:eastAsia="Times New Roman"/>
              </w:rPr>
              <w:t>СНиП</w:t>
            </w:r>
            <w:proofErr w:type="spellEnd"/>
            <w:r w:rsidRPr="00CB2251">
              <w:rPr>
                <w:rFonts w:eastAsia="Times New Roman"/>
              </w:rPr>
              <w:t xml:space="preserve"> 3.04.01-87 «Изоляционные и отделочные работы», </w:t>
            </w:r>
            <w:proofErr w:type="spellStart"/>
            <w:r w:rsidRPr="00CB2251">
              <w:rPr>
                <w:rFonts w:eastAsia="Times New Roman"/>
              </w:rPr>
              <w:t>СНиП</w:t>
            </w:r>
            <w:proofErr w:type="spellEnd"/>
            <w:r w:rsidRPr="00CB2251">
              <w:rPr>
                <w:rFonts w:eastAsia="Times New Roman"/>
              </w:rPr>
              <w:t xml:space="preserve"> 3.05.06-85 «Электротехнические устройства»,  «Правилами устройства электроустановок» 7 издание 01.09.2003г., </w:t>
            </w:r>
            <w:r>
              <w:rPr>
                <w:sz w:val="26"/>
                <w:szCs w:val="26"/>
              </w:rPr>
              <w:t>ГОСТ 31173-2003 "Блоки дверные стальные. Технические условия",</w:t>
            </w:r>
            <w:r>
              <w:rPr>
                <w:sz w:val="26"/>
                <w:szCs w:val="26"/>
              </w:rPr>
              <w:br/>
            </w:r>
            <w:r w:rsidRPr="00CB2251">
              <w:rPr>
                <w:rFonts w:eastAsia="Times New Roman"/>
              </w:rPr>
              <w:t xml:space="preserve">ГОСТ 30674 «Блоки оконные из ПВХ профилей», ГОСТ 30971-2002 «Швы монтажные узлов примыканий оконных блоков к стеновым проемам»,  </w:t>
            </w:r>
            <w:proofErr w:type="spellStart"/>
            <w:r w:rsidRPr="00CB2251">
              <w:rPr>
                <w:rFonts w:eastAsia="Times New Roman"/>
              </w:rPr>
              <w:t>СНиП</w:t>
            </w:r>
            <w:proofErr w:type="spellEnd"/>
            <w:r w:rsidRPr="00CB2251">
              <w:rPr>
                <w:rFonts w:eastAsia="Times New Roman"/>
              </w:rPr>
              <w:t xml:space="preserve"> 2.05-91 «Отопление и вентиляция»,  </w:t>
            </w:r>
            <w:proofErr w:type="spellStart"/>
            <w:r w:rsidRPr="00CB2251">
              <w:rPr>
                <w:rFonts w:eastAsia="Times New Roman"/>
              </w:rPr>
              <w:t>СНиП</w:t>
            </w:r>
            <w:proofErr w:type="spellEnd"/>
            <w:r w:rsidRPr="00CB2251">
              <w:rPr>
                <w:rFonts w:eastAsia="Times New Roman"/>
              </w:rPr>
              <w:t xml:space="preserve"> 2.03.13-88 «Полы», Сертификатов соответствия, Санитарно-эпидемиологических заключений, Сертификатов пожарной безопасности   на применяемые материалы.</w:t>
            </w:r>
          </w:p>
        </w:tc>
      </w:tr>
      <w:tr w:rsidR="00031F66" w:rsidTr="0095459C">
        <w:trPr>
          <w:trHeight w:val="274"/>
        </w:trPr>
        <w:tc>
          <w:tcPr>
            <w:tcW w:w="876" w:type="dxa"/>
          </w:tcPr>
          <w:p w:rsidR="00031F66" w:rsidRDefault="00031F66" w:rsidP="0055714E">
            <w:pPr>
              <w:ind w:firstLine="0"/>
              <w:jc w:val="left"/>
            </w:pPr>
            <w:r>
              <w:t>4.3</w:t>
            </w:r>
          </w:p>
        </w:tc>
        <w:tc>
          <w:tcPr>
            <w:tcW w:w="2634" w:type="dxa"/>
            <w:gridSpan w:val="5"/>
          </w:tcPr>
          <w:p w:rsidR="00031F66" w:rsidRPr="00952961" w:rsidRDefault="00031F66" w:rsidP="00A939D8">
            <w:pPr>
              <w:ind w:right="-108" w:firstLine="0"/>
              <w:jc w:val="left"/>
            </w:pPr>
            <w:r w:rsidRPr="008D7CBD">
              <w:t>Требования к цветовому решению фасада</w:t>
            </w:r>
          </w:p>
        </w:tc>
        <w:tc>
          <w:tcPr>
            <w:tcW w:w="6225" w:type="dxa"/>
            <w:gridSpan w:val="5"/>
          </w:tcPr>
          <w:p w:rsidR="00031F66" w:rsidRDefault="00031F66" w:rsidP="00031F66">
            <w:pPr>
              <w:ind w:firstLine="0"/>
            </w:pPr>
            <w:r>
              <w:t xml:space="preserve">1. Кровля  </w:t>
            </w:r>
            <w:r w:rsidRPr="008D7CBD">
              <w:t xml:space="preserve">- </w:t>
            </w:r>
            <w:r>
              <w:t xml:space="preserve">темно-красного (вишневого) </w:t>
            </w:r>
            <w:r w:rsidRPr="008D7CBD">
              <w:t xml:space="preserve"> цвета.</w:t>
            </w:r>
          </w:p>
          <w:p w:rsidR="00031F66" w:rsidRPr="008D7CBD" w:rsidRDefault="00031F66" w:rsidP="00031F66">
            <w:pPr>
              <w:ind w:firstLine="0"/>
            </w:pPr>
            <w:r>
              <w:t>2. Фасад  –  темно-синего цвета.</w:t>
            </w:r>
          </w:p>
          <w:p w:rsidR="00031F66" w:rsidRPr="00AB5AAA" w:rsidRDefault="00031F66" w:rsidP="00031F66">
            <w:pPr>
              <w:ind w:firstLine="0"/>
            </w:pPr>
            <w:r>
              <w:t xml:space="preserve">3. </w:t>
            </w:r>
            <w:r w:rsidRPr="008D7CBD">
              <w:t>Окна, оконные откосы и отливы – белого цвета.</w:t>
            </w:r>
          </w:p>
        </w:tc>
      </w:tr>
      <w:tr w:rsidR="00031F66" w:rsidTr="0095459C">
        <w:trPr>
          <w:trHeight w:val="274"/>
        </w:trPr>
        <w:tc>
          <w:tcPr>
            <w:tcW w:w="876" w:type="dxa"/>
          </w:tcPr>
          <w:p w:rsidR="00031F66" w:rsidRDefault="00031F66" w:rsidP="0055714E">
            <w:pPr>
              <w:ind w:firstLine="0"/>
              <w:jc w:val="left"/>
            </w:pPr>
            <w:r>
              <w:t>4.4.</w:t>
            </w:r>
          </w:p>
        </w:tc>
        <w:tc>
          <w:tcPr>
            <w:tcW w:w="2634" w:type="dxa"/>
            <w:gridSpan w:val="5"/>
          </w:tcPr>
          <w:p w:rsidR="00031F66" w:rsidRPr="00952961" w:rsidRDefault="00031F66" w:rsidP="00113FF0">
            <w:pPr>
              <w:ind w:right="-108" w:firstLine="0"/>
              <w:jc w:val="left"/>
            </w:pPr>
            <w:r w:rsidRPr="00952961">
              <w:t>Требования к безопасности и гигиене труда</w:t>
            </w:r>
          </w:p>
        </w:tc>
        <w:tc>
          <w:tcPr>
            <w:tcW w:w="6225" w:type="dxa"/>
            <w:gridSpan w:val="5"/>
          </w:tcPr>
          <w:p w:rsidR="00031F66" w:rsidRPr="00952961" w:rsidRDefault="00031F66" w:rsidP="00031F66">
            <w:pPr>
              <w:ind w:firstLine="0"/>
            </w:pPr>
            <w:r w:rsidRPr="00952961">
              <w:t xml:space="preserve">В соответствии с требованиями </w:t>
            </w:r>
            <w:proofErr w:type="spellStart"/>
            <w:r w:rsidRPr="00952961">
              <w:t>СНиП</w:t>
            </w:r>
            <w:proofErr w:type="spellEnd"/>
            <w:r w:rsidRPr="00952961">
              <w:t xml:space="preserve"> 12.03.2001 «Безопасность труда в строительстве» и ППБ-01-93 «Правила пожарной безопасности в РФ»</w:t>
            </w:r>
          </w:p>
        </w:tc>
      </w:tr>
      <w:tr w:rsidR="00031F66" w:rsidTr="0095459C">
        <w:trPr>
          <w:trHeight w:val="274"/>
        </w:trPr>
        <w:tc>
          <w:tcPr>
            <w:tcW w:w="876" w:type="dxa"/>
          </w:tcPr>
          <w:p w:rsidR="00031F66" w:rsidRDefault="00031F66" w:rsidP="0055714E">
            <w:pPr>
              <w:ind w:firstLine="0"/>
              <w:jc w:val="left"/>
            </w:pPr>
            <w:r>
              <w:t>4.5.</w:t>
            </w:r>
          </w:p>
        </w:tc>
        <w:tc>
          <w:tcPr>
            <w:tcW w:w="2634" w:type="dxa"/>
            <w:gridSpan w:val="5"/>
          </w:tcPr>
          <w:p w:rsidR="00031F66" w:rsidRPr="00952961" w:rsidRDefault="00031F66" w:rsidP="00113FF0">
            <w:pPr>
              <w:ind w:right="-108" w:firstLine="0"/>
              <w:jc w:val="left"/>
            </w:pPr>
            <w:r w:rsidRPr="00952961">
              <w:t>Требование к оформлению  исполнительной документации</w:t>
            </w:r>
          </w:p>
        </w:tc>
        <w:tc>
          <w:tcPr>
            <w:tcW w:w="6225" w:type="dxa"/>
            <w:gridSpan w:val="5"/>
          </w:tcPr>
          <w:p w:rsidR="00031F66" w:rsidRPr="00952961" w:rsidRDefault="00031F66" w:rsidP="00031F66">
            <w:pPr>
              <w:ind w:firstLine="0"/>
            </w:pPr>
            <w:proofErr w:type="gramStart"/>
            <w:r w:rsidRPr="00952961">
              <w:t>В соответствии РД-11-05-2007</w:t>
            </w:r>
            <w:r>
              <w:t xml:space="preserve"> «Порядок ведения общего и специального журнала учета выполнения работ при строительстве, реконструкции, капитальном ремонте объектов капитального строительства»</w:t>
            </w:r>
            <w:r w:rsidRPr="00952961">
              <w:t>,</w:t>
            </w:r>
            <w:r>
              <w:t xml:space="preserve"> </w:t>
            </w:r>
            <w:r w:rsidRPr="00952961">
              <w:t>РД-11-0</w:t>
            </w:r>
            <w:r>
              <w:t>2</w:t>
            </w:r>
            <w:r w:rsidRPr="00952961">
              <w:t>-200</w:t>
            </w:r>
            <w:r>
              <w:t>6 «Требования к составу и порядку ведения исполнительной документации при строительстве, реконструкции, капитальном ремонте объектов капитального строительства»</w:t>
            </w:r>
            <w:r w:rsidRPr="00952961">
              <w:t xml:space="preserve">, </w:t>
            </w:r>
            <w:proofErr w:type="spellStart"/>
            <w:r w:rsidRPr="00952961">
              <w:t>СНиП</w:t>
            </w:r>
            <w:proofErr w:type="spellEnd"/>
            <w:r>
              <w:t>,</w:t>
            </w:r>
            <w:r w:rsidRPr="00952961">
              <w:t xml:space="preserve"> </w:t>
            </w:r>
            <w:r>
              <w:t>ГОСТ, СП</w:t>
            </w:r>
            <w:r w:rsidRPr="00952961">
              <w:t xml:space="preserve"> (с </w:t>
            </w:r>
            <w:r w:rsidRPr="00952961">
              <w:lastRenderedPageBreak/>
              <w:t>оформлением актов скрытых работ, журнала общих работ, протоколов испытаний</w:t>
            </w:r>
            <w:r>
              <w:t>, паспортов на оборудование и изделия,</w:t>
            </w:r>
            <w:r w:rsidRPr="00952961">
              <w:t xml:space="preserve"> </w:t>
            </w:r>
            <w:r>
              <w:rPr>
                <w:rFonts w:eastAsia="Times New Roman"/>
              </w:rPr>
              <w:t>с</w:t>
            </w:r>
            <w:r w:rsidRPr="00CB2251">
              <w:rPr>
                <w:rFonts w:eastAsia="Times New Roman"/>
              </w:rPr>
              <w:t xml:space="preserve">ертификатов соответствия, </w:t>
            </w:r>
            <w:r>
              <w:rPr>
                <w:rFonts w:eastAsia="Times New Roman"/>
              </w:rPr>
              <w:t>с</w:t>
            </w:r>
            <w:r w:rsidRPr="00CB2251">
              <w:rPr>
                <w:rFonts w:eastAsia="Times New Roman"/>
              </w:rPr>
              <w:t xml:space="preserve">анитарно-эпидемиологических заключений, </w:t>
            </w:r>
            <w:r>
              <w:rPr>
                <w:rFonts w:eastAsia="Times New Roman"/>
              </w:rPr>
              <w:t>с</w:t>
            </w:r>
            <w:r w:rsidRPr="00CB2251">
              <w:rPr>
                <w:rFonts w:eastAsia="Times New Roman"/>
              </w:rPr>
              <w:t>ертификатов</w:t>
            </w:r>
            <w:proofErr w:type="gramEnd"/>
            <w:r w:rsidRPr="00CB2251">
              <w:rPr>
                <w:rFonts w:eastAsia="Times New Roman"/>
              </w:rPr>
              <w:t xml:space="preserve"> пожарной безопасности   на применяемые материалы</w:t>
            </w:r>
            <w:r w:rsidRPr="00952961">
              <w:t>)</w:t>
            </w:r>
            <w:r>
              <w:t>.</w:t>
            </w:r>
          </w:p>
        </w:tc>
      </w:tr>
      <w:tr w:rsidR="00031F66" w:rsidTr="0095459C">
        <w:trPr>
          <w:trHeight w:val="274"/>
        </w:trPr>
        <w:tc>
          <w:tcPr>
            <w:tcW w:w="876" w:type="dxa"/>
          </w:tcPr>
          <w:p w:rsidR="00031F66" w:rsidRDefault="00031F66" w:rsidP="0055714E">
            <w:pPr>
              <w:ind w:firstLine="0"/>
              <w:jc w:val="left"/>
            </w:pPr>
            <w:r>
              <w:lastRenderedPageBreak/>
              <w:t>4.6.</w:t>
            </w:r>
          </w:p>
        </w:tc>
        <w:tc>
          <w:tcPr>
            <w:tcW w:w="2634" w:type="dxa"/>
            <w:gridSpan w:val="5"/>
          </w:tcPr>
          <w:p w:rsidR="00031F66" w:rsidRPr="00952961" w:rsidRDefault="00031F66" w:rsidP="00113FF0">
            <w:pPr>
              <w:ind w:right="-108" w:firstLine="0"/>
              <w:jc w:val="left"/>
            </w:pPr>
            <w:r>
              <w:t>Требования к представлению гарантии</w:t>
            </w:r>
          </w:p>
        </w:tc>
        <w:tc>
          <w:tcPr>
            <w:tcW w:w="6225" w:type="dxa"/>
            <w:gridSpan w:val="5"/>
          </w:tcPr>
          <w:p w:rsidR="00031F66" w:rsidRPr="00952961" w:rsidRDefault="00031F66" w:rsidP="00031F66">
            <w:pPr>
              <w:ind w:firstLine="0"/>
            </w:pPr>
            <w:r>
              <w:t>Срок предоставления гарантии на выполнение работы составляет не менее 24 месяцев со дня подписания акта приемки выполненных работ.</w:t>
            </w:r>
          </w:p>
        </w:tc>
      </w:tr>
      <w:tr w:rsidR="00031F66" w:rsidTr="0095459C">
        <w:trPr>
          <w:trHeight w:val="730"/>
        </w:trPr>
        <w:tc>
          <w:tcPr>
            <w:tcW w:w="876" w:type="dxa"/>
          </w:tcPr>
          <w:p w:rsidR="00031F66" w:rsidRDefault="00031F66" w:rsidP="0055714E">
            <w:pPr>
              <w:ind w:firstLine="0"/>
              <w:jc w:val="left"/>
            </w:pPr>
            <w:r>
              <w:t>5.</w:t>
            </w:r>
          </w:p>
        </w:tc>
        <w:tc>
          <w:tcPr>
            <w:tcW w:w="8859" w:type="dxa"/>
            <w:gridSpan w:val="10"/>
          </w:tcPr>
          <w:p w:rsidR="00031F66" w:rsidRPr="00E52151" w:rsidRDefault="00031F66" w:rsidP="00EF67E2">
            <w:pPr>
              <w:jc w:val="center"/>
              <w:rPr>
                <w:b/>
                <w:i/>
              </w:rPr>
            </w:pPr>
            <w:r>
              <w:rPr>
                <w:b/>
              </w:rPr>
              <w:t xml:space="preserve">Условия допуска к участию в закупке. </w:t>
            </w:r>
            <w:r w:rsidRPr="00CF4128">
              <w:rPr>
                <w:b/>
              </w:rPr>
              <w:t>Требования к участникам закупки и перечень документов, представляемых участниками закупки для подтверждения их соответствия установленным требованиям</w:t>
            </w:r>
          </w:p>
        </w:tc>
      </w:tr>
      <w:tr w:rsidR="00031F66" w:rsidTr="0095459C">
        <w:trPr>
          <w:trHeight w:val="375"/>
        </w:trPr>
        <w:tc>
          <w:tcPr>
            <w:tcW w:w="876" w:type="dxa"/>
          </w:tcPr>
          <w:p w:rsidR="00031F66" w:rsidRDefault="00031F66" w:rsidP="008579DC">
            <w:pPr>
              <w:tabs>
                <w:tab w:val="left" w:pos="540"/>
                <w:tab w:val="left" w:pos="900"/>
              </w:tabs>
              <w:ind w:firstLine="0"/>
            </w:pPr>
            <w:r>
              <w:t xml:space="preserve">5.1. </w:t>
            </w:r>
          </w:p>
        </w:tc>
        <w:tc>
          <w:tcPr>
            <w:tcW w:w="8859" w:type="dxa"/>
            <w:gridSpan w:val="10"/>
          </w:tcPr>
          <w:p w:rsidR="00031F66" w:rsidRPr="00420C59" w:rsidRDefault="00031F66" w:rsidP="006E4663">
            <w:pPr>
              <w:pStyle w:val="af1"/>
              <w:ind w:firstLine="0"/>
            </w:pPr>
            <w:r w:rsidRPr="00420C59">
              <w:rPr>
                <w:rFonts w:ascii="Times New Roman" w:hAnsi="Times New Roman" w:cs="Times New Roman"/>
                <w:color w:val="auto"/>
                <w:sz w:val="24"/>
              </w:rPr>
              <w:t>В</w:t>
            </w:r>
            <w:r>
              <w:rPr>
                <w:rFonts w:ascii="Times New Roman" w:hAnsi="Times New Roman" w:cs="Times New Roman"/>
                <w:color w:val="auto"/>
                <w:sz w:val="24"/>
              </w:rPr>
              <w:t xml:space="preserve"> конкурсе</w:t>
            </w:r>
            <w:r w:rsidRPr="00420C59">
              <w:rPr>
                <w:rFonts w:ascii="Times New Roman" w:hAnsi="Times New Roman" w:cs="Times New Roman"/>
                <w:color w:val="auto"/>
                <w:sz w:val="24"/>
              </w:rPr>
              <w:t xml:space="preserve"> могут принимать участие любые юридические лица независимо от организационно-правовой формы, формы собственности, места нахождения и места происхождения капитала или любое физическое лицо, в том числе индивидуальный предприниматель</w:t>
            </w:r>
            <w:r w:rsidRPr="00420C59">
              <w:rPr>
                <w:rFonts w:ascii="Times New Roman" w:hAnsi="Times New Roman" w:cs="Times New Roman"/>
                <w:i/>
                <w:color w:val="auto"/>
                <w:sz w:val="24"/>
              </w:rPr>
              <w:t>.</w:t>
            </w:r>
          </w:p>
        </w:tc>
      </w:tr>
      <w:tr w:rsidR="00031F66" w:rsidTr="0095459C">
        <w:trPr>
          <w:trHeight w:val="375"/>
        </w:trPr>
        <w:tc>
          <w:tcPr>
            <w:tcW w:w="876" w:type="dxa"/>
          </w:tcPr>
          <w:p w:rsidR="00031F66" w:rsidRDefault="00031F66" w:rsidP="008579DC">
            <w:pPr>
              <w:tabs>
                <w:tab w:val="left" w:pos="540"/>
                <w:tab w:val="left" w:pos="900"/>
              </w:tabs>
              <w:ind w:firstLine="0"/>
            </w:pPr>
            <w:r>
              <w:t>5.2.</w:t>
            </w:r>
          </w:p>
        </w:tc>
        <w:tc>
          <w:tcPr>
            <w:tcW w:w="8859" w:type="dxa"/>
            <w:gridSpan w:val="10"/>
          </w:tcPr>
          <w:p w:rsidR="00031F66" w:rsidRPr="007A426B" w:rsidRDefault="00031F66" w:rsidP="0095459C">
            <w:pPr>
              <w:pStyle w:val="af1"/>
              <w:ind w:firstLine="0"/>
              <w:rPr>
                <w:rFonts w:ascii="Times New Roman" w:hAnsi="Times New Roman" w:cs="Times New Roman"/>
                <w:color w:val="auto"/>
                <w:sz w:val="24"/>
              </w:rPr>
            </w:pPr>
            <w:bookmarkStart w:id="2" w:name="OLE_LINK9"/>
            <w:bookmarkStart w:id="3" w:name="OLE_LINK10"/>
            <w:r w:rsidRPr="007A426B">
              <w:rPr>
                <w:rFonts w:ascii="Times New Roman" w:hAnsi="Times New Roman" w:cs="Times New Roman"/>
                <w:sz w:val="24"/>
              </w:rPr>
              <w:t xml:space="preserve">В случае участия в </w:t>
            </w:r>
            <w:r>
              <w:rPr>
                <w:rFonts w:ascii="Times New Roman" w:hAnsi="Times New Roman" w:cs="Times New Roman"/>
                <w:sz w:val="24"/>
              </w:rPr>
              <w:t xml:space="preserve">конкурсе </w:t>
            </w:r>
            <w:r w:rsidRPr="007A426B">
              <w:rPr>
                <w:rFonts w:ascii="Times New Roman" w:hAnsi="Times New Roman" w:cs="Times New Roman"/>
                <w:sz w:val="24"/>
              </w:rPr>
              <w:t xml:space="preserve">нескольких юридических лиц (физических лиц, индивидуальных предпринимателей), выступающих на стороне одного участника закупки (лота), такие участники обязаны подтвердить свое участие на стороне одного участника закупки  (лота) нотариально заверенной копией договора простого товарищества. </w:t>
            </w:r>
            <w:proofErr w:type="gramStart"/>
            <w:r w:rsidRPr="007A426B">
              <w:rPr>
                <w:rFonts w:ascii="Times New Roman" w:hAnsi="Times New Roman" w:cs="Times New Roman"/>
                <w:sz w:val="24"/>
              </w:rPr>
              <w:t>В договоре  должно быть указано наименование юридического лица (сведения о физических лицах, индивидуальных предпринимателях), наименование закупки (лота), в котором юридические лица (физические лица, индивидуальные предприниматели) будут участвовать на стороне одного участника закупки,  а также сведения о юридическом лице (физическом лице, индивидуальном предпринимателе), которому передаются полномочия действовать от имени  указанных в договоре участников закупки, в частности подписывать и подавать заявку на</w:t>
            </w:r>
            <w:proofErr w:type="gramEnd"/>
            <w:r w:rsidRPr="007A426B">
              <w:rPr>
                <w:rFonts w:ascii="Times New Roman" w:hAnsi="Times New Roman" w:cs="Times New Roman"/>
                <w:sz w:val="24"/>
              </w:rPr>
              <w:t xml:space="preserve"> участие в </w:t>
            </w:r>
            <w:r>
              <w:rPr>
                <w:rFonts w:ascii="Times New Roman" w:hAnsi="Times New Roman" w:cs="Times New Roman"/>
                <w:sz w:val="24"/>
              </w:rPr>
              <w:t>конкурсе</w:t>
            </w:r>
            <w:r w:rsidRPr="007A426B">
              <w:rPr>
                <w:rFonts w:ascii="Times New Roman" w:hAnsi="Times New Roman" w:cs="Times New Roman"/>
                <w:sz w:val="24"/>
              </w:rPr>
              <w:t xml:space="preserve">,  а также договор. Кроме того,  договор  должен предусматривать солидарную ответственность участников закупки перед Заказчиком по обязательствам, вытекающим из договора, заключенного по результатам </w:t>
            </w:r>
            <w:r>
              <w:rPr>
                <w:rFonts w:ascii="Times New Roman" w:hAnsi="Times New Roman" w:cs="Times New Roman"/>
                <w:sz w:val="24"/>
              </w:rPr>
              <w:t>конкурса</w:t>
            </w:r>
            <w:r w:rsidRPr="007A426B">
              <w:rPr>
                <w:rFonts w:ascii="Times New Roman" w:hAnsi="Times New Roman" w:cs="Times New Roman"/>
                <w:sz w:val="24"/>
              </w:rPr>
              <w:t xml:space="preserve">, а также сведения о порядке исполнения договора с разделением объемов и обязанностей, предусмотренных проектом договора. </w:t>
            </w:r>
            <w:proofErr w:type="gramStart"/>
            <w:r w:rsidRPr="007A426B">
              <w:rPr>
                <w:rFonts w:ascii="Times New Roman" w:hAnsi="Times New Roman" w:cs="Times New Roman"/>
                <w:sz w:val="24"/>
              </w:rPr>
              <w:t xml:space="preserve">В случае расторжения договора  и участия в </w:t>
            </w:r>
            <w:r>
              <w:rPr>
                <w:rFonts w:ascii="Times New Roman" w:hAnsi="Times New Roman" w:cs="Times New Roman"/>
                <w:sz w:val="24"/>
              </w:rPr>
              <w:t>конкурсе</w:t>
            </w:r>
            <w:r w:rsidRPr="007A426B">
              <w:rPr>
                <w:rFonts w:ascii="Times New Roman" w:hAnsi="Times New Roman" w:cs="Times New Roman"/>
                <w:sz w:val="24"/>
              </w:rPr>
              <w:t xml:space="preserve"> от своего имени, юридическое лицо (физическое лицо, индивидуальный предприниматель) обязаны приложить к заявке на участие в </w:t>
            </w:r>
            <w:r>
              <w:rPr>
                <w:rFonts w:ascii="Times New Roman" w:hAnsi="Times New Roman" w:cs="Times New Roman"/>
                <w:sz w:val="24"/>
              </w:rPr>
              <w:t>конкурсе</w:t>
            </w:r>
            <w:r w:rsidRPr="007A426B">
              <w:rPr>
                <w:rFonts w:ascii="Times New Roman" w:hAnsi="Times New Roman" w:cs="Times New Roman"/>
                <w:sz w:val="24"/>
              </w:rPr>
              <w:t>, подаваемому в индивидуальном порядке,  нотариально заверенное подтверждение расторжения договора.</w:t>
            </w:r>
            <w:proofErr w:type="gramEnd"/>
            <w:r w:rsidRPr="007A426B">
              <w:rPr>
                <w:rFonts w:ascii="Times New Roman" w:hAnsi="Times New Roman" w:cs="Times New Roman"/>
                <w:sz w:val="24"/>
              </w:rPr>
              <w:t xml:space="preserve"> Документы, подлежащие предоставлению</w:t>
            </w:r>
            <w:r>
              <w:rPr>
                <w:rFonts w:ascii="Times New Roman" w:hAnsi="Times New Roman" w:cs="Times New Roman"/>
                <w:sz w:val="24"/>
              </w:rPr>
              <w:t xml:space="preserve"> в соответствии с требованиями конкурса</w:t>
            </w:r>
            <w:r w:rsidRPr="007A426B">
              <w:rPr>
                <w:rFonts w:ascii="Times New Roman" w:hAnsi="Times New Roman" w:cs="Times New Roman"/>
                <w:sz w:val="24"/>
              </w:rPr>
              <w:t xml:space="preserve">, должны быть представлены на каждого участника, действующего на стороне одного участника </w:t>
            </w:r>
            <w:r>
              <w:rPr>
                <w:rFonts w:ascii="Times New Roman" w:hAnsi="Times New Roman" w:cs="Times New Roman"/>
                <w:sz w:val="24"/>
              </w:rPr>
              <w:t>конкурса</w:t>
            </w:r>
            <w:r w:rsidRPr="007A426B">
              <w:rPr>
                <w:rFonts w:ascii="Times New Roman" w:hAnsi="Times New Roman" w:cs="Times New Roman"/>
                <w:sz w:val="24"/>
              </w:rPr>
              <w:t>.</w:t>
            </w:r>
            <w:bookmarkEnd w:id="2"/>
            <w:bookmarkEnd w:id="3"/>
            <w:r w:rsidRPr="007A426B">
              <w:rPr>
                <w:rFonts w:ascii="Times New Roman" w:hAnsi="Times New Roman" w:cs="Times New Roman"/>
                <w:color w:val="auto"/>
                <w:sz w:val="24"/>
              </w:rPr>
              <w:t xml:space="preserve"> </w:t>
            </w:r>
          </w:p>
        </w:tc>
      </w:tr>
      <w:tr w:rsidR="00031F66" w:rsidTr="0095459C">
        <w:trPr>
          <w:trHeight w:val="375"/>
        </w:trPr>
        <w:tc>
          <w:tcPr>
            <w:tcW w:w="876" w:type="dxa"/>
          </w:tcPr>
          <w:p w:rsidR="00031F66" w:rsidRDefault="00031F66" w:rsidP="008579DC">
            <w:pPr>
              <w:tabs>
                <w:tab w:val="left" w:pos="540"/>
                <w:tab w:val="left" w:pos="900"/>
              </w:tabs>
              <w:ind w:firstLine="0"/>
            </w:pPr>
            <w:r>
              <w:t xml:space="preserve">5.2. </w:t>
            </w:r>
          </w:p>
        </w:tc>
        <w:tc>
          <w:tcPr>
            <w:tcW w:w="8859" w:type="dxa"/>
            <w:gridSpan w:val="10"/>
          </w:tcPr>
          <w:p w:rsidR="00031F66" w:rsidRPr="00CF4128" w:rsidRDefault="00031F66" w:rsidP="00A0006F">
            <w:pPr>
              <w:jc w:val="center"/>
              <w:rPr>
                <w:b/>
              </w:rPr>
            </w:pPr>
            <w:r w:rsidRPr="00E52151">
              <w:rPr>
                <w:i/>
              </w:rPr>
              <w:t>К участникам закупки предъявляются следующие обязательные требования</w:t>
            </w:r>
            <w:r>
              <w:rPr>
                <w:i/>
              </w:rPr>
              <w:t xml:space="preserve"> (</w:t>
            </w:r>
            <w:r w:rsidRPr="00092646">
              <w:rPr>
                <w:i/>
                <w:sz w:val="22"/>
                <w:szCs w:val="22"/>
              </w:rPr>
              <w:t xml:space="preserve">копии документов предоставляются в соответствии с </w:t>
            </w:r>
            <w:r>
              <w:rPr>
                <w:i/>
                <w:sz w:val="22"/>
                <w:szCs w:val="22"/>
              </w:rPr>
              <w:t>гл</w:t>
            </w:r>
            <w:r w:rsidRPr="00092646">
              <w:rPr>
                <w:i/>
                <w:sz w:val="22"/>
                <w:szCs w:val="22"/>
              </w:rPr>
              <w:t xml:space="preserve">. 4 Положения о закупке товаров, работ, услуг ФКП </w:t>
            </w:r>
            <w:r>
              <w:rPr>
                <w:i/>
                <w:sz w:val="22"/>
                <w:szCs w:val="22"/>
              </w:rPr>
              <w:t>«</w:t>
            </w:r>
            <w:r w:rsidRPr="00092646">
              <w:rPr>
                <w:i/>
                <w:sz w:val="22"/>
                <w:szCs w:val="22"/>
              </w:rPr>
              <w:t>Аэропорты Камчатки</w:t>
            </w:r>
            <w:r>
              <w:rPr>
                <w:i/>
                <w:sz w:val="22"/>
                <w:szCs w:val="22"/>
              </w:rPr>
              <w:t>»</w:t>
            </w:r>
            <w:r w:rsidRPr="00092646">
              <w:rPr>
                <w:i/>
                <w:sz w:val="22"/>
                <w:szCs w:val="22"/>
              </w:rPr>
              <w:t>):</w:t>
            </w:r>
          </w:p>
        </w:tc>
      </w:tr>
      <w:tr w:rsidR="00031F66" w:rsidTr="0095459C">
        <w:trPr>
          <w:trHeight w:val="416"/>
        </w:trPr>
        <w:tc>
          <w:tcPr>
            <w:tcW w:w="9735" w:type="dxa"/>
            <w:gridSpan w:val="11"/>
          </w:tcPr>
          <w:p w:rsidR="00031F66" w:rsidRPr="002F44C2" w:rsidRDefault="00031F66" w:rsidP="0095459C">
            <w:pPr>
              <w:tabs>
                <w:tab w:val="left" w:pos="540"/>
                <w:tab w:val="left" w:pos="900"/>
              </w:tabs>
              <w:ind w:firstLine="0"/>
            </w:pPr>
            <w:r>
              <w:t>5.2</w:t>
            </w:r>
            <w:r w:rsidRPr="002F44C2">
              <w:t xml:space="preserve">.1. соответствие участников закупки требованиям, устанавливаемым в соответствии с законодательством Российской Федерации к лицам, осуществляющим поставки товаров, выполнение работ, оказание услуг, являющихся предметом </w:t>
            </w:r>
            <w:r>
              <w:t>конкурса</w:t>
            </w:r>
            <w:r w:rsidRPr="002F44C2">
              <w:t>;</w:t>
            </w:r>
          </w:p>
          <w:p w:rsidR="00031F66" w:rsidRPr="002F44C2" w:rsidRDefault="00031F66" w:rsidP="0095459C">
            <w:pPr>
              <w:tabs>
                <w:tab w:val="left" w:pos="540"/>
                <w:tab w:val="left" w:pos="900"/>
              </w:tabs>
              <w:ind w:firstLine="0"/>
            </w:pPr>
            <w:r>
              <w:t>5</w:t>
            </w:r>
            <w:r w:rsidRPr="002F44C2">
              <w:t>.</w:t>
            </w:r>
            <w:r>
              <w:t>2</w:t>
            </w:r>
            <w:r w:rsidRPr="002F44C2">
              <w:t>.2. </w:t>
            </w:r>
            <w:proofErr w:type="spellStart"/>
            <w:r w:rsidRPr="002F44C2">
              <w:t>непроведение</w:t>
            </w:r>
            <w:proofErr w:type="spellEnd"/>
            <w:r w:rsidRPr="002F44C2">
              <w:t xml:space="preserve"> ликвидации участника закупки - юридического лица и отсутствие решения арбитражного суда о признании участника закупки - юридического лица, индивидуального предпринимателя банкротом и об открытии конкурсного производства;</w:t>
            </w:r>
          </w:p>
          <w:p w:rsidR="00031F66" w:rsidRPr="002F44C2" w:rsidRDefault="00031F66" w:rsidP="0095459C">
            <w:pPr>
              <w:tabs>
                <w:tab w:val="left" w:pos="540"/>
                <w:tab w:val="left" w:pos="900"/>
              </w:tabs>
              <w:ind w:firstLine="0"/>
            </w:pPr>
            <w:r>
              <w:t>5</w:t>
            </w:r>
            <w:r w:rsidRPr="002F44C2">
              <w:t>.</w:t>
            </w:r>
            <w:r>
              <w:t>2</w:t>
            </w:r>
            <w:r w:rsidRPr="002F44C2">
              <w:t>.3. </w:t>
            </w:r>
            <w:proofErr w:type="spellStart"/>
            <w:r w:rsidRPr="002F44C2">
              <w:t>неприостановление</w:t>
            </w:r>
            <w:proofErr w:type="spellEnd"/>
            <w:r w:rsidRPr="002F44C2">
              <w:t xml:space="preserve"> деятельности участника закупки в порядке, предусмотренном Кодексом Российской Федерации об административных правонарушениях, на д</w:t>
            </w:r>
            <w:r>
              <w:t>ень подачи заявки на участие в конкурсе</w:t>
            </w:r>
            <w:r w:rsidRPr="002F44C2">
              <w:t>;</w:t>
            </w:r>
          </w:p>
          <w:p w:rsidR="00031F66" w:rsidRPr="002F44C2" w:rsidRDefault="00031F66" w:rsidP="0095459C">
            <w:pPr>
              <w:tabs>
                <w:tab w:val="left" w:pos="540"/>
                <w:tab w:val="left" w:pos="900"/>
              </w:tabs>
              <w:ind w:firstLine="0"/>
            </w:pPr>
            <w:r>
              <w:t>5.2</w:t>
            </w:r>
            <w:r w:rsidRPr="002F44C2">
              <w:t xml:space="preserve">.4. отсутствие у участника закупки задолженности по начисленным налогам, сборам и иным обязательным платежам в бюджеты любого уровня или государственные </w:t>
            </w:r>
            <w:r w:rsidRPr="002F44C2">
              <w:lastRenderedPageBreak/>
              <w:t>внебюджетные фонды за прошедший календарный год, по данным бухгалтерской отчетности за последний завершенный отчетный период</w:t>
            </w:r>
            <w:r>
              <w:t>;</w:t>
            </w:r>
          </w:p>
          <w:p w:rsidR="00031F66" w:rsidRDefault="00031F66" w:rsidP="0095459C">
            <w:pPr>
              <w:tabs>
                <w:tab w:val="left" w:pos="540"/>
                <w:tab w:val="left" w:pos="900"/>
              </w:tabs>
              <w:ind w:firstLine="0"/>
            </w:pPr>
            <w:r>
              <w:t>5</w:t>
            </w:r>
            <w:r w:rsidRPr="002F44C2">
              <w:t>.</w:t>
            </w:r>
            <w:r>
              <w:t>2.5.</w:t>
            </w:r>
            <w:r w:rsidRPr="002F44C2">
              <w:t xml:space="preserve">  отсутствие сведений об участнике закупки в реестре недобросовестных поставщиков, предусмотренном статьей 5 Федерального закона от 18 июля 2011 года № 223-ФЗ </w:t>
            </w:r>
            <w:r>
              <w:t>«</w:t>
            </w:r>
            <w:r w:rsidRPr="002F44C2">
              <w:t>О закупках товаров, работ, услуг отдельными видами юридических лиц</w:t>
            </w:r>
            <w:r>
              <w:t>»</w:t>
            </w:r>
            <w:r w:rsidRPr="002F44C2">
              <w:t>;</w:t>
            </w:r>
          </w:p>
          <w:p w:rsidR="00031F66" w:rsidRDefault="00031F66" w:rsidP="0095459C">
            <w:pPr>
              <w:tabs>
                <w:tab w:val="left" w:pos="0"/>
                <w:tab w:val="left" w:pos="900"/>
              </w:tabs>
              <w:ind w:firstLine="0"/>
            </w:pPr>
            <w:r>
              <w:t xml:space="preserve">5.2.6. </w:t>
            </w:r>
            <w:r w:rsidRPr="007931DC">
              <w:t xml:space="preserve">отсутствие сведений об участниках закупки в реестре недобросовестных поставщиков, </w:t>
            </w:r>
            <w:r w:rsidRPr="00E62595">
              <w:t>статьей 104 Федерального закона от 5 апреля 2013 года № 44 «О контрактной системе в сфере закупок товаров, работ, услуг для обеспечения государственных и муниципальных нужд»</w:t>
            </w:r>
            <w:r>
              <w:t>;</w:t>
            </w:r>
          </w:p>
          <w:p w:rsidR="00031F66" w:rsidRDefault="00031F66" w:rsidP="0095459C">
            <w:pPr>
              <w:tabs>
                <w:tab w:val="left" w:pos="0"/>
                <w:tab w:val="left" w:pos="900"/>
              </w:tabs>
              <w:ind w:firstLine="0"/>
            </w:pPr>
            <w:r>
              <w:t xml:space="preserve">5.2.7. </w:t>
            </w:r>
            <w:r w:rsidRPr="00E62595">
              <w:t xml:space="preserve">наличие разрешения на привлечение и использование иностранных </w:t>
            </w:r>
            <w:proofErr w:type="gramStart"/>
            <w:r w:rsidRPr="00E62595">
              <w:t>работников</w:t>
            </w:r>
            <w:proofErr w:type="gramEnd"/>
            <w:r w:rsidRPr="00E62595">
              <w:t xml:space="preserve"> и</w:t>
            </w:r>
            <w:r w:rsidRPr="00095715">
              <w:t xml:space="preserve"> использование труда работников, выданное соответствующими органами предусмотренном пунктом 4 статьи 13 Федерального закона от 25.07.2002 № 115-ФЗ «О правовом положении иностранных </w:t>
            </w:r>
            <w:r>
              <w:t>граждан в Российской Федерации»;</w:t>
            </w:r>
          </w:p>
          <w:p w:rsidR="00031F66" w:rsidRDefault="00031F66" w:rsidP="0095459C">
            <w:pPr>
              <w:tabs>
                <w:tab w:val="left" w:pos="0"/>
                <w:tab w:val="left" w:pos="900"/>
              </w:tabs>
              <w:ind w:firstLine="0"/>
            </w:pPr>
            <w:r>
              <w:t>5.2.8. отсутствие неурегулированных претензионных и (или) судебных споров.</w:t>
            </w:r>
          </w:p>
        </w:tc>
      </w:tr>
      <w:tr w:rsidR="00031F66" w:rsidTr="0095459C">
        <w:trPr>
          <w:trHeight w:val="274"/>
        </w:trPr>
        <w:tc>
          <w:tcPr>
            <w:tcW w:w="876" w:type="dxa"/>
          </w:tcPr>
          <w:p w:rsidR="00031F66" w:rsidRDefault="00031F66" w:rsidP="0099025A">
            <w:pPr>
              <w:tabs>
                <w:tab w:val="left" w:pos="540"/>
                <w:tab w:val="left" w:pos="900"/>
              </w:tabs>
              <w:ind w:firstLine="0"/>
            </w:pPr>
            <w:r>
              <w:lastRenderedPageBreak/>
              <w:t>6.</w:t>
            </w:r>
          </w:p>
        </w:tc>
        <w:tc>
          <w:tcPr>
            <w:tcW w:w="8859" w:type="dxa"/>
            <w:gridSpan w:val="10"/>
          </w:tcPr>
          <w:p w:rsidR="00031F66" w:rsidRDefault="00031F66" w:rsidP="0095459C">
            <w:pPr>
              <w:tabs>
                <w:tab w:val="left" w:pos="540"/>
                <w:tab w:val="left" w:pos="900"/>
              </w:tabs>
              <w:ind w:firstLine="0"/>
              <w:jc w:val="center"/>
            </w:pPr>
            <w:r>
              <w:t>Чтобы претендовать на победу в данном конкурсе на право заключения договора, участник закупки на момент подачи заявки должен отвечать следующим требованиям:</w:t>
            </w:r>
          </w:p>
        </w:tc>
      </w:tr>
      <w:tr w:rsidR="00031F66" w:rsidTr="00031F66">
        <w:trPr>
          <w:trHeight w:val="1408"/>
        </w:trPr>
        <w:tc>
          <w:tcPr>
            <w:tcW w:w="876" w:type="dxa"/>
          </w:tcPr>
          <w:p w:rsidR="00031F66" w:rsidRDefault="00031F66" w:rsidP="0099025A">
            <w:pPr>
              <w:tabs>
                <w:tab w:val="left" w:pos="540"/>
                <w:tab w:val="left" w:pos="900"/>
              </w:tabs>
              <w:ind w:firstLine="0"/>
            </w:pPr>
            <w:r>
              <w:t>6.1.</w:t>
            </w:r>
          </w:p>
        </w:tc>
        <w:tc>
          <w:tcPr>
            <w:tcW w:w="8859" w:type="dxa"/>
            <w:gridSpan w:val="10"/>
          </w:tcPr>
          <w:p w:rsidR="00031F66" w:rsidRPr="00113FF0" w:rsidRDefault="00031F66" w:rsidP="00031F66">
            <w:pPr>
              <w:tabs>
                <w:tab w:val="left" w:pos="540"/>
                <w:tab w:val="left" w:pos="900"/>
              </w:tabs>
              <w:ind w:firstLine="0"/>
            </w:pPr>
            <w:r w:rsidRPr="00113FF0">
              <w:rPr>
                <w:rFonts w:eastAsia="Times New Roman"/>
              </w:rPr>
              <w:t xml:space="preserve">1. </w:t>
            </w:r>
            <w:r w:rsidRPr="00113FF0">
              <w:t xml:space="preserve">В случае привлечения к выполнению иностранных работников иметь разрешение на привлечение и использование иностранных </w:t>
            </w:r>
            <w:proofErr w:type="gramStart"/>
            <w:r w:rsidRPr="00113FF0">
              <w:t>работников</w:t>
            </w:r>
            <w:proofErr w:type="gramEnd"/>
            <w:r w:rsidRPr="00113FF0">
              <w:t xml:space="preserve"> и использование труда работников, выданное соответствующими органами предусмотренном пунктом 4 статьи 13 Федерального закона от 25.07.2002 № 115-ФЗ «О правовом положении иностранных граждан в Российской Федерации».</w:t>
            </w:r>
          </w:p>
          <w:p w:rsidR="00031F66" w:rsidRDefault="00031F66" w:rsidP="00031F66">
            <w:pPr>
              <w:tabs>
                <w:tab w:val="left" w:pos="540"/>
                <w:tab w:val="left" w:pos="900"/>
              </w:tabs>
              <w:ind w:firstLine="0"/>
            </w:pPr>
            <w:r w:rsidRPr="00113FF0">
              <w:t xml:space="preserve">2. При выполнении работ неукоснительно соблюдать требования пропускного и </w:t>
            </w:r>
            <w:proofErr w:type="spellStart"/>
            <w:r w:rsidRPr="00113FF0">
              <w:t>внутриобъектового</w:t>
            </w:r>
            <w:proofErr w:type="spellEnd"/>
            <w:r w:rsidRPr="00113FF0">
              <w:t xml:space="preserve"> режима.</w:t>
            </w:r>
          </w:p>
          <w:p w:rsidR="00031F66" w:rsidRDefault="00031F66" w:rsidP="00031F66">
            <w:pPr>
              <w:tabs>
                <w:tab w:val="left" w:pos="176"/>
              </w:tabs>
              <w:ind w:firstLine="0"/>
              <w:rPr>
                <w:rFonts w:eastAsia="Times New Roman"/>
              </w:rPr>
            </w:pPr>
            <w:r>
              <w:rPr>
                <w:rFonts w:eastAsia="Times New Roman"/>
              </w:rPr>
              <w:t>3</w:t>
            </w:r>
            <w:r w:rsidRPr="006A7A0C">
              <w:rPr>
                <w:rFonts w:eastAsia="Times New Roman"/>
              </w:rPr>
              <w:t>.</w:t>
            </w:r>
            <w:r>
              <w:rPr>
                <w:rFonts w:eastAsia="Times New Roman"/>
              </w:rPr>
              <w:t>Наличие Свидетельства НП СРО о допуске к выполнению работ, которые оказывают влияние на безопасность объектов капитального строительства, на соответствующие виды работ.</w:t>
            </w:r>
          </w:p>
          <w:p w:rsidR="00031F66" w:rsidRDefault="00031F66" w:rsidP="00031F66">
            <w:pPr>
              <w:tabs>
                <w:tab w:val="left" w:pos="176"/>
              </w:tabs>
              <w:ind w:firstLine="0"/>
            </w:pPr>
            <w:r>
              <w:t>4</w:t>
            </w:r>
            <w:r w:rsidRPr="00665A15">
              <w:t>.</w:t>
            </w:r>
            <w:r>
              <w:t xml:space="preserve"> </w:t>
            </w:r>
            <w:r w:rsidRPr="00665A15">
              <w:t xml:space="preserve">Наличие ответственного производителя работ за капитальный ремонт объекта, </w:t>
            </w:r>
            <w:r>
              <w:t xml:space="preserve">находящегося в штате организации и </w:t>
            </w:r>
            <w:r w:rsidRPr="00665A15">
              <w:t>имеющ</w:t>
            </w:r>
            <w:r>
              <w:t>его</w:t>
            </w:r>
            <w:r w:rsidRPr="00665A15">
              <w:t xml:space="preserve"> соответствующую квалификацию на выполняемые виды работ</w:t>
            </w:r>
            <w:proofErr w:type="gramStart"/>
            <w:r w:rsidRPr="00665A15">
              <w:t>.</w:t>
            </w:r>
            <w:proofErr w:type="gramEnd"/>
            <w:r>
              <w:t xml:space="preserve"> (</w:t>
            </w:r>
            <w:proofErr w:type="spellStart"/>
            <w:proofErr w:type="gramStart"/>
            <w:r>
              <w:t>п</w:t>
            </w:r>
            <w:proofErr w:type="gramEnd"/>
            <w:r>
              <w:t>одтвердается</w:t>
            </w:r>
            <w:proofErr w:type="spellEnd"/>
            <w:r>
              <w:t xml:space="preserve"> копия дипломов, квалификационных свидетельств и др. и </w:t>
            </w:r>
            <w:proofErr w:type="spellStart"/>
            <w:r>
              <w:t>вывписками</w:t>
            </w:r>
            <w:proofErr w:type="spellEnd"/>
            <w:r>
              <w:t xml:space="preserve"> из трудовых книжек).</w:t>
            </w:r>
            <w:r w:rsidRPr="00665A15">
              <w:t xml:space="preserve"> (СП48.13330.2011).</w:t>
            </w:r>
          </w:p>
          <w:p w:rsidR="00031F66" w:rsidRDefault="00031F66" w:rsidP="00031F66">
            <w:pPr>
              <w:tabs>
                <w:tab w:val="left" w:pos="176"/>
              </w:tabs>
              <w:ind w:firstLine="0"/>
            </w:pPr>
            <w:r>
              <w:t xml:space="preserve">5.Наличие инженерно-технического работника ПТО, находящегося в штате организации и </w:t>
            </w:r>
            <w:r w:rsidRPr="00665A15">
              <w:t>имеющ</w:t>
            </w:r>
            <w:r>
              <w:t>его</w:t>
            </w:r>
            <w:r w:rsidRPr="00665A15">
              <w:t xml:space="preserve"> соответствующую квалификацию на выполняемые виды работ</w:t>
            </w:r>
            <w:proofErr w:type="gramStart"/>
            <w:r>
              <w:t>.</w:t>
            </w:r>
            <w:proofErr w:type="gramEnd"/>
            <w:r>
              <w:t xml:space="preserve"> (</w:t>
            </w:r>
            <w:proofErr w:type="spellStart"/>
            <w:proofErr w:type="gramStart"/>
            <w:r>
              <w:t>п</w:t>
            </w:r>
            <w:proofErr w:type="gramEnd"/>
            <w:r>
              <w:t>одтвердается</w:t>
            </w:r>
            <w:proofErr w:type="spellEnd"/>
            <w:r>
              <w:t xml:space="preserve"> копия дипломов, квалификационных свидетельств и др. и </w:t>
            </w:r>
            <w:proofErr w:type="spellStart"/>
            <w:r>
              <w:t>вывписками</w:t>
            </w:r>
            <w:proofErr w:type="spellEnd"/>
            <w:r>
              <w:t xml:space="preserve"> из трудовых книжек).</w:t>
            </w:r>
          </w:p>
          <w:p w:rsidR="00031F66" w:rsidRDefault="00031F66" w:rsidP="00031F66">
            <w:pPr>
              <w:tabs>
                <w:tab w:val="left" w:pos="91"/>
              </w:tabs>
              <w:ind w:firstLine="0"/>
            </w:pPr>
            <w:r>
              <w:t>6.Наличие у Подрядчика материально-технической и производственной базы.</w:t>
            </w:r>
          </w:p>
          <w:p w:rsidR="00031F66" w:rsidRDefault="00031F66" w:rsidP="00031F66">
            <w:pPr>
              <w:tabs>
                <w:tab w:val="left" w:pos="176"/>
              </w:tabs>
              <w:ind w:firstLine="0"/>
            </w:pPr>
            <w:r>
              <w:t>7</w:t>
            </w:r>
            <w:r w:rsidRPr="00665A15">
              <w:t>.Допускается привлечение субподрядчиков при наличии Свидетельства о вступлении НП СРО на выполнения соответствующих видов работ, наличие ответственных лиц (специалистов), имеющих соответствующую квалификацию на выполняемые виды работ.</w:t>
            </w:r>
          </w:p>
          <w:p w:rsidR="00031F66" w:rsidRDefault="00031F66" w:rsidP="00031F66">
            <w:pPr>
              <w:autoSpaceDE w:val="0"/>
              <w:autoSpaceDN w:val="0"/>
              <w:adjustRightInd w:val="0"/>
              <w:ind w:firstLine="0"/>
            </w:pPr>
            <w:r>
              <w:t xml:space="preserve">8.Подрядчик обязан предоставить техническому надзору Заказчика в течение 7 календарных дней после подписания договора приказ по организации о назначении ответственного производителя работ за производство работ по капитальному ремонту объекта </w:t>
            </w:r>
            <w:r w:rsidRPr="00665A15">
              <w:t>с предоставлением копии диплома, подтверждающего квалификацию</w:t>
            </w:r>
            <w:r>
              <w:t xml:space="preserve"> назначенного ответственного лица.</w:t>
            </w:r>
          </w:p>
          <w:p w:rsidR="00031F66" w:rsidRPr="008E127B" w:rsidRDefault="00031F66" w:rsidP="00031F66">
            <w:pPr>
              <w:ind w:firstLine="0"/>
              <w:jc w:val="left"/>
            </w:pPr>
            <w:r>
              <w:t>9</w:t>
            </w:r>
            <w:r w:rsidRPr="008E127B">
              <w:t>. Подрядчик обязан разработать и согласовать письменно с техническим надзором Заказчика в течение 1</w:t>
            </w:r>
            <w:r>
              <w:t>4</w:t>
            </w:r>
            <w:r w:rsidRPr="008E127B">
              <w:t xml:space="preserve"> календарных дней после подписания договора:</w:t>
            </w:r>
          </w:p>
          <w:p w:rsidR="00031F66" w:rsidRPr="008E127B" w:rsidRDefault="00031F66" w:rsidP="00031F66">
            <w:pPr>
              <w:ind w:firstLine="0"/>
              <w:jc w:val="left"/>
            </w:pPr>
            <w:r>
              <w:t>9</w:t>
            </w:r>
            <w:r w:rsidRPr="008E127B">
              <w:t>.</w:t>
            </w:r>
            <w:r>
              <w:t>1.</w:t>
            </w:r>
            <w:r w:rsidRPr="008E127B">
              <w:t xml:space="preserve"> Проект производства работ (ППР).</w:t>
            </w:r>
          </w:p>
          <w:p w:rsidR="0090674E" w:rsidRDefault="00031F66" w:rsidP="00031F66">
            <w:pPr>
              <w:ind w:firstLine="0"/>
              <w:jc w:val="left"/>
            </w:pPr>
            <w:r>
              <w:t>9</w:t>
            </w:r>
            <w:r w:rsidRPr="00ED1161">
              <w:t xml:space="preserve">.2. </w:t>
            </w:r>
            <w:r>
              <w:t xml:space="preserve">Паспорт (проект) фасада здания Дизельной с видами фасадов, разрезами, узлами и конструктивными элементами фасадной системой, спецификацией материалов,  применяемой фасадной системы и требованиями,  </w:t>
            </w:r>
            <w:r w:rsidRPr="00EE0195">
              <w:t xml:space="preserve">указанными  в </w:t>
            </w:r>
            <w:r>
              <w:t xml:space="preserve">разделе «Перечень работ»  </w:t>
            </w:r>
            <w:r w:rsidRPr="00EE0195">
              <w:t xml:space="preserve">настоящего </w:t>
            </w:r>
            <w:r>
              <w:t xml:space="preserve">технического </w:t>
            </w:r>
            <w:r w:rsidRPr="00EE0195">
              <w:t>задания.</w:t>
            </w:r>
          </w:p>
          <w:p w:rsidR="00031F66" w:rsidRDefault="00031F66" w:rsidP="00031F66">
            <w:pPr>
              <w:ind w:firstLine="0"/>
              <w:jc w:val="left"/>
            </w:pPr>
            <w:r>
              <w:lastRenderedPageBreak/>
              <w:t>9.3. Паспорт (проект) крыши</w:t>
            </w:r>
            <w:r w:rsidRPr="00357957">
              <w:t xml:space="preserve"> </w:t>
            </w:r>
            <w:r>
              <w:t>с   техническими решениями по устройству деревянной крыши   и кровли,  содержащие графическую часть, в которой должно быть учтены все требования и условия настоящего технического задания, план здания с размерами, план кровли с размерами, разрезы крыши, узлы конструктивной части крыши, спецификация материалов.</w:t>
            </w:r>
          </w:p>
          <w:p w:rsidR="0090674E" w:rsidRDefault="0090674E" w:rsidP="00031F66">
            <w:pPr>
              <w:ind w:firstLine="0"/>
              <w:jc w:val="left"/>
            </w:pPr>
            <w:r>
              <w:t xml:space="preserve">10. </w:t>
            </w:r>
            <w:proofErr w:type="gramStart"/>
            <w:r>
              <w:t>Подрядчик</w:t>
            </w:r>
            <w:proofErr w:type="gramEnd"/>
            <w:r>
              <w:t xml:space="preserve"> выполняющий огнезащитную обработку деревянных конструкций должна иметь лицензию на выполнение данного вида работ (лицензия выдается МЧС РФ)</w:t>
            </w:r>
          </w:p>
          <w:p w:rsidR="0090674E" w:rsidRPr="00113FF0" w:rsidRDefault="0090674E" w:rsidP="00031F66">
            <w:pPr>
              <w:ind w:firstLine="0"/>
              <w:jc w:val="left"/>
            </w:pPr>
            <w:r>
              <w:t xml:space="preserve">11. Предоставить Акт проверки выполненной огнезащитной </w:t>
            </w:r>
            <w:proofErr w:type="gramStart"/>
            <w:r>
              <w:t>обработки</w:t>
            </w:r>
            <w:proofErr w:type="gramEnd"/>
            <w:r>
              <w:t xml:space="preserve"> подписанный </w:t>
            </w:r>
            <w:proofErr w:type="spellStart"/>
            <w:r>
              <w:t>предстауителями</w:t>
            </w:r>
            <w:proofErr w:type="spellEnd"/>
            <w:r>
              <w:t xml:space="preserve"> подрядчика, заказчика и </w:t>
            </w:r>
            <w:proofErr w:type="spellStart"/>
            <w:r>
              <w:t>исследователькой</w:t>
            </w:r>
            <w:proofErr w:type="spellEnd"/>
            <w:r>
              <w:t xml:space="preserve"> пожарной лаборатории</w:t>
            </w:r>
          </w:p>
        </w:tc>
      </w:tr>
      <w:tr w:rsidR="00031F66" w:rsidTr="0095459C">
        <w:trPr>
          <w:trHeight w:val="273"/>
        </w:trPr>
        <w:tc>
          <w:tcPr>
            <w:tcW w:w="876" w:type="dxa"/>
          </w:tcPr>
          <w:p w:rsidR="00031F66" w:rsidRPr="002F44C2" w:rsidRDefault="00031F66" w:rsidP="0099025A">
            <w:pPr>
              <w:tabs>
                <w:tab w:val="left" w:pos="540"/>
                <w:tab w:val="left" w:pos="900"/>
              </w:tabs>
              <w:ind w:firstLine="0"/>
            </w:pPr>
            <w:r>
              <w:lastRenderedPageBreak/>
              <w:t>7.</w:t>
            </w:r>
          </w:p>
        </w:tc>
        <w:tc>
          <w:tcPr>
            <w:tcW w:w="8859" w:type="dxa"/>
            <w:gridSpan w:val="10"/>
          </w:tcPr>
          <w:p w:rsidR="00031F66" w:rsidRDefault="00031F66" w:rsidP="0095459C">
            <w:pPr>
              <w:tabs>
                <w:tab w:val="left" w:pos="540"/>
                <w:tab w:val="left" w:pos="900"/>
              </w:tabs>
              <w:ind w:firstLine="0"/>
              <w:jc w:val="center"/>
            </w:pPr>
            <w:r>
              <w:t>Место, условия и сроки (периоды) выполнения работ:</w:t>
            </w:r>
          </w:p>
        </w:tc>
      </w:tr>
      <w:tr w:rsidR="00031F66" w:rsidTr="0095459C">
        <w:trPr>
          <w:trHeight w:val="281"/>
        </w:trPr>
        <w:tc>
          <w:tcPr>
            <w:tcW w:w="876" w:type="dxa"/>
          </w:tcPr>
          <w:p w:rsidR="00031F66" w:rsidRDefault="00031F66" w:rsidP="0099025A">
            <w:pPr>
              <w:tabs>
                <w:tab w:val="left" w:pos="540"/>
                <w:tab w:val="left" w:pos="900"/>
              </w:tabs>
              <w:ind w:firstLine="0"/>
            </w:pPr>
            <w:r>
              <w:t>7.1.</w:t>
            </w:r>
          </w:p>
        </w:tc>
        <w:tc>
          <w:tcPr>
            <w:tcW w:w="2634" w:type="dxa"/>
            <w:gridSpan w:val="5"/>
          </w:tcPr>
          <w:p w:rsidR="00031F66" w:rsidRPr="002F44C2" w:rsidRDefault="00031F66" w:rsidP="0095459C">
            <w:pPr>
              <w:tabs>
                <w:tab w:val="left" w:pos="540"/>
                <w:tab w:val="left" w:pos="900"/>
              </w:tabs>
              <w:ind w:firstLine="0"/>
            </w:pPr>
            <w:r>
              <w:t>Место выполнения работ</w:t>
            </w:r>
          </w:p>
        </w:tc>
        <w:tc>
          <w:tcPr>
            <w:tcW w:w="6225" w:type="dxa"/>
            <w:gridSpan w:val="5"/>
          </w:tcPr>
          <w:p w:rsidR="00031F66" w:rsidRPr="002F44C2" w:rsidRDefault="00031F66" w:rsidP="00031F66">
            <w:pPr>
              <w:tabs>
                <w:tab w:val="left" w:pos="540"/>
                <w:tab w:val="left" w:pos="900"/>
              </w:tabs>
              <w:ind w:firstLine="0"/>
            </w:pPr>
            <w:r>
              <w:t>Камчатский край, Соболевский район, с. Соболево</w:t>
            </w:r>
          </w:p>
        </w:tc>
      </w:tr>
      <w:tr w:rsidR="00031F66" w:rsidTr="0095459C">
        <w:trPr>
          <w:trHeight w:val="279"/>
        </w:trPr>
        <w:tc>
          <w:tcPr>
            <w:tcW w:w="876" w:type="dxa"/>
          </w:tcPr>
          <w:p w:rsidR="00031F66" w:rsidRDefault="00031F66" w:rsidP="00410741">
            <w:pPr>
              <w:tabs>
                <w:tab w:val="left" w:pos="540"/>
                <w:tab w:val="left" w:pos="900"/>
              </w:tabs>
              <w:ind w:firstLine="0"/>
            </w:pPr>
            <w:r>
              <w:t>7.2.</w:t>
            </w:r>
          </w:p>
        </w:tc>
        <w:tc>
          <w:tcPr>
            <w:tcW w:w="8859" w:type="dxa"/>
            <w:gridSpan w:val="10"/>
          </w:tcPr>
          <w:p w:rsidR="00031F66" w:rsidRDefault="00031F66" w:rsidP="0095459C">
            <w:pPr>
              <w:ind w:firstLine="0"/>
            </w:pPr>
            <w:r>
              <w:t>Условия выполнения работ:</w:t>
            </w:r>
          </w:p>
        </w:tc>
      </w:tr>
      <w:tr w:rsidR="00031F66" w:rsidTr="0095459C">
        <w:trPr>
          <w:trHeight w:val="279"/>
        </w:trPr>
        <w:tc>
          <w:tcPr>
            <w:tcW w:w="9735" w:type="dxa"/>
            <w:gridSpan w:val="11"/>
          </w:tcPr>
          <w:p w:rsidR="00031F66" w:rsidRPr="008E127B" w:rsidRDefault="00031F66" w:rsidP="00F12947">
            <w:pPr>
              <w:ind w:firstLine="0"/>
            </w:pPr>
            <w:r w:rsidRPr="008E127B">
              <w:t xml:space="preserve">1. </w:t>
            </w:r>
            <w:r>
              <w:t xml:space="preserve">  </w:t>
            </w:r>
            <w:r w:rsidRPr="008E127B">
              <w:t>Подрядчик выполняет все виды работ, указанные в разделе «Перечень работ» технического задания.</w:t>
            </w:r>
          </w:p>
          <w:p w:rsidR="00031F66" w:rsidRPr="008E127B" w:rsidRDefault="00031F66" w:rsidP="00F12947">
            <w:pPr>
              <w:ind w:firstLine="0"/>
            </w:pPr>
            <w:r w:rsidRPr="008E127B">
              <w:t xml:space="preserve">2. </w:t>
            </w:r>
            <w:r>
              <w:t xml:space="preserve">   </w:t>
            </w:r>
            <w:r w:rsidRPr="008E127B">
              <w:t xml:space="preserve">Качество выполненных работ должно соответствовать требованиям нормативно-технической документации, указанной  в  разделе </w:t>
            </w:r>
            <w:r>
              <w:t xml:space="preserve">  </w:t>
            </w:r>
            <w:r w:rsidRPr="008E127B">
              <w:t xml:space="preserve">«Требование </w:t>
            </w:r>
            <w:r w:rsidRPr="00952961">
              <w:t>к качеству работ</w:t>
            </w:r>
            <w:r>
              <w:t xml:space="preserve"> и применяемым материалам</w:t>
            </w:r>
            <w:r w:rsidRPr="008E127B">
              <w:t>»   технического задания.</w:t>
            </w:r>
          </w:p>
          <w:p w:rsidR="00031F66" w:rsidRDefault="00031F66" w:rsidP="00F12947">
            <w:pPr>
              <w:ind w:firstLine="0"/>
            </w:pPr>
            <w:r>
              <w:t xml:space="preserve">3.    </w:t>
            </w:r>
            <w:r w:rsidRPr="00ED1161">
              <w:t>Работы выполняются без остановки основной деятельности аэровокзала и при обязательном согласовании ППР с начальником аэропорта.</w:t>
            </w:r>
          </w:p>
          <w:p w:rsidR="00031F66" w:rsidRDefault="00031F66" w:rsidP="00F12947">
            <w:pPr>
              <w:ind w:firstLine="0"/>
            </w:pPr>
            <w:r>
              <w:t>4.   Подрядчик обязан согласовать сроки выполнения работ по  демонтажу и монтаж</w:t>
            </w:r>
            <w:r w:rsidR="008034C5">
              <w:t>у</w:t>
            </w:r>
            <w:r>
              <w:t xml:space="preserve"> оконных и дверных блоков и выполнение  работ по отделке внутренних помещений с </w:t>
            </w:r>
            <w:r w:rsidR="008034C5">
              <w:t>ИП Шевченко С.В.</w:t>
            </w:r>
            <w:r>
              <w:t xml:space="preserve">, с которой заключен договор на обслуживание действующей пожарно-охранной сигнализации и системы </w:t>
            </w:r>
            <w:r w:rsidR="008034C5">
              <w:t>автоматического пожаротушения</w:t>
            </w:r>
            <w:r>
              <w:t xml:space="preserve">. В случае повреждения системы пожарно-охранной сигнализации  и системы </w:t>
            </w:r>
            <w:r w:rsidR="008034C5">
              <w:t>автоматического пожаротушения</w:t>
            </w:r>
            <w:r>
              <w:t xml:space="preserve">  подрядчик за свой счет  обязан восстановить  ее, привлекая к восстановлению работоспособности системы  лицензированную организацию </w:t>
            </w:r>
            <w:r w:rsidR="008034C5">
              <w:t>ИП Шевченко С.В.</w:t>
            </w:r>
          </w:p>
          <w:p w:rsidR="008034C5" w:rsidRDefault="00031F66" w:rsidP="00031F66">
            <w:pPr>
              <w:ind w:firstLine="0"/>
            </w:pPr>
            <w:r w:rsidRPr="00031F66">
              <w:t>Работы по отделке внутренних помещений выполняются с обязательным требованием по сохранности действующей пожарно-охранной сигнализации</w:t>
            </w:r>
            <w:r w:rsidR="008034C5">
              <w:t xml:space="preserve"> и системы автоматического пожаротушения.</w:t>
            </w:r>
          </w:p>
          <w:p w:rsidR="00031F66" w:rsidRPr="00031F66" w:rsidRDefault="00031F66" w:rsidP="00031F66">
            <w:pPr>
              <w:ind w:firstLine="0"/>
            </w:pPr>
            <w:r w:rsidRPr="00031F66">
              <w:t>5.  Запрещается приобретать материалы и выполнять работы без письменного согласования с техническим надзором Заказчика: Проекта производства работ, Паспорта крыши (кровли),  Паспорта фасада, Паспорт  металлических утепленных дверей производства России, Паспорт оконных блоков из ПВХ профиля  производства России.</w:t>
            </w:r>
          </w:p>
          <w:p w:rsidR="00031F66" w:rsidRPr="00031F66" w:rsidRDefault="00031F66" w:rsidP="00031F66">
            <w:pPr>
              <w:ind w:firstLine="0"/>
            </w:pPr>
            <w:r w:rsidRPr="00031F66">
              <w:t>6. Все размеры оконных проемов, дверных проемов,  перегородок и других размеров подрядчик уточняет по месту на объекте.</w:t>
            </w:r>
          </w:p>
          <w:p w:rsidR="00031F66" w:rsidRPr="00031F66" w:rsidRDefault="00031F66" w:rsidP="00031F66">
            <w:pPr>
              <w:ind w:firstLine="0"/>
            </w:pPr>
            <w:r w:rsidRPr="00031F66">
              <w:t>7. Производство земляных работ согласовать письменно с начальником аэропорта по месту на объекте.</w:t>
            </w:r>
          </w:p>
          <w:p w:rsidR="00031F66" w:rsidRPr="00031F66" w:rsidRDefault="00031F66" w:rsidP="00031F66">
            <w:pPr>
              <w:ind w:firstLine="0"/>
            </w:pPr>
            <w:r w:rsidRPr="00031F66">
              <w:t xml:space="preserve">8. </w:t>
            </w:r>
            <w:proofErr w:type="gramStart"/>
            <w:r w:rsidRPr="00031F66">
              <w:t xml:space="preserve">Подрядчиком производит доставку всех строительных материалов, изделий и конструкций, необходимых для выполнения работ по капитальному ремонту здания дизельной до площадки строительства. </w:t>
            </w:r>
            <w:proofErr w:type="gramEnd"/>
          </w:p>
          <w:p w:rsidR="00031F66" w:rsidRPr="00031F66" w:rsidRDefault="00031F66" w:rsidP="00031F66">
            <w:pPr>
              <w:ind w:firstLine="0"/>
            </w:pPr>
            <w:r w:rsidRPr="00031F66">
              <w:t xml:space="preserve">9. При обнаружении в ходе выполнения капитального ремонта на объекте неучтённых работ, но технологически связанных с выполнением последующих этапов работ, либо они завершают конструктивную часть до целого состояния или объекта в целом, Подрядчик обязан выполнить дополнительные объёмы работ, стоимость которых превышает сумму непредвиденных затрат без включения их стоимости в дополнительную смету.  </w:t>
            </w:r>
          </w:p>
          <w:p w:rsidR="00031F66" w:rsidRPr="00952961" w:rsidRDefault="00031F66" w:rsidP="00031F66">
            <w:pPr>
              <w:ind w:firstLine="0"/>
            </w:pPr>
            <w:r w:rsidRPr="00031F66">
              <w:t>10. Вывоз строительного мусора с объекта на свалку</w:t>
            </w:r>
            <w:r>
              <w:t>.</w:t>
            </w:r>
          </w:p>
        </w:tc>
      </w:tr>
      <w:tr w:rsidR="00031F66" w:rsidTr="0095459C">
        <w:trPr>
          <w:trHeight w:val="279"/>
        </w:trPr>
        <w:tc>
          <w:tcPr>
            <w:tcW w:w="876" w:type="dxa"/>
          </w:tcPr>
          <w:p w:rsidR="00031F66" w:rsidRDefault="00031F66" w:rsidP="002F44C2">
            <w:pPr>
              <w:tabs>
                <w:tab w:val="left" w:pos="540"/>
                <w:tab w:val="left" w:pos="900"/>
              </w:tabs>
              <w:ind w:firstLine="0"/>
            </w:pPr>
            <w:r>
              <w:t>7.3.</w:t>
            </w:r>
          </w:p>
        </w:tc>
        <w:tc>
          <w:tcPr>
            <w:tcW w:w="2209" w:type="dxa"/>
          </w:tcPr>
          <w:p w:rsidR="00031F66" w:rsidRPr="00F966B7" w:rsidRDefault="00031F66" w:rsidP="0095459C">
            <w:pPr>
              <w:tabs>
                <w:tab w:val="left" w:pos="720"/>
              </w:tabs>
              <w:ind w:firstLine="0"/>
            </w:pPr>
            <w:r>
              <w:t xml:space="preserve">Сроки (периоды) выполнение работ: </w:t>
            </w:r>
          </w:p>
        </w:tc>
        <w:tc>
          <w:tcPr>
            <w:tcW w:w="6650" w:type="dxa"/>
            <w:gridSpan w:val="9"/>
          </w:tcPr>
          <w:p w:rsidR="00031F66" w:rsidRDefault="00031F66" w:rsidP="0095459C">
            <w:pPr>
              <w:tabs>
                <w:tab w:val="left" w:pos="720"/>
              </w:tabs>
              <w:ind w:firstLine="0"/>
            </w:pPr>
            <w:r>
              <w:t>Начало выполнения работ – со дня следующего после заключения договора;</w:t>
            </w:r>
          </w:p>
          <w:p w:rsidR="00031F66" w:rsidRPr="00F966B7" w:rsidRDefault="00031F66" w:rsidP="00031F66">
            <w:pPr>
              <w:tabs>
                <w:tab w:val="left" w:pos="720"/>
              </w:tabs>
              <w:ind w:firstLine="0"/>
            </w:pPr>
            <w:r>
              <w:t>Окончание выполнения работ – 25 сентября 2014 года</w:t>
            </w:r>
          </w:p>
        </w:tc>
      </w:tr>
      <w:tr w:rsidR="00031F66" w:rsidTr="0095459C">
        <w:trPr>
          <w:trHeight w:val="273"/>
        </w:trPr>
        <w:tc>
          <w:tcPr>
            <w:tcW w:w="876" w:type="dxa"/>
          </w:tcPr>
          <w:p w:rsidR="00031F66" w:rsidRDefault="00031F66" w:rsidP="0099025A">
            <w:pPr>
              <w:tabs>
                <w:tab w:val="left" w:pos="540"/>
                <w:tab w:val="left" w:pos="900"/>
              </w:tabs>
              <w:ind w:firstLine="0"/>
            </w:pPr>
            <w:r>
              <w:lastRenderedPageBreak/>
              <w:t>8.</w:t>
            </w:r>
          </w:p>
        </w:tc>
        <w:tc>
          <w:tcPr>
            <w:tcW w:w="8859" w:type="dxa"/>
            <w:gridSpan w:val="10"/>
          </w:tcPr>
          <w:p w:rsidR="00031F66" w:rsidRPr="00F966B7" w:rsidRDefault="00031F66" w:rsidP="0095459C">
            <w:pPr>
              <w:tabs>
                <w:tab w:val="left" w:pos="720"/>
              </w:tabs>
              <w:ind w:firstLine="0"/>
            </w:pPr>
            <w:r>
              <w:t xml:space="preserve">Форма, сроки и порядок оплаты выполненных работ: </w:t>
            </w:r>
          </w:p>
        </w:tc>
      </w:tr>
      <w:tr w:rsidR="00031F66" w:rsidTr="0095459C">
        <w:trPr>
          <w:trHeight w:val="283"/>
        </w:trPr>
        <w:tc>
          <w:tcPr>
            <w:tcW w:w="9735" w:type="dxa"/>
            <w:gridSpan w:val="11"/>
          </w:tcPr>
          <w:p w:rsidR="00031F66" w:rsidRPr="00210A20" w:rsidRDefault="00031F66" w:rsidP="00210A20">
            <w:pPr>
              <w:tabs>
                <w:tab w:val="left" w:pos="993"/>
              </w:tabs>
              <w:ind w:firstLine="567"/>
            </w:pPr>
            <w:r w:rsidRPr="00210A20">
              <w:t>Расчеты за фактически выполненные Работы производятся помесячно не позднее 5 (пяти) банковских дней со дня подписания Сторонами актов выполненных работ по форме КС-2, КС-3 и предоставления Подрядчиком счета.</w:t>
            </w:r>
          </w:p>
          <w:p w:rsidR="00031F66" w:rsidRDefault="00031F66" w:rsidP="00210A20">
            <w:pPr>
              <w:tabs>
                <w:tab w:val="left" w:pos="993"/>
              </w:tabs>
              <w:ind w:firstLine="567"/>
            </w:pPr>
            <w:r w:rsidRPr="00210A20">
              <w:t>Оплата производится по разделам (видам работ)</w:t>
            </w:r>
            <w:r>
              <w:t>.</w:t>
            </w:r>
            <w:r w:rsidRPr="00210A20">
              <w:t xml:space="preserve"> Основанием для оплаты будут служить  подписанные Сторонами акты о приемке выполненных работ (КС-2), справок о стоимости выполненных работ (КС-3), счетов, счетов-фактур. </w:t>
            </w:r>
          </w:p>
          <w:p w:rsidR="00031F66" w:rsidRPr="00A23B96" w:rsidRDefault="00031F66" w:rsidP="00210A20">
            <w:pPr>
              <w:tabs>
                <w:tab w:val="left" w:pos="993"/>
              </w:tabs>
              <w:ind w:firstLine="567"/>
              <w:rPr>
                <w:color w:val="000000"/>
                <w:spacing w:val="2"/>
                <w:highlight w:val="yellow"/>
              </w:rPr>
            </w:pPr>
            <w:r w:rsidRPr="005A11DE">
              <w:rPr>
                <w:color w:val="000000"/>
                <w:spacing w:val="2"/>
              </w:rPr>
              <w:t>Окончательный расчет, за вычетом ранее произведенных оплат осуществляется в течение 15 (пятнадцати) дней после подписания Сторонами акта сдачи-приемки выполненн</w:t>
            </w:r>
            <w:r>
              <w:rPr>
                <w:color w:val="000000"/>
                <w:spacing w:val="2"/>
              </w:rPr>
              <w:t xml:space="preserve">ых работ, </w:t>
            </w:r>
            <w:proofErr w:type="gramStart"/>
            <w:r>
              <w:rPr>
                <w:color w:val="000000"/>
                <w:spacing w:val="2"/>
              </w:rPr>
              <w:t>согласно счета-фактуры</w:t>
            </w:r>
            <w:proofErr w:type="gramEnd"/>
            <w:r w:rsidRPr="005A11DE">
              <w:rPr>
                <w:color w:val="000000"/>
                <w:spacing w:val="2"/>
              </w:rPr>
              <w:t>.</w:t>
            </w:r>
          </w:p>
        </w:tc>
      </w:tr>
      <w:tr w:rsidR="00031F66" w:rsidTr="0095459C">
        <w:trPr>
          <w:trHeight w:val="281"/>
        </w:trPr>
        <w:tc>
          <w:tcPr>
            <w:tcW w:w="876" w:type="dxa"/>
          </w:tcPr>
          <w:p w:rsidR="00031F66" w:rsidRDefault="00031F66" w:rsidP="0099025A">
            <w:pPr>
              <w:tabs>
                <w:tab w:val="left" w:pos="540"/>
                <w:tab w:val="left" w:pos="900"/>
              </w:tabs>
              <w:ind w:firstLine="0"/>
            </w:pPr>
            <w:r>
              <w:t>9.</w:t>
            </w:r>
          </w:p>
        </w:tc>
        <w:tc>
          <w:tcPr>
            <w:tcW w:w="8859" w:type="dxa"/>
            <w:gridSpan w:val="10"/>
          </w:tcPr>
          <w:p w:rsidR="00031F66" w:rsidRDefault="00031F66" w:rsidP="00547B12">
            <w:pPr>
              <w:tabs>
                <w:tab w:val="left" w:pos="720"/>
              </w:tabs>
              <w:ind w:firstLine="0"/>
            </w:pPr>
            <w:r>
              <w:t>Сведения о начальной (максимальной) цене договора (Российский рубль)</w:t>
            </w:r>
          </w:p>
        </w:tc>
      </w:tr>
      <w:tr w:rsidR="00031F66" w:rsidTr="0095459C">
        <w:trPr>
          <w:trHeight w:val="297"/>
        </w:trPr>
        <w:tc>
          <w:tcPr>
            <w:tcW w:w="9735" w:type="dxa"/>
            <w:gridSpan w:val="11"/>
          </w:tcPr>
          <w:p w:rsidR="00031F66" w:rsidRPr="00EF67E2" w:rsidRDefault="00031F66" w:rsidP="00686590">
            <w:pPr>
              <w:tabs>
                <w:tab w:val="left" w:pos="720"/>
              </w:tabs>
              <w:ind w:firstLine="0"/>
            </w:pPr>
            <w:r>
              <w:t>1 640 661,13 (</w:t>
            </w:r>
            <w:r w:rsidR="00686590">
              <w:t>один миллион шестьсот сорок тысяч шестьсот шестьдесят один</w:t>
            </w:r>
            <w:r>
              <w:t>) рубл</w:t>
            </w:r>
            <w:r w:rsidR="00686590">
              <w:t>ь</w:t>
            </w:r>
            <w:r>
              <w:t xml:space="preserve"> </w:t>
            </w:r>
            <w:r w:rsidR="00686590">
              <w:t>13</w:t>
            </w:r>
            <w:r>
              <w:t xml:space="preserve"> копеек, с учетом НДС</w:t>
            </w:r>
          </w:p>
        </w:tc>
      </w:tr>
      <w:tr w:rsidR="00686590" w:rsidTr="00686590">
        <w:trPr>
          <w:trHeight w:val="358"/>
        </w:trPr>
        <w:tc>
          <w:tcPr>
            <w:tcW w:w="9735" w:type="dxa"/>
            <w:gridSpan w:val="11"/>
          </w:tcPr>
          <w:p w:rsidR="00686590" w:rsidRPr="00954DA5" w:rsidRDefault="00686590" w:rsidP="00686590">
            <w:pPr>
              <w:tabs>
                <w:tab w:val="left" w:pos="720"/>
              </w:tabs>
              <w:ind w:firstLine="0"/>
              <w:rPr>
                <w:color w:val="C00000"/>
              </w:rPr>
            </w:pPr>
            <w:r w:rsidRPr="00954DA5">
              <w:rPr>
                <w:color w:val="C00000"/>
              </w:rPr>
              <w:t>В случае</w:t>
            </w:r>
            <w:proofErr w:type="gramStart"/>
            <w:r w:rsidRPr="00954DA5">
              <w:rPr>
                <w:color w:val="C00000"/>
              </w:rPr>
              <w:t>,</w:t>
            </w:r>
            <w:proofErr w:type="gramEnd"/>
            <w:r w:rsidRPr="00954DA5">
              <w:rPr>
                <w:color w:val="C00000"/>
              </w:rPr>
              <w:t xml:space="preserve"> если участник закупки в соответствии с </w:t>
            </w:r>
            <w:r>
              <w:rPr>
                <w:color w:val="C00000"/>
              </w:rPr>
              <w:t>действующим законодательством не</w:t>
            </w:r>
            <w:r w:rsidRPr="00954DA5">
              <w:rPr>
                <w:color w:val="C00000"/>
              </w:rPr>
              <w:t xml:space="preserve"> является плательщиком НДС, предлагаемая таким участником цена договора должна быть уменьшена не менее </w:t>
            </w:r>
            <w:r>
              <w:rPr>
                <w:color w:val="C00000"/>
              </w:rPr>
              <w:t xml:space="preserve">чем на </w:t>
            </w:r>
            <w:r w:rsidRPr="00954DA5">
              <w:rPr>
                <w:color w:val="C00000"/>
              </w:rPr>
              <w:t>7,2%.</w:t>
            </w:r>
          </w:p>
        </w:tc>
      </w:tr>
      <w:tr w:rsidR="00686590" w:rsidTr="0095459C">
        <w:trPr>
          <w:trHeight w:val="358"/>
        </w:trPr>
        <w:tc>
          <w:tcPr>
            <w:tcW w:w="876" w:type="dxa"/>
          </w:tcPr>
          <w:p w:rsidR="00686590" w:rsidRDefault="00686590" w:rsidP="0099025A">
            <w:pPr>
              <w:tabs>
                <w:tab w:val="left" w:pos="540"/>
                <w:tab w:val="left" w:pos="900"/>
              </w:tabs>
              <w:ind w:firstLine="0"/>
            </w:pPr>
            <w:r>
              <w:t>10.</w:t>
            </w:r>
          </w:p>
        </w:tc>
        <w:tc>
          <w:tcPr>
            <w:tcW w:w="8859" w:type="dxa"/>
            <w:gridSpan w:val="10"/>
          </w:tcPr>
          <w:p w:rsidR="00686590" w:rsidRPr="00936770" w:rsidRDefault="00686590" w:rsidP="00EF67E2">
            <w:pPr>
              <w:tabs>
                <w:tab w:val="left" w:pos="720"/>
              </w:tabs>
              <w:ind w:firstLine="0"/>
              <w:rPr>
                <w:color w:val="000000"/>
              </w:rPr>
            </w:pPr>
            <w:r>
              <w:t>Порядок формирования цены договора</w:t>
            </w:r>
          </w:p>
        </w:tc>
      </w:tr>
      <w:tr w:rsidR="00686590" w:rsidTr="0095459C">
        <w:trPr>
          <w:trHeight w:val="274"/>
        </w:trPr>
        <w:tc>
          <w:tcPr>
            <w:tcW w:w="9735" w:type="dxa"/>
            <w:gridSpan w:val="11"/>
          </w:tcPr>
          <w:p w:rsidR="00686590" w:rsidRDefault="00686590" w:rsidP="00A939D8">
            <w:pPr>
              <w:tabs>
                <w:tab w:val="left" w:pos="720"/>
              </w:tabs>
              <w:rPr>
                <w:color w:val="000000"/>
              </w:rPr>
            </w:pPr>
            <w:r w:rsidRPr="00936770">
              <w:rPr>
                <w:color w:val="000000"/>
              </w:rPr>
              <w:t xml:space="preserve">Цена </w:t>
            </w:r>
            <w:r w:rsidRPr="00786AA2">
              <w:rPr>
                <w:color w:val="000000"/>
              </w:rPr>
              <w:t xml:space="preserve">товара, работ, услуг </w:t>
            </w:r>
            <w:r w:rsidRPr="00936770">
              <w:rPr>
                <w:color w:val="000000"/>
              </w:rPr>
              <w:t>должна быть указана с учетом всех расходов, связанных с поставкой товаров, в том числе расходов на перевозку, страхование, уплату таможенных пошлин, налогов, сборов и других обязательных платежей.</w:t>
            </w:r>
          </w:p>
          <w:p w:rsidR="00686590" w:rsidRDefault="00686590" w:rsidP="00A939D8">
            <w:pPr>
              <w:tabs>
                <w:tab w:val="left" w:pos="720"/>
              </w:tabs>
            </w:pPr>
            <w:r w:rsidRPr="002A0566">
              <w:rPr>
                <w:color w:val="000000"/>
              </w:rPr>
              <w:t>В случае</w:t>
            </w:r>
            <w:proofErr w:type="gramStart"/>
            <w:r w:rsidRPr="002A0566">
              <w:rPr>
                <w:color w:val="000000"/>
              </w:rPr>
              <w:t>,</w:t>
            </w:r>
            <w:proofErr w:type="gramEnd"/>
            <w:r w:rsidRPr="002A0566">
              <w:rPr>
                <w:color w:val="000000"/>
              </w:rPr>
              <w:t xml:space="preserve"> если участник размещения заказа НДС не облагается, указать: НДС не облагается на основании письма ИФНС об упрощенной системе </w:t>
            </w:r>
            <w:proofErr w:type="gramStart"/>
            <w:r w:rsidRPr="002A0566">
              <w:rPr>
                <w:color w:val="000000"/>
              </w:rPr>
              <w:t>налогообложения</w:t>
            </w:r>
            <w:proofErr w:type="gramEnd"/>
            <w:r w:rsidRPr="002A0566">
              <w:rPr>
                <w:color w:val="000000"/>
              </w:rPr>
              <w:t xml:space="preserve"> и делать ссылку на нормативный акт, определяющий освобождение от уплаты НДС</w:t>
            </w:r>
            <w:r>
              <w:rPr>
                <w:color w:val="000000"/>
              </w:rPr>
              <w:t>»</w:t>
            </w:r>
          </w:p>
        </w:tc>
      </w:tr>
      <w:tr w:rsidR="00686590" w:rsidTr="0095459C">
        <w:trPr>
          <w:trHeight w:val="407"/>
        </w:trPr>
        <w:tc>
          <w:tcPr>
            <w:tcW w:w="876" w:type="dxa"/>
          </w:tcPr>
          <w:p w:rsidR="00686590" w:rsidRDefault="00686590" w:rsidP="00404B77">
            <w:pPr>
              <w:tabs>
                <w:tab w:val="left" w:pos="540"/>
                <w:tab w:val="left" w:pos="900"/>
              </w:tabs>
              <w:ind w:firstLine="0"/>
            </w:pPr>
            <w:r>
              <w:t>11.</w:t>
            </w:r>
          </w:p>
        </w:tc>
        <w:tc>
          <w:tcPr>
            <w:tcW w:w="8859" w:type="dxa"/>
            <w:gridSpan w:val="10"/>
          </w:tcPr>
          <w:p w:rsidR="00686590" w:rsidRPr="00E12EDD" w:rsidRDefault="00686590" w:rsidP="00A939D8">
            <w:pPr>
              <w:pStyle w:val="af1"/>
              <w:widowControl/>
              <w:ind w:firstLine="0"/>
              <w:jc w:val="center"/>
              <w:rPr>
                <w:rFonts w:ascii="Times New Roman" w:hAnsi="Times New Roman" w:cs="Times New Roman"/>
                <w:b/>
                <w:color w:val="auto"/>
                <w:sz w:val="24"/>
              </w:rPr>
            </w:pPr>
            <w:r w:rsidRPr="00E12EDD">
              <w:rPr>
                <w:rFonts w:ascii="Times New Roman" w:hAnsi="Times New Roman" w:cs="Times New Roman"/>
                <w:sz w:val="24"/>
              </w:rPr>
              <w:t xml:space="preserve">Порядок, место, дата начала и дата окончания срока подачи заявок </w:t>
            </w:r>
          </w:p>
        </w:tc>
      </w:tr>
      <w:tr w:rsidR="00686590" w:rsidTr="0095459C">
        <w:trPr>
          <w:trHeight w:val="374"/>
        </w:trPr>
        <w:tc>
          <w:tcPr>
            <w:tcW w:w="876" w:type="dxa"/>
          </w:tcPr>
          <w:p w:rsidR="00686590" w:rsidRDefault="00686590" w:rsidP="0099025A">
            <w:pPr>
              <w:tabs>
                <w:tab w:val="left" w:pos="540"/>
                <w:tab w:val="left" w:pos="900"/>
              </w:tabs>
              <w:ind w:firstLine="0"/>
            </w:pPr>
            <w:r>
              <w:t>11.1.</w:t>
            </w:r>
          </w:p>
        </w:tc>
        <w:tc>
          <w:tcPr>
            <w:tcW w:w="8859" w:type="dxa"/>
            <w:gridSpan w:val="10"/>
          </w:tcPr>
          <w:p w:rsidR="00686590" w:rsidRPr="00DF5355" w:rsidRDefault="00686590" w:rsidP="00A939D8">
            <w:pPr>
              <w:pStyle w:val="af1"/>
              <w:widowControl/>
              <w:ind w:firstLine="0"/>
              <w:jc w:val="left"/>
              <w:rPr>
                <w:rFonts w:ascii="Times New Roman" w:hAnsi="Times New Roman" w:cs="Times New Roman"/>
                <w:sz w:val="24"/>
              </w:rPr>
            </w:pPr>
            <w:r w:rsidRPr="00E12EDD">
              <w:rPr>
                <w:rFonts w:ascii="Times New Roman" w:hAnsi="Times New Roman" w:cs="Times New Roman"/>
                <w:color w:val="auto"/>
                <w:sz w:val="24"/>
              </w:rPr>
              <w:t xml:space="preserve">Порядок подачи заявок на участие в </w:t>
            </w:r>
            <w:r>
              <w:rPr>
                <w:rFonts w:ascii="Times New Roman" w:hAnsi="Times New Roman" w:cs="Times New Roman"/>
                <w:color w:val="auto"/>
                <w:sz w:val="24"/>
              </w:rPr>
              <w:t>конкурсе</w:t>
            </w:r>
            <w:r w:rsidRPr="00E12EDD">
              <w:rPr>
                <w:rFonts w:ascii="Times New Roman" w:hAnsi="Times New Roman" w:cs="Times New Roman"/>
                <w:color w:val="auto"/>
                <w:sz w:val="24"/>
              </w:rPr>
              <w:t>:</w:t>
            </w:r>
          </w:p>
        </w:tc>
      </w:tr>
      <w:tr w:rsidR="00686590" w:rsidTr="0095459C">
        <w:trPr>
          <w:trHeight w:val="556"/>
        </w:trPr>
        <w:tc>
          <w:tcPr>
            <w:tcW w:w="9735" w:type="dxa"/>
            <w:gridSpan w:val="11"/>
          </w:tcPr>
          <w:p w:rsidR="00686590" w:rsidRPr="00DF5355" w:rsidRDefault="00686590" w:rsidP="00A939D8">
            <w:pPr>
              <w:pStyle w:val="af1"/>
              <w:widowControl/>
              <w:rPr>
                <w:rFonts w:ascii="Times New Roman" w:hAnsi="Times New Roman" w:cs="Times New Roman"/>
                <w:color w:val="auto"/>
                <w:sz w:val="24"/>
              </w:rPr>
            </w:pPr>
            <w:r w:rsidRPr="00DF5355">
              <w:rPr>
                <w:rFonts w:ascii="Times New Roman" w:hAnsi="Times New Roman" w:cs="Times New Roman"/>
                <w:sz w:val="24"/>
              </w:rPr>
              <w:t xml:space="preserve">Заявка подается </w:t>
            </w:r>
            <w:r>
              <w:rPr>
                <w:rFonts w:ascii="Times New Roman" w:hAnsi="Times New Roman" w:cs="Times New Roman"/>
                <w:sz w:val="24"/>
              </w:rPr>
              <w:t>в письменной форме в запечатанном</w:t>
            </w:r>
            <w:r w:rsidRPr="00DF5355">
              <w:rPr>
                <w:rFonts w:ascii="Times New Roman" w:hAnsi="Times New Roman" w:cs="Times New Roman"/>
                <w:sz w:val="24"/>
              </w:rPr>
              <w:t xml:space="preserve"> конверт</w:t>
            </w:r>
            <w:r>
              <w:rPr>
                <w:rFonts w:ascii="Times New Roman" w:hAnsi="Times New Roman" w:cs="Times New Roman"/>
                <w:sz w:val="24"/>
              </w:rPr>
              <w:t>е</w:t>
            </w:r>
            <w:r w:rsidRPr="00DF5355">
              <w:rPr>
                <w:rFonts w:ascii="Times New Roman" w:hAnsi="Times New Roman" w:cs="Times New Roman"/>
                <w:sz w:val="24"/>
              </w:rPr>
              <w:t xml:space="preserve">. </w:t>
            </w:r>
            <w:r w:rsidRPr="00DF5355">
              <w:rPr>
                <w:rFonts w:ascii="Times New Roman" w:hAnsi="Times New Roman" w:cs="Times New Roman"/>
                <w:color w:val="auto"/>
                <w:sz w:val="24"/>
              </w:rPr>
              <w:t>На конверте указать:</w:t>
            </w:r>
          </w:p>
          <w:p w:rsidR="00686590" w:rsidRPr="00DF5355" w:rsidRDefault="00686590" w:rsidP="00A939D8">
            <w:pPr>
              <w:pStyle w:val="af1"/>
              <w:numPr>
                <w:ilvl w:val="2"/>
                <w:numId w:val="1"/>
              </w:numPr>
              <w:tabs>
                <w:tab w:val="num" w:pos="284"/>
                <w:tab w:val="left" w:pos="1134"/>
              </w:tabs>
              <w:ind w:left="284" w:firstLine="709"/>
              <w:rPr>
                <w:rFonts w:ascii="Times New Roman" w:hAnsi="Times New Roman" w:cs="Times New Roman"/>
                <w:color w:val="auto"/>
                <w:sz w:val="24"/>
              </w:rPr>
            </w:pPr>
            <w:r>
              <w:rPr>
                <w:rFonts w:ascii="Times New Roman" w:hAnsi="Times New Roman" w:cs="Times New Roman"/>
                <w:color w:val="auto"/>
                <w:sz w:val="24"/>
              </w:rPr>
              <w:t>«Заявка на участие в конкурсе»</w:t>
            </w:r>
            <w:r w:rsidRPr="00DF5355">
              <w:rPr>
                <w:rFonts w:ascii="Times New Roman" w:hAnsi="Times New Roman" w:cs="Times New Roman"/>
                <w:color w:val="auto"/>
                <w:sz w:val="24"/>
              </w:rPr>
              <w:t>;</w:t>
            </w:r>
          </w:p>
          <w:p w:rsidR="00686590" w:rsidRPr="00DF5355" w:rsidRDefault="00686590" w:rsidP="00A939D8">
            <w:pPr>
              <w:pStyle w:val="af1"/>
              <w:numPr>
                <w:ilvl w:val="2"/>
                <w:numId w:val="1"/>
              </w:numPr>
              <w:tabs>
                <w:tab w:val="num" w:pos="284"/>
                <w:tab w:val="left" w:pos="1134"/>
              </w:tabs>
              <w:ind w:left="284" w:firstLine="709"/>
              <w:rPr>
                <w:rFonts w:ascii="Times New Roman" w:hAnsi="Times New Roman" w:cs="Times New Roman"/>
                <w:color w:val="auto"/>
                <w:sz w:val="24"/>
              </w:rPr>
            </w:pPr>
            <w:r w:rsidRPr="00DF5355">
              <w:rPr>
                <w:rFonts w:ascii="Times New Roman" w:hAnsi="Times New Roman" w:cs="Times New Roman"/>
                <w:color w:val="auto"/>
                <w:sz w:val="24"/>
              </w:rPr>
              <w:t>номер извещения о проведении</w:t>
            </w:r>
            <w:r>
              <w:rPr>
                <w:rFonts w:ascii="Times New Roman" w:hAnsi="Times New Roman" w:cs="Times New Roman"/>
                <w:color w:val="auto"/>
                <w:sz w:val="24"/>
              </w:rPr>
              <w:t xml:space="preserve"> конкурса</w:t>
            </w:r>
            <w:r w:rsidRPr="00DF5355">
              <w:rPr>
                <w:rFonts w:ascii="Times New Roman" w:hAnsi="Times New Roman" w:cs="Times New Roman"/>
                <w:color w:val="auto"/>
                <w:sz w:val="24"/>
              </w:rPr>
              <w:t>;</w:t>
            </w:r>
          </w:p>
          <w:p w:rsidR="00686590" w:rsidRPr="00DF5355" w:rsidRDefault="00686590" w:rsidP="00A939D8">
            <w:pPr>
              <w:pStyle w:val="af1"/>
              <w:numPr>
                <w:ilvl w:val="2"/>
                <w:numId w:val="1"/>
              </w:numPr>
              <w:tabs>
                <w:tab w:val="num" w:pos="284"/>
                <w:tab w:val="left" w:pos="1134"/>
              </w:tabs>
              <w:ind w:left="284" w:firstLine="709"/>
              <w:rPr>
                <w:rFonts w:ascii="Times New Roman" w:hAnsi="Times New Roman" w:cs="Times New Roman"/>
                <w:color w:val="auto"/>
                <w:sz w:val="24"/>
              </w:rPr>
            </w:pPr>
            <w:r w:rsidRPr="00DF5355">
              <w:rPr>
                <w:rFonts w:ascii="Times New Roman" w:hAnsi="Times New Roman" w:cs="Times New Roman"/>
                <w:sz w:val="24"/>
              </w:rPr>
              <w:t>наименование</w:t>
            </w:r>
            <w:r>
              <w:rPr>
                <w:rFonts w:ascii="Times New Roman" w:hAnsi="Times New Roman" w:cs="Times New Roman"/>
                <w:sz w:val="24"/>
              </w:rPr>
              <w:t xml:space="preserve"> конкурса</w:t>
            </w:r>
            <w:r w:rsidRPr="00DF5355">
              <w:rPr>
                <w:rFonts w:ascii="Times New Roman" w:hAnsi="Times New Roman" w:cs="Times New Roman"/>
                <w:color w:val="auto"/>
                <w:sz w:val="24"/>
              </w:rPr>
              <w:t>;</w:t>
            </w:r>
          </w:p>
          <w:p w:rsidR="00686590" w:rsidRPr="00DF5355" w:rsidRDefault="00686590" w:rsidP="00A939D8">
            <w:pPr>
              <w:pStyle w:val="af1"/>
              <w:numPr>
                <w:ilvl w:val="2"/>
                <w:numId w:val="1"/>
              </w:numPr>
              <w:tabs>
                <w:tab w:val="num" w:pos="284"/>
                <w:tab w:val="left" w:pos="1134"/>
              </w:tabs>
              <w:ind w:left="284" w:firstLine="709"/>
              <w:rPr>
                <w:rFonts w:ascii="Times New Roman" w:hAnsi="Times New Roman" w:cs="Times New Roman"/>
                <w:color w:val="auto"/>
              </w:rPr>
            </w:pPr>
            <w:r w:rsidRPr="00DF5355">
              <w:rPr>
                <w:rFonts w:ascii="Times New Roman" w:hAnsi="Times New Roman" w:cs="Times New Roman"/>
                <w:color w:val="auto"/>
                <w:sz w:val="24"/>
              </w:rPr>
              <w:t xml:space="preserve">слова </w:t>
            </w:r>
            <w:r>
              <w:rPr>
                <w:rFonts w:ascii="Times New Roman" w:hAnsi="Times New Roman" w:cs="Times New Roman"/>
                <w:color w:val="auto"/>
                <w:sz w:val="24"/>
              </w:rPr>
              <w:t>«</w:t>
            </w:r>
            <w:r w:rsidRPr="00DF5355">
              <w:rPr>
                <w:rFonts w:ascii="Times New Roman" w:hAnsi="Times New Roman" w:cs="Times New Roman"/>
                <w:color w:val="auto"/>
                <w:sz w:val="24"/>
              </w:rPr>
              <w:t xml:space="preserve">Не вскрывать </w:t>
            </w:r>
            <w:proofErr w:type="gramStart"/>
            <w:r w:rsidRPr="00DF5355">
              <w:rPr>
                <w:rFonts w:ascii="Times New Roman" w:hAnsi="Times New Roman" w:cs="Times New Roman"/>
                <w:color w:val="auto"/>
                <w:sz w:val="24"/>
              </w:rPr>
              <w:t>до</w:t>
            </w:r>
            <w:proofErr w:type="gramEnd"/>
            <w:r>
              <w:rPr>
                <w:rFonts w:ascii="Times New Roman" w:hAnsi="Times New Roman" w:cs="Times New Roman"/>
                <w:color w:val="auto"/>
                <w:sz w:val="24"/>
              </w:rPr>
              <w:t>»</w:t>
            </w:r>
            <w:r w:rsidRPr="00DF5355">
              <w:rPr>
                <w:rFonts w:ascii="Times New Roman" w:hAnsi="Times New Roman" w:cs="Times New Roman"/>
                <w:color w:val="auto"/>
                <w:sz w:val="24"/>
              </w:rPr>
              <w:t xml:space="preserve">, </w:t>
            </w:r>
            <w:proofErr w:type="gramStart"/>
            <w:r w:rsidRPr="00DF5355">
              <w:rPr>
                <w:rFonts w:ascii="Times New Roman" w:hAnsi="Times New Roman" w:cs="Times New Roman"/>
                <w:color w:val="auto"/>
                <w:sz w:val="24"/>
              </w:rPr>
              <w:t>дату</w:t>
            </w:r>
            <w:proofErr w:type="gramEnd"/>
            <w:r w:rsidRPr="00DF5355">
              <w:rPr>
                <w:rFonts w:ascii="Times New Roman" w:hAnsi="Times New Roman" w:cs="Times New Roman"/>
                <w:color w:val="auto"/>
                <w:sz w:val="24"/>
              </w:rPr>
              <w:t xml:space="preserve"> и время </w:t>
            </w:r>
            <w:r>
              <w:rPr>
                <w:rFonts w:ascii="Times New Roman" w:hAnsi="Times New Roman" w:cs="Times New Roman"/>
                <w:color w:val="auto"/>
                <w:sz w:val="24"/>
              </w:rPr>
              <w:t>окончания приема заявок на</w:t>
            </w:r>
            <w:r w:rsidRPr="00DF5355">
              <w:rPr>
                <w:rFonts w:ascii="Times New Roman" w:hAnsi="Times New Roman" w:cs="Times New Roman"/>
                <w:color w:val="auto"/>
                <w:sz w:val="24"/>
              </w:rPr>
              <w:t xml:space="preserve"> участие в</w:t>
            </w:r>
            <w:r>
              <w:rPr>
                <w:rFonts w:ascii="Times New Roman" w:hAnsi="Times New Roman" w:cs="Times New Roman"/>
                <w:color w:val="auto"/>
                <w:sz w:val="24"/>
              </w:rPr>
              <w:t xml:space="preserve"> конкурсе</w:t>
            </w:r>
            <w:r w:rsidRPr="00DF5355">
              <w:rPr>
                <w:rFonts w:ascii="Times New Roman" w:hAnsi="Times New Roman" w:cs="Times New Roman"/>
                <w:color w:val="auto"/>
                <w:sz w:val="24"/>
              </w:rPr>
              <w:t>.</w:t>
            </w:r>
          </w:p>
          <w:p w:rsidR="00686590" w:rsidRPr="00DF5355" w:rsidRDefault="00686590" w:rsidP="00A939D8">
            <w:r w:rsidRPr="00DF5355">
              <w:t xml:space="preserve">Участник </w:t>
            </w:r>
            <w:r>
              <w:t>закупки</w:t>
            </w:r>
            <w:r w:rsidRPr="00DF5355">
              <w:t xml:space="preserve"> вправе не указывать на таком конверте свое фирменное наименование, почтовый адрес (для юридического лица) или фамилию, имя, отчество, сведения о месте жительства (для физического лица). </w:t>
            </w:r>
          </w:p>
          <w:p w:rsidR="00686590" w:rsidRPr="00E12EDD" w:rsidRDefault="00686590" w:rsidP="00A939D8">
            <w:r w:rsidRPr="00DF5355">
              <w:t>Принятые заявки на участие в</w:t>
            </w:r>
            <w:r>
              <w:t xml:space="preserve"> конкурсе</w:t>
            </w:r>
            <w:r w:rsidRPr="00DF5355">
              <w:t xml:space="preserve">, </w:t>
            </w:r>
            <w:r w:rsidRPr="00E12EDD">
              <w:t>независимо от его результатов, участникам закупки не возвращаются.</w:t>
            </w:r>
          </w:p>
          <w:p w:rsidR="00686590" w:rsidRPr="00E12EDD" w:rsidRDefault="00686590" w:rsidP="00A939D8">
            <w:pPr>
              <w:tabs>
                <w:tab w:val="left" w:pos="567"/>
              </w:tabs>
            </w:pPr>
            <w:r w:rsidRPr="00E12EDD">
              <w:t>Заявки, полученные Заказчиком после указанного срока, к рассмотрению не принимаются и будут возвращены участникам закупки невскрытыми.</w:t>
            </w:r>
          </w:p>
          <w:p w:rsidR="00686590" w:rsidRDefault="00686590" w:rsidP="00A939D8">
            <w:pPr>
              <w:tabs>
                <w:tab w:val="left" w:pos="567"/>
              </w:tabs>
            </w:pPr>
            <w:r w:rsidRPr="00E12EDD">
              <w:t xml:space="preserve">Участник закупки вправе подать только одну заявку на участие в </w:t>
            </w:r>
            <w:r>
              <w:t>конкурсе</w:t>
            </w:r>
            <w:r w:rsidRPr="00E12EDD">
              <w:t xml:space="preserve"> в отношении каждого предмета закупки (лота). </w:t>
            </w:r>
          </w:p>
          <w:p w:rsidR="00686590" w:rsidRPr="006B597A" w:rsidRDefault="00686590" w:rsidP="00A939D8">
            <w:pPr>
              <w:pStyle w:val="a6"/>
              <w:jc w:val="both"/>
              <w:rPr>
                <w:b w:val="0"/>
                <w:sz w:val="24"/>
                <w:u w:val="none"/>
              </w:rPr>
            </w:pPr>
            <w:r>
              <w:t>В случае если, Участник закупки принял участие в Аккредитации</w:t>
            </w:r>
            <w:r w:rsidRPr="00522A00">
              <w:t xml:space="preserve"> Участников закупки для участия в процедурах закупок</w:t>
            </w:r>
            <w:r>
              <w:t xml:space="preserve"> проводимых</w:t>
            </w:r>
            <w:r w:rsidRPr="00522A00">
              <w:t xml:space="preserve"> для нужд Заказчика</w:t>
            </w:r>
            <w:r>
              <w:t xml:space="preserve"> и внесен в </w:t>
            </w:r>
            <w:r w:rsidRPr="008C37C6">
              <w:t xml:space="preserve">Реестр Участников закупки, получивших аккредитацию </w:t>
            </w:r>
            <w:r w:rsidRPr="00FD37E6">
              <w:rPr>
                <w:b w:val="0"/>
                <w:sz w:val="24"/>
                <w:u w:val="none"/>
              </w:rPr>
              <w:t xml:space="preserve">в соответствии </w:t>
            </w:r>
            <w:r>
              <w:rPr>
                <w:b w:val="0"/>
                <w:sz w:val="24"/>
                <w:u w:val="none"/>
              </w:rPr>
              <w:t xml:space="preserve">с частями 2.5. и 2.6. Главы 2 Положения о закупке товаров, работ, услуг федеральным казенным предприятием «Аэропорты Камчатки», то такой Участник закупке вправе подавать для участия в закупке  заявку, сформированную в  соответствии </w:t>
            </w:r>
            <w:r w:rsidRPr="006B597A">
              <w:rPr>
                <w:b w:val="0"/>
                <w:sz w:val="24"/>
                <w:u w:val="none"/>
              </w:rPr>
              <w:t xml:space="preserve">с </w:t>
            </w:r>
            <w:proofErr w:type="spellStart"/>
            <w:r w:rsidRPr="006B597A">
              <w:rPr>
                <w:b w:val="0"/>
                <w:sz w:val="24"/>
                <w:u w:val="none"/>
              </w:rPr>
              <w:t>пп</w:t>
            </w:r>
            <w:proofErr w:type="spellEnd"/>
            <w:r w:rsidRPr="006B597A">
              <w:rPr>
                <w:b w:val="0"/>
                <w:sz w:val="24"/>
                <w:u w:val="none"/>
              </w:rPr>
              <w:t xml:space="preserve">. 12.1.2. </w:t>
            </w:r>
            <w:r>
              <w:rPr>
                <w:b w:val="0"/>
                <w:sz w:val="24"/>
                <w:u w:val="none"/>
              </w:rPr>
              <w:t>К</w:t>
            </w:r>
            <w:r w:rsidRPr="006B597A">
              <w:rPr>
                <w:b w:val="0"/>
                <w:sz w:val="24"/>
                <w:u w:val="none"/>
              </w:rPr>
              <w:t>онкурсной документации</w:t>
            </w:r>
            <w:r>
              <w:rPr>
                <w:b w:val="0"/>
                <w:sz w:val="24"/>
                <w:u w:val="none"/>
              </w:rPr>
              <w:t>.</w:t>
            </w:r>
          </w:p>
          <w:p w:rsidR="00686590" w:rsidRPr="00E12EDD" w:rsidRDefault="00686590" w:rsidP="00A939D8">
            <w:pPr>
              <w:tabs>
                <w:tab w:val="left" w:pos="567"/>
              </w:tabs>
            </w:pPr>
            <w:r w:rsidRPr="00E12EDD">
              <w:t xml:space="preserve">В случае подачи участником закупки двух и более заявок на участие в </w:t>
            </w:r>
            <w:r>
              <w:t>конкурсе</w:t>
            </w:r>
            <w:r w:rsidRPr="00E12EDD">
              <w:t xml:space="preserve"> при условии, что поданные ранее заявки не отозваны в установленном порядке, все заявки такого участника закупки в отношении этого лота не рассматриваются и возвращаются.</w:t>
            </w:r>
          </w:p>
          <w:p w:rsidR="00686590" w:rsidRDefault="00686590" w:rsidP="00A939D8">
            <w:pPr>
              <w:tabs>
                <w:tab w:val="left" w:pos="567"/>
              </w:tabs>
            </w:pPr>
            <w:r w:rsidRPr="00E12EDD">
              <w:lastRenderedPageBreak/>
              <w:t xml:space="preserve">Участник закупки, в случае участия во </w:t>
            </w:r>
            <w:proofErr w:type="spellStart"/>
            <w:r w:rsidRPr="00E12EDD">
              <w:t>многолотовом</w:t>
            </w:r>
            <w:proofErr w:type="spellEnd"/>
            <w:r w:rsidRPr="00E12EDD">
              <w:t xml:space="preserve"> </w:t>
            </w:r>
            <w:r>
              <w:t xml:space="preserve">конкурсе </w:t>
            </w:r>
            <w:r w:rsidRPr="00E12EDD">
              <w:t xml:space="preserve">в двух и более лотах,  вправе подать сведения и документы, указанные  в </w:t>
            </w:r>
            <w:proofErr w:type="spellStart"/>
            <w:r w:rsidRPr="00E12EDD">
              <w:t>п</w:t>
            </w:r>
            <w:r>
              <w:t>п</w:t>
            </w:r>
            <w:proofErr w:type="spellEnd"/>
            <w:r>
              <w:t>.</w:t>
            </w:r>
            <w:r w:rsidRPr="00E12EDD">
              <w:t xml:space="preserve"> </w:t>
            </w:r>
            <w:r>
              <w:t>12</w:t>
            </w:r>
            <w:r w:rsidRPr="0085713A">
              <w:t>.1</w:t>
            </w:r>
            <w:r>
              <w:t>.1</w:t>
            </w:r>
            <w:r w:rsidRPr="00E12EDD">
              <w:t xml:space="preserve"> в общем конверте, предложения, касающиеся непосредственно предмета закупки указанные в </w:t>
            </w:r>
            <w:proofErr w:type="spellStart"/>
            <w:r>
              <w:t>пп</w:t>
            </w:r>
            <w:proofErr w:type="spellEnd"/>
            <w:r>
              <w:t>. 12.1.2.</w:t>
            </w:r>
            <w:r w:rsidRPr="00E12EDD">
              <w:t xml:space="preserve"> подаются на каждый лот в отдельном конверте.</w:t>
            </w:r>
          </w:p>
          <w:p w:rsidR="00686590" w:rsidRDefault="00686590" w:rsidP="00A939D8">
            <w:pPr>
              <w:tabs>
                <w:tab w:val="left" w:pos="0"/>
                <w:tab w:val="left" w:pos="900"/>
              </w:tabs>
            </w:pPr>
            <w:r w:rsidRPr="007931DC">
              <w:t>В случае</w:t>
            </w:r>
            <w:proofErr w:type="gramStart"/>
            <w:r w:rsidRPr="007931DC">
              <w:t>,</w:t>
            </w:r>
            <w:proofErr w:type="gramEnd"/>
            <w:r w:rsidRPr="007931DC">
              <w:t xml:space="preserve"> если несколько юридических лиц, физических лиц (в том числе индивидуальных предпринимателей) выступают на стороне одного </w:t>
            </w:r>
            <w:r>
              <w:t>У</w:t>
            </w:r>
            <w:r w:rsidRPr="007931DC">
              <w:t xml:space="preserve">частника закупки, требования, установленные Заказчиком в </w:t>
            </w:r>
            <w:r>
              <w:t xml:space="preserve">конкурсной </w:t>
            </w:r>
            <w:r w:rsidRPr="007931DC">
              <w:t xml:space="preserve">документации к </w:t>
            </w:r>
            <w:r>
              <w:t>У</w:t>
            </w:r>
            <w:r w:rsidRPr="007931DC">
              <w:t>частникам закупки, предъявляются к каждому из указанных лиц в отдельности.</w:t>
            </w:r>
          </w:p>
          <w:p w:rsidR="00686590" w:rsidRDefault="00686590" w:rsidP="00A939D8">
            <w:pPr>
              <w:tabs>
                <w:tab w:val="left" w:pos="0"/>
                <w:tab w:val="left" w:pos="900"/>
              </w:tabs>
            </w:pPr>
            <w:r w:rsidRPr="00E62595">
              <w:t>Вышеуказанные требования к участникам  закупки  могут быть также установлены к соисполнителям (субподрядчикам), привлекаемым участником закупки для исполнения договора.</w:t>
            </w:r>
          </w:p>
          <w:p w:rsidR="00686590" w:rsidRDefault="00686590" w:rsidP="00A939D8">
            <w:pPr>
              <w:autoSpaceDE w:val="0"/>
            </w:pPr>
            <w:r w:rsidRPr="00E62595">
              <w:t xml:space="preserve">В случае участия в закупке нескольких юридических лиц (физических лиц, индивидуальных предпринимателей), выступающих на стороне одного участника закупки (лота), такие участники обязаны подтвердить свое участие на стороне одного участника закупки  (лота) нотариально заверенной копией договора простого товарищества. </w:t>
            </w:r>
            <w:proofErr w:type="gramStart"/>
            <w:r w:rsidRPr="00E62595">
              <w:t>В договоре  должно быть указано наименование юридического лица (сведения о физических лицах, индивидуальных предпринимателях), наименование закупки (лота), в котором юридические лица (физические лица, индивидуальные предприниматели) будут участвовать на стороне одного участника закупки,  а также сведения о юридическом лице (физическом лице, индивидуальном предпринимателе), которому передаются полномочия действовать от имени  указанных в договоре участников закупки, в частности подписывать и подавать заявку на</w:t>
            </w:r>
            <w:proofErr w:type="gramEnd"/>
            <w:r w:rsidRPr="00E62595">
              <w:t xml:space="preserve"> участие в закупке,  а также договор. Кроме того,  договор  должен предусматривать солидарную ответственность участников закупки перед Заказчиком по обязательствам, вытекающим из договора, заключенного по результатам закупки, а также сведения о порядке исполнения договора с разделением объемов и обязанностей, предусмотренных проектом договора. </w:t>
            </w:r>
            <w:proofErr w:type="gramStart"/>
            <w:r w:rsidRPr="00E62595">
              <w:t xml:space="preserve">В случае расторжения договора  и участия </w:t>
            </w:r>
            <w:r>
              <w:t>в закупке</w:t>
            </w:r>
            <w:r w:rsidRPr="00E62595">
              <w:t xml:space="preserve"> от своего имени, юридическое лицо (физическое лицо, индивидуальный предприниматель) обязаны приложить к заявке на участие в закупке, подаваемому в индивидуальном порядке,  нотариально заверенное подтверждение расторжения договора.</w:t>
            </w:r>
            <w:proofErr w:type="gramEnd"/>
            <w:r w:rsidRPr="00E62595">
              <w:t xml:space="preserve"> Документы, подлежащие предоставлению в соответствии с требованиями закупки, должны быть представлены на каждого участника, действующего на стороне одного участника закупки.</w:t>
            </w:r>
          </w:p>
          <w:p w:rsidR="00686590" w:rsidRPr="00E62595" w:rsidRDefault="00686590" w:rsidP="00A939D8">
            <w:r w:rsidRPr="00E62595">
              <w:t xml:space="preserve">Заказчик вправе на любом этапе закупки проверить соответствие Участников закупки и привлекаемых ими соисполнителей (субподрядчиков) требованиям, установленным в </w:t>
            </w:r>
            <w:r>
              <w:t>конкурсной документации</w:t>
            </w:r>
            <w:r w:rsidRPr="00E62595">
              <w:t>, в том числе наличие заявленных ими производственных мощностей, технологического оборудования, финансовых  и трудовых ресурсов.</w:t>
            </w:r>
          </w:p>
          <w:p w:rsidR="00686590" w:rsidRPr="00204979" w:rsidRDefault="00686590" w:rsidP="00A939D8">
            <w:proofErr w:type="gramStart"/>
            <w:r w:rsidRPr="00E62595">
              <w:t xml:space="preserve">При выявлении недостоверных сведений в представленной участником закупки  заявке на участие в </w:t>
            </w:r>
            <w:r>
              <w:t>конкурсе</w:t>
            </w:r>
            <w:r w:rsidRPr="00E62595">
              <w:t>,  несоответствия участника закупки, а также привлекаемых им для исполнения договора соисполнителей (субподрядчиков)  требованиям, установленным к участникам закупок, соисполнителям (субподрядчикам), несоответствия поставляемого товара, выполняемых работ, оказываемых услуг требованиям, установленным</w:t>
            </w:r>
            <w:r>
              <w:t xml:space="preserve"> в конкурсной документации</w:t>
            </w:r>
            <w:r w:rsidRPr="00E62595">
              <w:t xml:space="preserve"> к товарам, работам, услугам, являющихся предметом закупки, Заказчик либо Единая комиссия отстраняют такого участника закупки  от</w:t>
            </w:r>
            <w:proofErr w:type="gramEnd"/>
            <w:r w:rsidRPr="00E62595">
              <w:t xml:space="preserve"> дальнейшего участия в </w:t>
            </w:r>
            <w:r>
              <w:t>конкурсе</w:t>
            </w:r>
            <w:r w:rsidRPr="00E62595">
              <w:t xml:space="preserve"> на любом этапе ее проведения.</w:t>
            </w:r>
          </w:p>
        </w:tc>
      </w:tr>
      <w:tr w:rsidR="00686590" w:rsidTr="0095459C">
        <w:trPr>
          <w:trHeight w:val="589"/>
        </w:trPr>
        <w:tc>
          <w:tcPr>
            <w:tcW w:w="876" w:type="dxa"/>
          </w:tcPr>
          <w:p w:rsidR="00686590" w:rsidRDefault="00686590" w:rsidP="0099025A">
            <w:pPr>
              <w:tabs>
                <w:tab w:val="left" w:pos="540"/>
                <w:tab w:val="left" w:pos="900"/>
              </w:tabs>
              <w:ind w:firstLine="0"/>
            </w:pPr>
            <w:r>
              <w:lastRenderedPageBreak/>
              <w:t>11.2.</w:t>
            </w:r>
          </w:p>
        </w:tc>
        <w:tc>
          <w:tcPr>
            <w:tcW w:w="2482" w:type="dxa"/>
            <w:gridSpan w:val="2"/>
          </w:tcPr>
          <w:p w:rsidR="00686590" w:rsidRPr="00E12EDD" w:rsidRDefault="00686590" w:rsidP="0099025A">
            <w:pPr>
              <w:widowControl w:val="0"/>
              <w:adjustRightInd w:val="0"/>
              <w:ind w:firstLine="0"/>
              <w:rPr>
                <w:color w:val="000000"/>
              </w:rPr>
            </w:pPr>
            <w:r>
              <w:rPr>
                <w:color w:val="000000"/>
              </w:rPr>
              <w:t xml:space="preserve">Место подачи заявок на участие в конкурсе </w:t>
            </w:r>
          </w:p>
        </w:tc>
        <w:tc>
          <w:tcPr>
            <w:tcW w:w="6377" w:type="dxa"/>
            <w:gridSpan w:val="8"/>
            <w:vAlign w:val="bottom"/>
          </w:tcPr>
          <w:p w:rsidR="00686590" w:rsidRPr="0028595E" w:rsidRDefault="00686590" w:rsidP="0099025A">
            <w:pPr>
              <w:widowControl w:val="0"/>
              <w:adjustRightInd w:val="0"/>
              <w:ind w:firstLine="34"/>
              <w:jc w:val="left"/>
            </w:pPr>
            <w:r w:rsidRPr="0028595E">
              <w:t xml:space="preserve">г. Петропавловск-Камчатский, </w:t>
            </w:r>
            <w:r>
              <w:t xml:space="preserve">ул. Циолковского, д. 43, </w:t>
            </w:r>
            <w:proofErr w:type="spellStart"/>
            <w:r>
              <w:t>каб</w:t>
            </w:r>
            <w:proofErr w:type="spellEnd"/>
            <w:r>
              <w:t>. 209</w:t>
            </w:r>
          </w:p>
        </w:tc>
      </w:tr>
      <w:tr w:rsidR="00686590" w:rsidTr="0095459C">
        <w:trPr>
          <w:trHeight w:val="840"/>
        </w:trPr>
        <w:tc>
          <w:tcPr>
            <w:tcW w:w="876" w:type="dxa"/>
          </w:tcPr>
          <w:p w:rsidR="00686590" w:rsidRDefault="00686590" w:rsidP="0099025A">
            <w:pPr>
              <w:tabs>
                <w:tab w:val="left" w:pos="540"/>
                <w:tab w:val="left" w:pos="900"/>
              </w:tabs>
              <w:ind w:firstLine="0"/>
            </w:pPr>
            <w:r>
              <w:t>11.3.</w:t>
            </w:r>
          </w:p>
        </w:tc>
        <w:tc>
          <w:tcPr>
            <w:tcW w:w="2482" w:type="dxa"/>
            <w:gridSpan w:val="2"/>
          </w:tcPr>
          <w:p w:rsidR="00686590" w:rsidRPr="00E12EDD" w:rsidRDefault="00686590" w:rsidP="00BD4FAB">
            <w:pPr>
              <w:widowControl w:val="0"/>
              <w:adjustRightInd w:val="0"/>
              <w:ind w:firstLine="0"/>
              <w:rPr>
                <w:rFonts w:eastAsiaTheme="minorHAnsi"/>
              </w:rPr>
            </w:pPr>
            <w:r w:rsidRPr="00E12EDD">
              <w:rPr>
                <w:color w:val="000000"/>
              </w:rPr>
              <w:t>Срок подачи заявок на участие в</w:t>
            </w:r>
            <w:r>
              <w:rPr>
                <w:color w:val="000000"/>
              </w:rPr>
              <w:t xml:space="preserve"> конкурсе</w:t>
            </w:r>
            <w:r w:rsidRPr="00E12EDD">
              <w:rPr>
                <w:color w:val="000000"/>
              </w:rPr>
              <w:t>:</w:t>
            </w:r>
            <w:r>
              <w:rPr>
                <w:color w:val="000000"/>
              </w:rPr>
              <w:t xml:space="preserve"> </w:t>
            </w:r>
          </w:p>
        </w:tc>
        <w:tc>
          <w:tcPr>
            <w:tcW w:w="6377" w:type="dxa"/>
            <w:gridSpan w:val="8"/>
            <w:vAlign w:val="bottom"/>
          </w:tcPr>
          <w:p w:rsidR="00686590" w:rsidRPr="00EE7AEC" w:rsidRDefault="00686590" w:rsidP="00123B4C">
            <w:pPr>
              <w:widowControl w:val="0"/>
              <w:adjustRightInd w:val="0"/>
              <w:ind w:firstLine="34"/>
              <w:jc w:val="left"/>
              <w:rPr>
                <w:color w:val="000000"/>
              </w:rPr>
            </w:pPr>
            <w:r w:rsidRPr="00EE7AEC">
              <w:rPr>
                <w:b/>
              </w:rPr>
              <w:t xml:space="preserve">с </w:t>
            </w:r>
            <w:r w:rsidR="00123B4C">
              <w:rPr>
                <w:b/>
              </w:rPr>
              <w:t>07</w:t>
            </w:r>
            <w:r w:rsidR="00EE7AEC" w:rsidRPr="00EE7AEC">
              <w:rPr>
                <w:b/>
              </w:rPr>
              <w:t>.02.2014</w:t>
            </w:r>
            <w:r w:rsidRPr="00EE7AEC">
              <w:rPr>
                <w:b/>
              </w:rPr>
              <w:t xml:space="preserve"> по </w:t>
            </w:r>
            <w:r w:rsidR="00EE7AEC" w:rsidRPr="00EE7AEC">
              <w:rPr>
                <w:b/>
              </w:rPr>
              <w:t>2</w:t>
            </w:r>
            <w:r w:rsidR="00123B4C">
              <w:rPr>
                <w:b/>
              </w:rPr>
              <w:t>8</w:t>
            </w:r>
            <w:r w:rsidR="00EE7AEC" w:rsidRPr="00EE7AEC">
              <w:rPr>
                <w:b/>
              </w:rPr>
              <w:t>.02.2014</w:t>
            </w:r>
            <w:r w:rsidRPr="00EE7AEC">
              <w:rPr>
                <w:b/>
              </w:rPr>
              <w:t>,</w:t>
            </w:r>
            <w:r w:rsidRPr="00EE7AEC">
              <w:t xml:space="preserve"> </w:t>
            </w:r>
            <w:r w:rsidR="00123B4C" w:rsidRPr="00F654C6">
              <w:t xml:space="preserve">в рабочие дни с 09-00 до 12-00 и с 13-00 </w:t>
            </w:r>
            <w:proofErr w:type="gramStart"/>
            <w:r w:rsidR="00123B4C" w:rsidRPr="00F654C6">
              <w:t>до</w:t>
            </w:r>
            <w:proofErr w:type="gramEnd"/>
            <w:r w:rsidR="00123B4C" w:rsidRPr="00F654C6">
              <w:t xml:space="preserve"> 17-00; в пятницу с 09-00 до 13-00 (время Камчатское)</w:t>
            </w:r>
          </w:p>
        </w:tc>
      </w:tr>
      <w:tr w:rsidR="00686590" w:rsidTr="0095459C">
        <w:trPr>
          <w:trHeight w:val="840"/>
        </w:trPr>
        <w:tc>
          <w:tcPr>
            <w:tcW w:w="876" w:type="dxa"/>
          </w:tcPr>
          <w:p w:rsidR="00686590" w:rsidRDefault="00686590" w:rsidP="002B204B">
            <w:pPr>
              <w:tabs>
                <w:tab w:val="left" w:pos="540"/>
                <w:tab w:val="left" w:pos="900"/>
              </w:tabs>
              <w:ind w:firstLine="0"/>
            </w:pPr>
            <w:r>
              <w:t>11.4.</w:t>
            </w:r>
          </w:p>
        </w:tc>
        <w:tc>
          <w:tcPr>
            <w:tcW w:w="2482" w:type="dxa"/>
            <w:gridSpan w:val="2"/>
          </w:tcPr>
          <w:p w:rsidR="00686590" w:rsidRPr="00E12EDD" w:rsidRDefault="00686590" w:rsidP="00BD4FAB">
            <w:pPr>
              <w:widowControl w:val="0"/>
              <w:adjustRightInd w:val="0"/>
              <w:ind w:firstLine="0"/>
              <w:rPr>
                <w:color w:val="000000"/>
              </w:rPr>
            </w:pPr>
            <w:r>
              <w:rPr>
                <w:color w:val="000000"/>
              </w:rPr>
              <w:t>Д</w:t>
            </w:r>
            <w:r w:rsidRPr="00E12EDD">
              <w:rPr>
                <w:color w:val="000000"/>
              </w:rPr>
              <w:t>ата и время окончания срока подачи заявок:</w:t>
            </w:r>
          </w:p>
        </w:tc>
        <w:tc>
          <w:tcPr>
            <w:tcW w:w="6377" w:type="dxa"/>
            <w:gridSpan w:val="8"/>
            <w:vAlign w:val="bottom"/>
          </w:tcPr>
          <w:p w:rsidR="00686590" w:rsidRPr="00EE7AEC" w:rsidRDefault="00686590" w:rsidP="00EE7AEC">
            <w:pPr>
              <w:widowControl w:val="0"/>
              <w:adjustRightInd w:val="0"/>
              <w:ind w:firstLine="34"/>
              <w:jc w:val="left"/>
              <w:rPr>
                <w:b/>
              </w:rPr>
            </w:pPr>
            <w:r w:rsidRPr="00EE7AEC">
              <w:rPr>
                <w:b/>
              </w:rPr>
              <w:t xml:space="preserve">не  позднее </w:t>
            </w:r>
            <w:r w:rsidR="00123B4C">
              <w:rPr>
                <w:b/>
              </w:rPr>
              <w:t>28</w:t>
            </w:r>
            <w:r w:rsidR="00EE7AEC" w:rsidRPr="00EE7AEC">
              <w:rPr>
                <w:b/>
              </w:rPr>
              <w:t>.02.2014</w:t>
            </w:r>
            <w:r w:rsidR="00123B4C">
              <w:rPr>
                <w:b/>
              </w:rPr>
              <w:t xml:space="preserve"> , 13</w:t>
            </w:r>
            <w:r w:rsidRPr="00EE7AEC">
              <w:rPr>
                <w:b/>
              </w:rPr>
              <w:t>-00</w:t>
            </w:r>
            <w:r w:rsidR="00123B4C">
              <w:rPr>
                <w:b/>
              </w:rPr>
              <w:t xml:space="preserve"> </w:t>
            </w:r>
            <w:r w:rsidR="00123B4C" w:rsidRPr="00F654C6">
              <w:t>(время Камчатское)</w:t>
            </w:r>
          </w:p>
        </w:tc>
      </w:tr>
      <w:tr w:rsidR="00686590" w:rsidTr="0095459C">
        <w:trPr>
          <w:trHeight w:val="559"/>
        </w:trPr>
        <w:tc>
          <w:tcPr>
            <w:tcW w:w="876" w:type="dxa"/>
          </w:tcPr>
          <w:p w:rsidR="00686590" w:rsidRDefault="00686590" w:rsidP="002B204B">
            <w:pPr>
              <w:tabs>
                <w:tab w:val="left" w:pos="540"/>
                <w:tab w:val="left" w:pos="900"/>
              </w:tabs>
              <w:ind w:firstLine="0"/>
            </w:pPr>
            <w:r>
              <w:lastRenderedPageBreak/>
              <w:t>12.</w:t>
            </w:r>
          </w:p>
        </w:tc>
        <w:tc>
          <w:tcPr>
            <w:tcW w:w="8859" w:type="dxa"/>
            <w:gridSpan w:val="10"/>
          </w:tcPr>
          <w:p w:rsidR="00686590" w:rsidRPr="00204979" w:rsidRDefault="00686590" w:rsidP="00BD4FAB">
            <w:pPr>
              <w:ind w:firstLine="0"/>
              <w:jc w:val="center"/>
            </w:pPr>
            <w:r>
              <w:t xml:space="preserve">Требования к содержанию, форме, оформлению и составу заявки на участие в конкурсе </w:t>
            </w:r>
          </w:p>
        </w:tc>
      </w:tr>
      <w:tr w:rsidR="00686590" w:rsidTr="0095459C">
        <w:trPr>
          <w:trHeight w:val="840"/>
        </w:trPr>
        <w:tc>
          <w:tcPr>
            <w:tcW w:w="9735" w:type="dxa"/>
            <w:gridSpan w:val="11"/>
          </w:tcPr>
          <w:p w:rsidR="00686590" w:rsidRDefault="00686590" w:rsidP="00A939D8">
            <w:r w:rsidRPr="00204979">
              <w:t xml:space="preserve">Все листы заявки на участие в </w:t>
            </w:r>
            <w:r>
              <w:t>конкурсе</w:t>
            </w:r>
            <w:r w:rsidRPr="00204979">
              <w:t xml:space="preserve"> (все листы тома заявки) должны быть прошиты и пронумерованы. Заявка на участие в </w:t>
            </w:r>
            <w:r>
              <w:t xml:space="preserve">конкурсе </w:t>
            </w:r>
            <w:r w:rsidRPr="00204979">
              <w:t xml:space="preserve">(том заявки) должна быть скреплена печатью (для юридических лиц) и подписана участником </w:t>
            </w:r>
            <w:r>
              <w:t>закупки</w:t>
            </w:r>
            <w:r w:rsidRPr="00204979">
              <w:t xml:space="preserve"> или лицом, уполномоченным таким участником </w:t>
            </w:r>
            <w:r>
              <w:t>закупки</w:t>
            </w:r>
            <w:r w:rsidRPr="00204979">
              <w:t>.</w:t>
            </w:r>
          </w:p>
          <w:p w:rsidR="00686590" w:rsidRPr="00503240" w:rsidRDefault="00686590" w:rsidP="00A939D8">
            <w:pPr>
              <w:rPr>
                <w:color w:val="000000"/>
              </w:rPr>
            </w:pPr>
            <w:r w:rsidRPr="00503240">
              <w:t xml:space="preserve">Участник закупки вправе подать заявку </w:t>
            </w:r>
            <w:r w:rsidRPr="00503240">
              <w:rPr>
                <w:color w:val="000000"/>
              </w:rPr>
              <w:t xml:space="preserve">в форме электронного документа, в соответствии с Федеральным законом от </w:t>
            </w:r>
            <w:r>
              <w:rPr>
                <w:color w:val="000000"/>
              </w:rPr>
              <w:t>06.04.2011 № 63-ФЗ</w:t>
            </w:r>
            <w:r w:rsidRPr="00503240">
              <w:rPr>
                <w:color w:val="000000"/>
              </w:rPr>
              <w:t xml:space="preserve"> </w:t>
            </w:r>
            <w:r>
              <w:rPr>
                <w:color w:val="000000"/>
              </w:rPr>
              <w:t>«</w:t>
            </w:r>
            <w:r w:rsidRPr="00503240">
              <w:rPr>
                <w:color w:val="000000"/>
              </w:rPr>
              <w:t>Об электронной подписи</w:t>
            </w:r>
            <w:r>
              <w:rPr>
                <w:color w:val="000000"/>
              </w:rPr>
              <w:t>»</w:t>
            </w:r>
            <w:r w:rsidRPr="00503240">
              <w:rPr>
                <w:color w:val="000000"/>
              </w:rPr>
              <w:t>.</w:t>
            </w:r>
          </w:p>
          <w:p w:rsidR="00686590" w:rsidRPr="00204979" w:rsidRDefault="00686590" w:rsidP="00A939D8">
            <w:r w:rsidRPr="00204979">
              <w:t xml:space="preserve">Ненадлежащее исполнение участником закупки требований о прошивке листов тома заявки на участие в </w:t>
            </w:r>
            <w:r>
              <w:t>конкурсе</w:t>
            </w:r>
            <w:r w:rsidRPr="00204979">
              <w:t xml:space="preserve"> и предоставлении документов в составе заявки на участие в </w:t>
            </w:r>
            <w:r>
              <w:t>конкурсе</w:t>
            </w:r>
            <w:r w:rsidRPr="00204979">
              <w:t xml:space="preserve"> является основанием для отказа в допуске к участию в </w:t>
            </w:r>
            <w:r>
              <w:t>конкурсе</w:t>
            </w:r>
            <w:r w:rsidRPr="00204979">
              <w:t xml:space="preserve"> такого участника</w:t>
            </w:r>
            <w:r>
              <w:t xml:space="preserve"> закупки.</w:t>
            </w:r>
          </w:p>
          <w:p w:rsidR="00686590" w:rsidRPr="00204979" w:rsidRDefault="00686590" w:rsidP="00A939D8">
            <w:r w:rsidRPr="00204979">
              <w:t>При</w:t>
            </w:r>
            <w:r>
              <w:t xml:space="preserve">ем заявок на участие в конкурсе </w:t>
            </w:r>
            <w:r w:rsidRPr="00204979">
              <w:t>прекращается после окончания срока подачи заявок на участие в</w:t>
            </w:r>
            <w:r>
              <w:t xml:space="preserve"> конкурсе</w:t>
            </w:r>
            <w:r w:rsidRPr="00204979">
              <w:t>, установленного в документации</w:t>
            </w:r>
            <w:r>
              <w:t xml:space="preserve"> о проведении конкурса</w:t>
            </w:r>
            <w:r w:rsidRPr="00204979">
              <w:t>.</w:t>
            </w:r>
          </w:p>
          <w:p w:rsidR="00686590" w:rsidRPr="007E75BA" w:rsidRDefault="00686590" w:rsidP="00A939D8">
            <w:r w:rsidRPr="00204979">
              <w:t xml:space="preserve">Участник закупки, подавший заявку на участие в </w:t>
            </w:r>
            <w:r>
              <w:t>конкурсе</w:t>
            </w:r>
            <w:r w:rsidRPr="00204979">
              <w:t xml:space="preserve">, вправе изменить или отозвать заявку на участие в </w:t>
            </w:r>
            <w:r>
              <w:t>конкурсе</w:t>
            </w:r>
            <w:r w:rsidRPr="00204979">
              <w:t xml:space="preserve"> в любое время до окончания срока подачи на участие в </w:t>
            </w:r>
            <w:r>
              <w:t>конкурсе</w:t>
            </w:r>
            <w:r w:rsidRPr="00204979">
              <w:t>.</w:t>
            </w:r>
          </w:p>
        </w:tc>
      </w:tr>
      <w:tr w:rsidR="00686590" w:rsidTr="0095459C">
        <w:trPr>
          <w:trHeight w:val="367"/>
        </w:trPr>
        <w:tc>
          <w:tcPr>
            <w:tcW w:w="876" w:type="dxa"/>
          </w:tcPr>
          <w:p w:rsidR="00686590" w:rsidRDefault="00686590" w:rsidP="002B204B">
            <w:pPr>
              <w:tabs>
                <w:tab w:val="left" w:pos="540"/>
                <w:tab w:val="left" w:pos="900"/>
              </w:tabs>
              <w:ind w:firstLine="0"/>
            </w:pPr>
            <w:r>
              <w:t>12.1</w:t>
            </w:r>
          </w:p>
        </w:tc>
        <w:tc>
          <w:tcPr>
            <w:tcW w:w="8859" w:type="dxa"/>
            <w:gridSpan w:val="10"/>
          </w:tcPr>
          <w:p w:rsidR="00686590" w:rsidRPr="008C4885" w:rsidRDefault="00686590" w:rsidP="00A939D8">
            <w:pPr>
              <w:widowControl w:val="0"/>
              <w:adjustRightInd w:val="0"/>
              <w:ind w:firstLine="0"/>
              <w:rPr>
                <w:color w:val="000000"/>
              </w:rPr>
            </w:pPr>
            <w:r w:rsidRPr="008C4885">
              <w:rPr>
                <w:color w:val="000000"/>
              </w:rPr>
              <w:t xml:space="preserve">Заявка на участие в </w:t>
            </w:r>
            <w:r>
              <w:rPr>
                <w:color w:val="000000"/>
              </w:rPr>
              <w:t>конкурсе</w:t>
            </w:r>
            <w:r w:rsidRPr="008C4885">
              <w:rPr>
                <w:color w:val="000000"/>
              </w:rPr>
              <w:t xml:space="preserve"> должна содержать:</w:t>
            </w:r>
          </w:p>
        </w:tc>
      </w:tr>
      <w:tr w:rsidR="00686590" w:rsidTr="0095459C">
        <w:trPr>
          <w:trHeight w:val="583"/>
        </w:trPr>
        <w:tc>
          <w:tcPr>
            <w:tcW w:w="876" w:type="dxa"/>
          </w:tcPr>
          <w:p w:rsidR="00686590" w:rsidRPr="008C4885" w:rsidRDefault="00686590" w:rsidP="00EF720B">
            <w:pPr>
              <w:widowControl w:val="0"/>
              <w:adjustRightInd w:val="0"/>
              <w:ind w:firstLine="0"/>
              <w:rPr>
                <w:color w:val="000000"/>
              </w:rPr>
            </w:pPr>
            <w:r>
              <w:rPr>
                <w:color w:val="000000"/>
              </w:rPr>
              <w:t>12.1.1.</w:t>
            </w:r>
          </w:p>
        </w:tc>
        <w:tc>
          <w:tcPr>
            <w:tcW w:w="8859" w:type="dxa"/>
            <w:gridSpan w:val="10"/>
          </w:tcPr>
          <w:p w:rsidR="00686590" w:rsidRPr="008C4885" w:rsidRDefault="00686590" w:rsidP="00A939D8">
            <w:pPr>
              <w:widowControl w:val="0"/>
              <w:adjustRightInd w:val="0"/>
              <w:ind w:firstLine="0"/>
              <w:rPr>
                <w:color w:val="000000"/>
              </w:rPr>
            </w:pPr>
            <w:r>
              <w:rPr>
                <w:color w:val="000000"/>
              </w:rPr>
              <w:t xml:space="preserve">Документы, которые участник закупки вправе подать в едином конверте, в случае участия в </w:t>
            </w:r>
            <w:proofErr w:type="spellStart"/>
            <w:r>
              <w:rPr>
                <w:color w:val="000000"/>
              </w:rPr>
              <w:t>многолотовом</w:t>
            </w:r>
            <w:proofErr w:type="spellEnd"/>
            <w:r>
              <w:rPr>
                <w:color w:val="000000"/>
              </w:rPr>
              <w:t xml:space="preserve"> конкурсе:</w:t>
            </w:r>
          </w:p>
        </w:tc>
      </w:tr>
      <w:tr w:rsidR="00686590" w:rsidTr="0095459C">
        <w:trPr>
          <w:trHeight w:val="294"/>
        </w:trPr>
        <w:tc>
          <w:tcPr>
            <w:tcW w:w="5211" w:type="dxa"/>
            <w:gridSpan w:val="10"/>
          </w:tcPr>
          <w:p w:rsidR="00686590" w:rsidRPr="009B4538" w:rsidRDefault="00686590" w:rsidP="00A939D8">
            <w:pPr>
              <w:widowControl w:val="0"/>
              <w:adjustRightInd w:val="0"/>
              <w:ind w:firstLine="566"/>
              <w:rPr>
                <w:color w:val="000000"/>
              </w:rPr>
            </w:pPr>
            <w:r>
              <w:rPr>
                <w:color w:val="000000"/>
              </w:rPr>
              <w:t>- опись документов;</w:t>
            </w:r>
          </w:p>
        </w:tc>
        <w:tc>
          <w:tcPr>
            <w:tcW w:w="4524" w:type="dxa"/>
          </w:tcPr>
          <w:p w:rsidR="00686590" w:rsidRPr="009B4538" w:rsidRDefault="00686590" w:rsidP="00A939D8">
            <w:pPr>
              <w:widowControl w:val="0"/>
              <w:adjustRightInd w:val="0"/>
              <w:ind w:firstLine="0"/>
              <w:rPr>
                <w:color w:val="000000"/>
              </w:rPr>
            </w:pPr>
            <w:r>
              <w:rPr>
                <w:color w:val="000000"/>
              </w:rPr>
              <w:t>форма прилагается</w:t>
            </w:r>
          </w:p>
        </w:tc>
      </w:tr>
      <w:tr w:rsidR="00686590" w:rsidTr="0095459C">
        <w:trPr>
          <w:trHeight w:val="512"/>
        </w:trPr>
        <w:tc>
          <w:tcPr>
            <w:tcW w:w="9735" w:type="dxa"/>
            <w:gridSpan w:val="11"/>
          </w:tcPr>
          <w:p w:rsidR="00686590" w:rsidRPr="009B4538" w:rsidRDefault="00686590" w:rsidP="00A939D8">
            <w:pPr>
              <w:widowControl w:val="0"/>
              <w:adjustRightInd w:val="0"/>
              <w:ind w:firstLine="566"/>
              <w:rPr>
                <w:color w:val="000000"/>
              </w:rPr>
            </w:pPr>
            <w:r>
              <w:rPr>
                <w:color w:val="000000"/>
              </w:rPr>
              <w:t xml:space="preserve">- </w:t>
            </w:r>
            <w:r w:rsidRPr="008C4885">
              <w:rPr>
                <w:color w:val="000000"/>
              </w:rPr>
              <w:t>сведения и документы об участнике закупки, подавшем такую заявку, а также о лицах, выступающих на стороне участника закупки:</w:t>
            </w:r>
          </w:p>
        </w:tc>
      </w:tr>
      <w:tr w:rsidR="00686590" w:rsidTr="0095459C">
        <w:trPr>
          <w:trHeight w:val="1440"/>
        </w:trPr>
        <w:tc>
          <w:tcPr>
            <w:tcW w:w="4077" w:type="dxa"/>
            <w:gridSpan w:val="7"/>
          </w:tcPr>
          <w:p w:rsidR="00686590" w:rsidRDefault="00686590" w:rsidP="00A939D8">
            <w:pPr>
              <w:widowControl w:val="0"/>
              <w:adjustRightInd w:val="0"/>
              <w:ind w:firstLine="566"/>
              <w:rPr>
                <w:color w:val="000000"/>
              </w:rPr>
            </w:pPr>
            <w:r>
              <w:rPr>
                <w:color w:val="000000"/>
              </w:rPr>
              <w:t>-</w:t>
            </w:r>
            <w:r w:rsidRPr="008C4885">
              <w:rPr>
                <w:color w:val="000000"/>
              </w:rPr>
              <w:t xml:space="preserve"> фирменное наименование (наименование), сведения об организационно-правовой форме, о месте нахождения,</w:t>
            </w:r>
            <w:r>
              <w:rPr>
                <w:color w:val="000000"/>
              </w:rPr>
              <w:t xml:space="preserve"> банковские реквизиты,</w:t>
            </w:r>
            <w:r w:rsidRPr="008C4885">
              <w:rPr>
                <w:color w:val="000000"/>
              </w:rPr>
              <w:t xml:space="preserve"> почтовы</w:t>
            </w:r>
            <w:r>
              <w:rPr>
                <w:color w:val="000000"/>
              </w:rPr>
              <w:t>й адрес номер контактного телефона, ФИО (для юридического лица);</w:t>
            </w:r>
            <w:r w:rsidRPr="008C4885">
              <w:rPr>
                <w:color w:val="000000"/>
              </w:rPr>
              <w:t xml:space="preserve"> </w:t>
            </w:r>
          </w:p>
          <w:p w:rsidR="00686590" w:rsidRDefault="00686590" w:rsidP="00A939D8">
            <w:pPr>
              <w:widowControl w:val="0"/>
              <w:adjustRightInd w:val="0"/>
              <w:ind w:firstLine="566"/>
              <w:rPr>
                <w:color w:val="000000"/>
              </w:rPr>
            </w:pPr>
            <w:r>
              <w:rPr>
                <w:color w:val="000000"/>
              </w:rPr>
              <w:t xml:space="preserve">- </w:t>
            </w:r>
            <w:r w:rsidRPr="008C4885">
              <w:rPr>
                <w:color w:val="000000"/>
              </w:rPr>
              <w:t>фамилия, имя, отчество, паспортные данные, сведения о месте жительства, номер контактного телефона</w:t>
            </w:r>
            <w:r>
              <w:rPr>
                <w:color w:val="000000"/>
              </w:rPr>
              <w:t xml:space="preserve"> </w:t>
            </w:r>
            <w:r w:rsidRPr="008C4885">
              <w:rPr>
                <w:color w:val="000000"/>
              </w:rPr>
              <w:t>(для физического лица);</w:t>
            </w:r>
          </w:p>
        </w:tc>
        <w:tc>
          <w:tcPr>
            <w:tcW w:w="5658" w:type="dxa"/>
            <w:gridSpan w:val="4"/>
          </w:tcPr>
          <w:p w:rsidR="00686590" w:rsidRDefault="00686590" w:rsidP="00A939D8">
            <w:pPr>
              <w:widowControl w:val="0"/>
              <w:adjustRightInd w:val="0"/>
              <w:ind w:firstLine="0"/>
              <w:rPr>
                <w:color w:val="000000"/>
              </w:rPr>
            </w:pPr>
            <w:r>
              <w:rPr>
                <w:color w:val="000000"/>
              </w:rPr>
              <w:t>форма прилагается</w:t>
            </w:r>
          </w:p>
          <w:p w:rsidR="00686590" w:rsidRPr="009B4538" w:rsidRDefault="00686590" w:rsidP="00A939D8">
            <w:pPr>
              <w:widowControl w:val="0"/>
              <w:adjustRightInd w:val="0"/>
              <w:ind w:firstLine="0"/>
              <w:rPr>
                <w:color w:val="000000"/>
              </w:rPr>
            </w:pPr>
            <w:r>
              <w:rPr>
                <w:color w:val="000000"/>
              </w:rPr>
              <w:t>копии документов, подтверждающих действительность юридического, фактического (в случае несовпадения) либо почтового адреса. Копии заверяются участником закупки либо представляются нотариально заверенные копии.</w:t>
            </w:r>
          </w:p>
        </w:tc>
      </w:tr>
      <w:tr w:rsidR="00686590" w:rsidTr="0095459C">
        <w:trPr>
          <w:trHeight w:val="609"/>
        </w:trPr>
        <w:tc>
          <w:tcPr>
            <w:tcW w:w="4077" w:type="dxa"/>
            <w:gridSpan w:val="7"/>
          </w:tcPr>
          <w:p w:rsidR="00686590" w:rsidRPr="008C4885" w:rsidRDefault="00686590" w:rsidP="00A939D8">
            <w:pPr>
              <w:widowControl w:val="0"/>
              <w:adjustRightInd w:val="0"/>
              <w:ind w:firstLine="566"/>
              <w:rPr>
                <w:color w:val="000000"/>
              </w:rPr>
            </w:pPr>
            <w:r>
              <w:rPr>
                <w:color w:val="000000"/>
              </w:rPr>
              <w:t xml:space="preserve">- выписка из </w:t>
            </w:r>
            <w:r w:rsidRPr="008C4885">
              <w:rPr>
                <w:color w:val="000000"/>
              </w:rPr>
              <w:t>единого государственного реестра юридических лиц</w:t>
            </w:r>
            <w:r>
              <w:rPr>
                <w:color w:val="000000"/>
              </w:rPr>
              <w:t xml:space="preserve"> ЕГРЮЛ (для юридических лиц);</w:t>
            </w:r>
          </w:p>
        </w:tc>
        <w:tc>
          <w:tcPr>
            <w:tcW w:w="5658" w:type="dxa"/>
            <w:gridSpan w:val="4"/>
          </w:tcPr>
          <w:p w:rsidR="00686590" w:rsidRPr="009B4538" w:rsidRDefault="00686590" w:rsidP="00A939D8">
            <w:pPr>
              <w:widowControl w:val="0"/>
              <w:adjustRightInd w:val="0"/>
              <w:ind w:firstLine="0"/>
              <w:rPr>
                <w:color w:val="000000"/>
              </w:rPr>
            </w:pPr>
            <w:r w:rsidRPr="00A60934">
              <w:rPr>
                <w:color w:val="000000"/>
              </w:rPr>
              <w:t xml:space="preserve">- полученную не ранее чем за шесть месяцев до дня размещения </w:t>
            </w:r>
            <w:r>
              <w:rPr>
                <w:color w:val="000000"/>
              </w:rPr>
              <w:t>в единой информационной системе</w:t>
            </w:r>
            <w:r w:rsidRPr="00A60934">
              <w:rPr>
                <w:color w:val="000000"/>
              </w:rPr>
              <w:t xml:space="preserve"> и сайте Заказчика извещения о проведении конкурса выписку из ЕГРЮЛ или нотариально заверенную копию такой выписки; </w:t>
            </w:r>
          </w:p>
        </w:tc>
      </w:tr>
      <w:tr w:rsidR="00686590" w:rsidTr="0095459C">
        <w:trPr>
          <w:trHeight w:val="852"/>
        </w:trPr>
        <w:tc>
          <w:tcPr>
            <w:tcW w:w="4077" w:type="dxa"/>
            <w:gridSpan w:val="7"/>
          </w:tcPr>
          <w:p w:rsidR="00686590" w:rsidRDefault="00686590" w:rsidP="00A939D8">
            <w:pPr>
              <w:widowControl w:val="0"/>
              <w:adjustRightInd w:val="0"/>
              <w:ind w:firstLine="566"/>
              <w:rPr>
                <w:color w:val="000000"/>
              </w:rPr>
            </w:pPr>
            <w:r>
              <w:rPr>
                <w:color w:val="000000"/>
              </w:rPr>
              <w:t xml:space="preserve">- выписка  </w:t>
            </w:r>
            <w:r w:rsidRPr="008C4885">
              <w:rPr>
                <w:color w:val="000000"/>
              </w:rPr>
              <w:t>из единого государственного реестра индивидуальных предпринимателей</w:t>
            </w:r>
            <w:r>
              <w:rPr>
                <w:color w:val="000000"/>
              </w:rPr>
              <w:t xml:space="preserve"> (ЕГРИП)</w:t>
            </w:r>
            <w:r w:rsidRPr="008C4885">
              <w:rPr>
                <w:color w:val="000000"/>
              </w:rPr>
              <w:t xml:space="preserve"> </w:t>
            </w:r>
            <w:r>
              <w:rPr>
                <w:color w:val="000000"/>
              </w:rPr>
              <w:t>(</w:t>
            </w:r>
            <w:r w:rsidRPr="008C4885">
              <w:rPr>
                <w:color w:val="000000"/>
              </w:rPr>
              <w:t>для индивидуальных предпринимателей)</w:t>
            </w:r>
            <w:r>
              <w:rPr>
                <w:color w:val="000000"/>
              </w:rPr>
              <w:t>;</w:t>
            </w:r>
            <w:r w:rsidRPr="008C4885">
              <w:rPr>
                <w:color w:val="000000"/>
              </w:rPr>
              <w:t xml:space="preserve"> </w:t>
            </w:r>
          </w:p>
        </w:tc>
        <w:tc>
          <w:tcPr>
            <w:tcW w:w="5658" w:type="dxa"/>
            <w:gridSpan w:val="4"/>
          </w:tcPr>
          <w:p w:rsidR="00686590" w:rsidRDefault="00686590" w:rsidP="00A939D8">
            <w:pPr>
              <w:widowControl w:val="0"/>
              <w:adjustRightInd w:val="0"/>
              <w:ind w:firstLine="0"/>
              <w:rPr>
                <w:color w:val="000000"/>
              </w:rPr>
            </w:pPr>
            <w:r>
              <w:rPr>
                <w:color w:val="000000"/>
              </w:rPr>
              <w:t xml:space="preserve">- </w:t>
            </w:r>
            <w:r w:rsidRPr="008C4885">
              <w:rPr>
                <w:color w:val="000000"/>
              </w:rPr>
              <w:t xml:space="preserve">полученную не ранее чем за шесть месяцев до дня размещения </w:t>
            </w:r>
            <w:r>
              <w:rPr>
                <w:color w:val="000000"/>
              </w:rPr>
              <w:t>в единой информационной системе и сайте Заказчика</w:t>
            </w:r>
            <w:r w:rsidRPr="008C4885">
              <w:rPr>
                <w:color w:val="000000"/>
              </w:rPr>
              <w:t xml:space="preserve"> извещения о проведении </w:t>
            </w:r>
            <w:r>
              <w:rPr>
                <w:color w:val="000000"/>
              </w:rPr>
              <w:t>конкурса</w:t>
            </w:r>
            <w:r w:rsidRPr="008C4885">
              <w:rPr>
                <w:color w:val="000000"/>
              </w:rPr>
              <w:t xml:space="preserve"> выписку из </w:t>
            </w:r>
            <w:r>
              <w:rPr>
                <w:color w:val="000000"/>
              </w:rPr>
              <w:t>ЕГРИП</w:t>
            </w:r>
            <w:r w:rsidRPr="008C4885">
              <w:rPr>
                <w:color w:val="000000"/>
              </w:rPr>
              <w:t xml:space="preserve"> или нотариально заверенную копию такой выписки</w:t>
            </w:r>
            <w:r>
              <w:rPr>
                <w:color w:val="000000"/>
              </w:rPr>
              <w:t>;</w:t>
            </w:r>
          </w:p>
        </w:tc>
      </w:tr>
      <w:tr w:rsidR="00686590" w:rsidTr="0095459C">
        <w:trPr>
          <w:trHeight w:val="619"/>
        </w:trPr>
        <w:tc>
          <w:tcPr>
            <w:tcW w:w="4077" w:type="dxa"/>
            <w:gridSpan w:val="7"/>
          </w:tcPr>
          <w:p w:rsidR="00686590" w:rsidRDefault="00686590" w:rsidP="00A939D8">
            <w:pPr>
              <w:widowControl w:val="0"/>
              <w:adjustRightInd w:val="0"/>
              <w:ind w:firstLine="566"/>
              <w:rPr>
                <w:color w:val="000000"/>
              </w:rPr>
            </w:pPr>
            <w:r>
              <w:rPr>
                <w:color w:val="000000"/>
              </w:rPr>
              <w:t xml:space="preserve">- </w:t>
            </w:r>
            <w:r w:rsidRPr="008C4885">
              <w:rPr>
                <w:color w:val="000000"/>
              </w:rPr>
              <w:t>копии документов, удостоверяющих личность (для иных физических лиц)</w:t>
            </w:r>
            <w:r>
              <w:rPr>
                <w:color w:val="000000"/>
              </w:rPr>
              <w:t>;</w:t>
            </w:r>
            <w:r w:rsidRPr="008C4885">
              <w:rPr>
                <w:color w:val="000000"/>
              </w:rPr>
              <w:t xml:space="preserve"> </w:t>
            </w:r>
          </w:p>
        </w:tc>
        <w:tc>
          <w:tcPr>
            <w:tcW w:w="5658" w:type="dxa"/>
            <w:gridSpan w:val="4"/>
          </w:tcPr>
          <w:p w:rsidR="00686590" w:rsidRDefault="00686590" w:rsidP="00A939D8">
            <w:pPr>
              <w:widowControl w:val="0"/>
              <w:adjustRightInd w:val="0"/>
              <w:ind w:firstLine="0"/>
              <w:rPr>
                <w:color w:val="000000"/>
              </w:rPr>
            </w:pPr>
            <w:r w:rsidRPr="00A60934">
              <w:rPr>
                <w:color w:val="000000"/>
              </w:rPr>
              <w:t xml:space="preserve">- копии заверяются участником закупки или предоставляются нотариально заверенные копии; </w:t>
            </w:r>
          </w:p>
        </w:tc>
      </w:tr>
      <w:tr w:rsidR="00686590" w:rsidTr="0095459C">
        <w:trPr>
          <w:trHeight w:val="1308"/>
        </w:trPr>
        <w:tc>
          <w:tcPr>
            <w:tcW w:w="4077" w:type="dxa"/>
            <w:gridSpan w:val="7"/>
          </w:tcPr>
          <w:p w:rsidR="00686590" w:rsidRDefault="00686590" w:rsidP="00A939D8">
            <w:pPr>
              <w:widowControl w:val="0"/>
              <w:adjustRightInd w:val="0"/>
              <w:ind w:firstLine="566"/>
              <w:rPr>
                <w:color w:val="000000"/>
              </w:rPr>
            </w:pPr>
            <w:r>
              <w:rPr>
                <w:color w:val="000000"/>
              </w:rPr>
              <w:lastRenderedPageBreak/>
              <w:t xml:space="preserve">- </w:t>
            </w:r>
            <w:r w:rsidRPr="008C4885">
              <w:rPr>
                <w:color w:val="000000"/>
              </w:rPr>
              <w:t>перевод на русский язык документов о государственной регистрации юридического лица или физического лица в качестве индивидуального предпринимателя в соответствии с законодательством соответствующего государства (для иностранных лиц)</w:t>
            </w:r>
          </w:p>
        </w:tc>
        <w:tc>
          <w:tcPr>
            <w:tcW w:w="5658" w:type="dxa"/>
            <w:gridSpan w:val="4"/>
          </w:tcPr>
          <w:p w:rsidR="00686590" w:rsidRDefault="00686590" w:rsidP="00A939D8">
            <w:pPr>
              <w:widowControl w:val="0"/>
              <w:adjustRightInd w:val="0"/>
              <w:ind w:firstLine="0"/>
              <w:rPr>
                <w:color w:val="000000"/>
              </w:rPr>
            </w:pPr>
            <w:r w:rsidRPr="0095129D">
              <w:rPr>
                <w:color w:val="000000"/>
              </w:rPr>
              <w:t xml:space="preserve">- полученные не ранее чем за шесть месяцев до дня размещения </w:t>
            </w:r>
            <w:r>
              <w:rPr>
                <w:color w:val="000000"/>
              </w:rPr>
              <w:t>в единой информационной системе</w:t>
            </w:r>
            <w:r w:rsidRPr="0095129D">
              <w:rPr>
                <w:color w:val="000000"/>
              </w:rPr>
              <w:t xml:space="preserve"> и сайте Заказчика извещения о проведении конкурса копии, заверенные надлежащим образом;</w:t>
            </w:r>
          </w:p>
        </w:tc>
      </w:tr>
      <w:tr w:rsidR="00686590" w:rsidTr="0095459C">
        <w:trPr>
          <w:trHeight w:val="644"/>
        </w:trPr>
        <w:tc>
          <w:tcPr>
            <w:tcW w:w="4077" w:type="dxa"/>
            <w:gridSpan w:val="7"/>
          </w:tcPr>
          <w:p w:rsidR="00686590" w:rsidRPr="008C4885" w:rsidRDefault="00686590" w:rsidP="00A939D8">
            <w:pPr>
              <w:widowControl w:val="0"/>
              <w:adjustRightInd w:val="0"/>
              <w:ind w:firstLine="566"/>
              <w:rPr>
                <w:color w:val="000000"/>
              </w:rPr>
            </w:pPr>
            <w:r>
              <w:rPr>
                <w:color w:val="000000"/>
              </w:rPr>
              <w:t xml:space="preserve">- </w:t>
            </w:r>
            <w:r w:rsidRPr="008C4885">
              <w:rPr>
                <w:color w:val="000000"/>
              </w:rPr>
              <w:t xml:space="preserve"> документ, подтверждающий полномочия лица на осуществление действий от имени юридического лица</w:t>
            </w:r>
          </w:p>
        </w:tc>
        <w:tc>
          <w:tcPr>
            <w:tcW w:w="5658" w:type="dxa"/>
            <w:gridSpan w:val="4"/>
          </w:tcPr>
          <w:p w:rsidR="00686590" w:rsidRPr="009B4538" w:rsidRDefault="00686590" w:rsidP="00A939D8">
            <w:pPr>
              <w:widowControl w:val="0"/>
              <w:adjustRightInd w:val="0"/>
              <w:ind w:firstLine="34"/>
              <w:rPr>
                <w:color w:val="000000"/>
              </w:rPr>
            </w:pPr>
            <w:r w:rsidRPr="008C4885">
              <w:rPr>
                <w:color w:val="000000"/>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участника закупки и лица, выступающего на стороне уча</w:t>
            </w:r>
            <w:r>
              <w:rPr>
                <w:color w:val="000000"/>
              </w:rPr>
              <w:t>стника закупки без доверенности</w:t>
            </w:r>
            <w:r w:rsidRPr="008C4885">
              <w:rPr>
                <w:color w:val="000000"/>
              </w:rPr>
              <w:t>.</w:t>
            </w:r>
            <w:r w:rsidRPr="00D82D05">
              <w:rPr>
                <w:color w:val="000000"/>
              </w:rPr>
              <w:t xml:space="preserve"> Копии заверяются участником закупки либо представляются нотариально заверенные копии.</w:t>
            </w:r>
          </w:p>
        </w:tc>
      </w:tr>
      <w:tr w:rsidR="00686590" w:rsidTr="003516ED">
        <w:trPr>
          <w:trHeight w:val="1353"/>
        </w:trPr>
        <w:tc>
          <w:tcPr>
            <w:tcW w:w="4077" w:type="dxa"/>
            <w:gridSpan w:val="7"/>
          </w:tcPr>
          <w:p w:rsidR="00686590" w:rsidRDefault="00686590" w:rsidP="00A939D8">
            <w:pPr>
              <w:widowControl w:val="0"/>
              <w:adjustRightInd w:val="0"/>
              <w:ind w:firstLine="0"/>
              <w:rPr>
                <w:color w:val="000000"/>
              </w:rPr>
            </w:pPr>
            <w:r w:rsidRPr="008C4885">
              <w:rPr>
                <w:color w:val="000000"/>
              </w:rPr>
              <w:t xml:space="preserve"> В случае</w:t>
            </w:r>
            <w:proofErr w:type="gramStart"/>
            <w:r w:rsidRPr="008C4885">
              <w:rPr>
                <w:color w:val="000000"/>
              </w:rPr>
              <w:t>,</w:t>
            </w:r>
            <w:proofErr w:type="gramEnd"/>
            <w:r w:rsidRPr="008C4885">
              <w:rPr>
                <w:color w:val="000000"/>
              </w:rPr>
              <w:t xml:space="preserve"> если от имени юридического лица действует иное лицо </w:t>
            </w:r>
          </w:p>
        </w:tc>
        <w:tc>
          <w:tcPr>
            <w:tcW w:w="5658" w:type="dxa"/>
            <w:gridSpan w:val="4"/>
          </w:tcPr>
          <w:p w:rsidR="00686590" w:rsidRPr="009B4538" w:rsidRDefault="00686590" w:rsidP="00A939D8">
            <w:pPr>
              <w:widowControl w:val="0"/>
              <w:adjustRightInd w:val="0"/>
              <w:ind w:firstLine="34"/>
              <w:rPr>
                <w:color w:val="000000"/>
              </w:rPr>
            </w:pPr>
            <w:r>
              <w:rPr>
                <w:color w:val="000000"/>
              </w:rPr>
              <w:t>соответствующая доверенность, заверенная</w:t>
            </w:r>
            <w:r w:rsidRPr="008C4885">
              <w:rPr>
                <w:color w:val="000000"/>
              </w:rPr>
              <w:t xml:space="preserve"> печатью и подписанн</w:t>
            </w:r>
            <w:r>
              <w:rPr>
                <w:color w:val="000000"/>
              </w:rPr>
              <w:t>ая</w:t>
            </w:r>
            <w:r w:rsidRPr="008C4885">
              <w:rPr>
                <w:color w:val="000000"/>
              </w:rPr>
              <w:t xml:space="preserve"> руководителем юридического лица или уполномоченным этим руководителем лицом, либо нотариально заверенную копию такой доверенности</w:t>
            </w:r>
            <w:r>
              <w:rPr>
                <w:color w:val="000000"/>
              </w:rPr>
              <w:t>;</w:t>
            </w:r>
            <w:r w:rsidRPr="008C4885">
              <w:rPr>
                <w:color w:val="000000"/>
              </w:rPr>
              <w:t xml:space="preserve"> </w:t>
            </w:r>
          </w:p>
        </w:tc>
      </w:tr>
      <w:tr w:rsidR="00686590" w:rsidTr="0095459C">
        <w:trPr>
          <w:trHeight w:val="953"/>
        </w:trPr>
        <w:tc>
          <w:tcPr>
            <w:tcW w:w="4077" w:type="dxa"/>
            <w:gridSpan w:val="7"/>
          </w:tcPr>
          <w:p w:rsidR="00686590" w:rsidRPr="008C4885" w:rsidRDefault="00686590" w:rsidP="00A939D8">
            <w:pPr>
              <w:widowControl w:val="0"/>
              <w:adjustRightInd w:val="0"/>
              <w:ind w:firstLine="0"/>
              <w:rPr>
                <w:color w:val="000000"/>
              </w:rPr>
            </w:pPr>
            <w:r w:rsidRPr="008C4885">
              <w:rPr>
                <w:color w:val="000000"/>
              </w:rPr>
              <w:t>В случае</w:t>
            </w:r>
            <w:proofErr w:type="gramStart"/>
            <w:r w:rsidRPr="008C4885">
              <w:rPr>
                <w:color w:val="000000"/>
              </w:rPr>
              <w:t>,</w:t>
            </w:r>
            <w:proofErr w:type="gramEnd"/>
            <w:r w:rsidRPr="008C4885">
              <w:rPr>
                <w:color w:val="000000"/>
              </w:rPr>
              <w:t xml:space="preserve"> если указанная доверенность подписана лицом, уполномоченным руководителем</w:t>
            </w:r>
          </w:p>
        </w:tc>
        <w:tc>
          <w:tcPr>
            <w:tcW w:w="5658" w:type="dxa"/>
            <w:gridSpan w:val="4"/>
          </w:tcPr>
          <w:p w:rsidR="00686590" w:rsidRDefault="00686590" w:rsidP="00A939D8">
            <w:pPr>
              <w:widowControl w:val="0"/>
              <w:adjustRightInd w:val="0"/>
              <w:ind w:firstLine="34"/>
              <w:rPr>
                <w:color w:val="000000"/>
              </w:rPr>
            </w:pPr>
            <w:r w:rsidRPr="008C4885">
              <w:rPr>
                <w:color w:val="000000"/>
              </w:rPr>
              <w:t>документ, подтверждающий полномочия такого лица;</w:t>
            </w:r>
            <w:r w:rsidRPr="00D82D05">
              <w:rPr>
                <w:color w:val="000000"/>
              </w:rPr>
              <w:t xml:space="preserve"> Копи</w:t>
            </w:r>
            <w:r>
              <w:rPr>
                <w:color w:val="000000"/>
              </w:rPr>
              <w:t>я заверяе</w:t>
            </w:r>
            <w:r w:rsidRPr="00D82D05">
              <w:rPr>
                <w:color w:val="000000"/>
              </w:rPr>
              <w:t>тся участником закупки либо представля</w:t>
            </w:r>
            <w:r>
              <w:rPr>
                <w:color w:val="000000"/>
              </w:rPr>
              <w:t>е</w:t>
            </w:r>
            <w:r w:rsidRPr="00D82D05">
              <w:rPr>
                <w:color w:val="000000"/>
              </w:rPr>
              <w:t>тся нотариально заверенн</w:t>
            </w:r>
            <w:r>
              <w:rPr>
                <w:color w:val="000000"/>
              </w:rPr>
              <w:t>ая</w:t>
            </w:r>
            <w:r w:rsidRPr="00D82D05">
              <w:rPr>
                <w:color w:val="000000"/>
              </w:rPr>
              <w:t xml:space="preserve"> копи</w:t>
            </w:r>
            <w:r>
              <w:rPr>
                <w:color w:val="000000"/>
              </w:rPr>
              <w:t>я</w:t>
            </w:r>
            <w:r w:rsidRPr="00D82D05">
              <w:rPr>
                <w:color w:val="000000"/>
              </w:rPr>
              <w:t>.</w:t>
            </w:r>
          </w:p>
        </w:tc>
      </w:tr>
      <w:tr w:rsidR="00686590" w:rsidTr="0095459C">
        <w:trPr>
          <w:trHeight w:val="568"/>
        </w:trPr>
        <w:tc>
          <w:tcPr>
            <w:tcW w:w="4077" w:type="dxa"/>
            <w:gridSpan w:val="7"/>
          </w:tcPr>
          <w:p w:rsidR="00686590" w:rsidRPr="008C4885" w:rsidRDefault="00686590" w:rsidP="00A939D8">
            <w:pPr>
              <w:widowControl w:val="0"/>
              <w:adjustRightInd w:val="0"/>
              <w:ind w:firstLine="566"/>
              <w:rPr>
                <w:color w:val="000000"/>
              </w:rPr>
            </w:pPr>
            <w:r>
              <w:rPr>
                <w:color w:val="000000"/>
              </w:rPr>
              <w:t>-</w:t>
            </w:r>
            <w:r w:rsidRPr="008C4885">
              <w:rPr>
                <w:color w:val="000000"/>
              </w:rPr>
              <w:t xml:space="preserve"> копии учредительных документов (для юридических лиц);</w:t>
            </w:r>
          </w:p>
        </w:tc>
        <w:tc>
          <w:tcPr>
            <w:tcW w:w="5658" w:type="dxa"/>
            <w:gridSpan w:val="4"/>
          </w:tcPr>
          <w:p w:rsidR="00686590" w:rsidRPr="009B4538" w:rsidRDefault="00686590" w:rsidP="00A939D8">
            <w:pPr>
              <w:widowControl w:val="0"/>
              <w:adjustRightInd w:val="0"/>
              <w:ind w:firstLine="0"/>
              <w:rPr>
                <w:color w:val="000000"/>
              </w:rPr>
            </w:pPr>
            <w:r>
              <w:rPr>
                <w:color w:val="000000"/>
              </w:rPr>
              <w:t xml:space="preserve">Устав, свидетельство о регистрации и о постановке на учет в налоговом органе, о постановке на учет в налоговом органе, о внесении записи в ЕГРЮЛ; (копии заверяют участником закупки или представляются нотариально заверенные копии); </w:t>
            </w:r>
          </w:p>
        </w:tc>
      </w:tr>
      <w:tr w:rsidR="00686590" w:rsidTr="0095459C">
        <w:trPr>
          <w:trHeight w:val="284"/>
        </w:trPr>
        <w:tc>
          <w:tcPr>
            <w:tcW w:w="4077" w:type="dxa"/>
            <w:gridSpan w:val="7"/>
          </w:tcPr>
          <w:p w:rsidR="00686590" w:rsidRPr="008C4885" w:rsidRDefault="00686590" w:rsidP="00A939D8">
            <w:pPr>
              <w:widowControl w:val="0"/>
              <w:adjustRightInd w:val="0"/>
              <w:ind w:firstLine="566"/>
              <w:rPr>
                <w:color w:val="000000"/>
              </w:rPr>
            </w:pPr>
            <w:r>
              <w:rPr>
                <w:color w:val="000000"/>
              </w:rPr>
              <w:t xml:space="preserve">- </w:t>
            </w:r>
            <w:r w:rsidRPr="008C4885">
              <w:rPr>
                <w:color w:val="000000"/>
              </w:rPr>
              <w:t>копии учредительных документов</w:t>
            </w:r>
            <w:r>
              <w:rPr>
                <w:color w:val="000000"/>
              </w:rPr>
              <w:t xml:space="preserve"> (для индивидуальных предпринимателей)</w:t>
            </w:r>
          </w:p>
        </w:tc>
        <w:tc>
          <w:tcPr>
            <w:tcW w:w="5658" w:type="dxa"/>
            <w:gridSpan w:val="4"/>
          </w:tcPr>
          <w:p w:rsidR="00686590" w:rsidRPr="009B4538" w:rsidRDefault="00686590" w:rsidP="00A939D8">
            <w:pPr>
              <w:widowControl w:val="0"/>
              <w:adjustRightInd w:val="0"/>
              <w:ind w:firstLine="0"/>
              <w:rPr>
                <w:color w:val="000000"/>
              </w:rPr>
            </w:pPr>
            <w:r>
              <w:rPr>
                <w:color w:val="000000"/>
              </w:rPr>
              <w:t>свидетельство о регистрации и о постановке на учет в налоговом органе, о внесении записи в ЕГРИП (копии заверяют участником закупки или представляются нотариально заверенные копии);</w:t>
            </w:r>
          </w:p>
        </w:tc>
      </w:tr>
      <w:tr w:rsidR="00686590" w:rsidTr="0095459C">
        <w:trPr>
          <w:trHeight w:val="557"/>
        </w:trPr>
        <w:tc>
          <w:tcPr>
            <w:tcW w:w="4077" w:type="dxa"/>
            <w:gridSpan w:val="7"/>
          </w:tcPr>
          <w:p w:rsidR="00686590" w:rsidRPr="008C4885" w:rsidRDefault="00686590" w:rsidP="00A939D8">
            <w:pPr>
              <w:widowControl w:val="0"/>
              <w:adjustRightInd w:val="0"/>
              <w:ind w:firstLine="566"/>
              <w:rPr>
                <w:color w:val="000000"/>
              </w:rPr>
            </w:pPr>
            <w:r>
              <w:rPr>
                <w:color w:val="000000"/>
              </w:rPr>
              <w:t xml:space="preserve">- </w:t>
            </w:r>
            <w:r w:rsidRPr="008C4885">
              <w:rPr>
                <w:color w:val="000000"/>
              </w:rPr>
              <w:t xml:space="preserve"> решение об одобрении или о совершении крупной сделки либо копия такого решения </w:t>
            </w:r>
          </w:p>
        </w:tc>
        <w:tc>
          <w:tcPr>
            <w:tcW w:w="5658" w:type="dxa"/>
            <w:gridSpan w:val="4"/>
          </w:tcPr>
          <w:p w:rsidR="00686590" w:rsidRPr="009B4538" w:rsidRDefault="00686590" w:rsidP="00A939D8">
            <w:pPr>
              <w:widowControl w:val="0"/>
              <w:adjustRightInd w:val="0"/>
              <w:ind w:firstLine="34"/>
              <w:rPr>
                <w:color w:val="000000"/>
              </w:rPr>
            </w:pPr>
            <w:r w:rsidRPr="008C4885">
              <w:rPr>
                <w:color w:val="000000"/>
              </w:rPr>
              <w:t>в случае</w:t>
            </w:r>
            <w:proofErr w:type="gramStart"/>
            <w:r w:rsidRPr="008C4885">
              <w:rPr>
                <w:color w:val="000000"/>
              </w:rPr>
              <w:t>,</w:t>
            </w:r>
            <w:proofErr w:type="gramEnd"/>
            <w:r w:rsidRPr="008C4885">
              <w:rPr>
                <w:color w:val="000000"/>
              </w:rPr>
              <w:t xml:space="preserve"> если требование о необходимости наличия такого решения для совершения крупной сделки установлено законодательством Российской Федерации, учредительными документами юридического лица и если для участника закупки поставка товаров, выполнение работ, оказание услуг, являющихся предметом договора, или внесение денежных средств в качестве обеспечения заявки на участие в</w:t>
            </w:r>
            <w:r>
              <w:rPr>
                <w:color w:val="000000"/>
              </w:rPr>
              <w:t xml:space="preserve"> конкурсе</w:t>
            </w:r>
            <w:r w:rsidRPr="008C4885">
              <w:rPr>
                <w:color w:val="000000"/>
              </w:rPr>
              <w:t>, обеспечения исполнения договора являются крупной сделкой</w:t>
            </w:r>
            <w:r>
              <w:rPr>
                <w:color w:val="000000"/>
              </w:rPr>
              <w:t>;</w:t>
            </w:r>
          </w:p>
        </w:tc>
      </w:tr>
      <w:tr w:rsidR="00686590" w:rsidTr="0095459C">
        <w:trPr>
          <w:trHeight w:val="557"/>
        </w:trPr>
        <w:tc>
          <w:tcPr>
            <w:tcW w:w="4077" w:type="dxa"/>
            <w:gridSpan w:val="7"/>
          </w:tcPr>
          <w:p w:rsidR="00686590" w:rsidRDefault="00686590" w:rsidP="00A939D8">
            <w:pPr>
              <w:widowControl w:val="0"/>
              <w:adjustRightInd w:val="0"/>
              <w:ind w:firstLine="566"/>
              <w:rPr>
                <w:color w:val="000000"/>
              </w:rPr>
            </w:pPr>
            <w:r>
              <w:rPr>
                <w:color w:val="000000"/>
              </w:rPr>
              <w:t>- с</w:t>
            </w:r>
            <w:r w:rsidRPr="00E036C2">
              <w:rPr>
                <w:color w:val="000000"/>
              </w:rPr>
              <w:t>огласи</w:t>
            </w:r>
            <w:r>
              <w:rPr>
                <w:color w:val="000000"/>
              </w:rPr>
              <w:t>е</w:t>
            </w:r>
            <w:r w:rsidRPr="00E036C2">
              <w:rPr>
                <w:color w:val="000000"/>
              </w:rPr>
              <w:t xml:space="preserve"> предоставления участником закупки персональных данных физических лиц н</w:t>
            </w:r>
            <w:r>
              <w:rPr>
                <w:color w:val="000000"/>
              </w:rPr>
              <w:t>а обработку персональных данных</w:t>
            </w:r>
          </w:p>
        </w:tc>
        <w:tc>
          <w:tcPr>
            <w:tcW w:w="5658" w:type="dxa"/>
            <w:gridSpan w:val="4"/>
          </w:tcPr>
          <w:p w:rsidR="00686590" w:rsidRPr="008C4885" w:rsidRDefault="00686590" w:rsidP="00A939D8">
            <w:pPr>
              <w:widowControl w:val="0"/>
              <w:adjustRightInd w:val="0"/>
              <w:ind w:firstLine="34"/>
              <w:rPr>
                <w:color w:val="000000"/>
              </w:rPr>
            </w:pPr>
            <w:r>
              <w:rPr>
                <w:color w:val="000000"/>
              </w:rPr>
              <w:t>форма прилагается</w:t>
            </w:r>
          </w:p>
        </w:tc>
      </w:tr>
      <w:tr w:rsidR="00686590" w:rsidTr="0095459C">
        <w:trPr>
          <w:trHeight w:val="557"/>
        </w:trPr>
        <w:tc>
          <w:tcPr>
            <w:tcW w:w="4077" w:type="dxa"/>
            <w:gridSpan w:val="7"/>
          </w:tcPr>
          <w:p w:rsidR="00686590" w:rsidRDefault="00686590" w:rsidP="00A939D8">
            <w:pPr>
              <w:rPr>
                <w:color w:val="000000"/>
              </w:rPr>
            </w:pPr>
            <w:proofErr w:type="gramStart"/>
            <w:r>
              <w:t xml:space="preserve">- </w:t>
            </w:r>
            <w:proofErr w:type="spellStart"/>
            <w:r w:rsidRPr="009F1B65">
              <w:t>нформация</w:t>
            </w:r>
            <w:proofErr w:type="spellEnd"/>
            <w:r w:rsidRPr="009F1B65">
              <w:t xml:space="preserve"> о контрагенте (раскрытие контрагентами по действующим договорам информации в отношении всей </w:t>
            </w:r>
            <w:r w:rsidRPr="009F1B65">
              <w:lastRenderedPageBreak/>
              <w:t>цепочки собственников, включая бенефициаров (в том числе, конечных)</w:t>
            </w:r>
            <w:proofErr w:type="gramEnd"/>
          </w:p>
        </w:tc>
        <w:tc>
          <w:tcPr>
            <w:tcW w:w="5658" w:type="dxa"/>
            <w:gridSpan w:val="4"/>
          </w:tcPr>
          <w:p w:rsidR="00686590" w:rsidRDefault="00686590" w:rsidP="00A939D8">
            <w:pPr>
              <w:widowControl w:val="0"/>
              <w:adjustRightInd w:val="0"/>
              <w:ind w:firstLine="34"/>
              <w:rPr>
                <w:color w:val="000000"/>
              </w:rPr>
            </w:pPr>
            <w:r>
              <w:rPr>
                <w:color w:val="000000"/>
              </w:rPr>
              <w:lastRenderedPageBreak/>
              <w:t xml:space="preserve">форма </w:t>
            </w:r>
            <w:proofErr w:type="spellStart"/>
            <w:r>
              <w:rPr>
                <w:color w:val="000000"/>
              </w:rPr>
              <w:t>прилигается</w:t>
            </w:r>
            <w:proofErr w:type="spellEnd"/>
          </w:p>
        </w:tc>
      </w:tr>
      <w:tr w:rsidR="00686590" w:rsidTr="0095459C">
        <w:trPr>
          <w:trHeight w:val="923"/>
        </w:trPr>
        <w:tc>
          <w:tcPr>
            <w:tcW w:w="9735" w:type="dxa"/>
            <w:gridSpan w:val="11"/>
          </w:tcPr>
          <w:p w:rsidR="00686590" w:rsidRPr="009B4538" w:rsidRDefault="00686590" w:rsidP="00A939D8">
            <w:pPr>
              <w:widowControl w:val="0"/>
              <w:adjustRightInd w:val="0"/>
              <w:rPr>
                <w:color w:val="000000"/>
              </w:rPr>
            </w:pPr>
            <w:r>
              <w:rPr>
                <w:color w:val="000000"/>
              </w:rPr>
              <w:lastRenderedPageBreak/>
              <w:t xml:space="preserve">- </w:t>
            </w:r>
            <w:r w:rsidRPr="005873A2">
              <w:rPr>
                <w:color w:val="000000"/>
              </w:rPr>
              <w:t>документы или копии документов, подтверждающих соответствие участника закупки и лица, выступающего на стороне участника закупки, установленным требованиям и условиям допуска к участию в конкурсе</w:t>
            </w:r>
            <w:r>
              <w:rPr>
                <w:color w:val="000000"/>
              </w:rPr>
              <w:t xml:space="preserve"> указанным в п. 5.2. конкурсной документации:</w:t>
            </w:r>
          </w:p>
        </w:tc>
      </w:tr>
      <w:tr w:rsidR="00686590" w:rsidTr="0095459C">
        <w:trPr>
          <w:trHeight w:val="415"/>
        </w:trPr>
        <w:tc>
          <w:tcPr>
            <w:tcW w:w="4219" w:type="dxa"/>
            <w:gridSpan w:val="8"/>
          </w:tcPr>
          <w:p w:rsidR="00686590" w:rsidRPr="006935C9" w:rsidRDefault="00686590" w:rsidP="00A939D8">
            <w:pPr>
              <w:widowControl w:val="0"/>
              <w:adjustRightInd w:val="0"/>
              <w:ind w:firstLine="0"/>
              <w:rPr>
                <w:color w:val="000000"/>
              </w:rPr>
            </w:pPr>
            <w:r w:rsidRPr="005873A2">
              <w:rPr>
                <w:color w:val="000000"/>
              </w:rPr>
              <w:t xml:space="preserve"> </w:t>
            </w:r>
            <w:r>
              <w:rPr>
                <w:color w:val="000000"/>
              </w:rPr>
              <w:t xml:space="preserve">1. Отсутствие в составе исполнительных органов организации </w:t>
            </w:r>
            <w:r w:rsidRPr="006935C9">
              <w:rPr>
                <w:b/>
                <w:color w:val="000000"/>
              </w:rPr>
              <w:t>дисквалифицированных лиц</w:t>
            </w:r>
          </w:p>
        </w:tc>
        <w:tc>
          <w:tcPr>
            <w:tcW w:w="5516" w:type="dxa"/>
            <w:gridSpan w:val="3"/>
          </w:tcPr>
          <w:p w:rsidR="00686590" w:rsidRPr="006935C9" w:rsidRDefault="00686590" w:rsidP="00A939D8">
            <w:pPr>
              <w:widowControl w:val="0"/>
              <w:adjustRightInd w:val="0"/>
              <w:ind w:firstLine="34"/>
              <w:rPr>
                <w:color w:val="000000"/>
              </w:rPr>
            </w:pPr>
            <w:proofErr w:type="spellStart"/>
            <w:r>
              <w:rPr>
                <w:color w:val="000000"/>
              </w:rPr>
              <w:t>Скрин-шот</w:t>
            </w:r>
            <w:proofErr w:type="spellEnd"/>
            <w:r>
              <w:rPr>
                <w:color w:val="000000"/>
              </w:rPr>
              <w:t xml:space="preserve"> с сайта</w:t>
            </w:r>
            <w:r w:rsidRPr="006935C9">
              <w:rPr>
                <w:color w:val="000000"/>
              </w:rPr>
              <w:t xml:space="preserve"> </w:t>
            </w:r>
            <w:hyperlink r:id="rId12" w:history="1">
              <w:r w:rsidRPr="0053501D">
                <w:rPr>
                  <w:rStyle w:val="ad"/>
                  <w:lang w:val="en-US"/>
                </w:rPr>
                <w:t>www</w:t>
              </w:r>
              <w:r w:rsidRPr="0053501D">
                <w:rPr>
                  <w:rStyle w:val="ad"/>
                </w:rPr>
                <w:t>.</w:t>
              </w:r>
              <w:proofErr w:type="spellStart"/>
              <w:r w:rsidRPr="0053501D">
                <w:rPr>
                  <w:rStyle w:val="ad"/>
                  <w:lang w:val="en-US"/>
                </w:rPr>
                <w:t>nalog</w:t>
              </w:r>
              <w:proofErr w:type="spellEnd"/>
              <w:r w:rsidRPr="0053501D">
                <w:rPr>
                  <w:rStyle w:val="ad"/>
                </w:rPr>
                <w:t>.</w:t>
              </w:r>
              <w:proofErr w:type="spellStart"/>
              <w:r w:rsidRPr="0053501D">
                <w:rPr>
                  <w:rStyle w:val="ad"/>
                  <w:lang w:val="en-US"/>
                </w:rPr>
                <w:t>ru</w:t>
              </w:r>
              <w:proofErr w:type="spellEnd"/>
            </w:hyperlink>
            <w:r>
              <w:rPr>
                <w:color w:val="000000"/>
              </w:rPr>
              <w:t xml:space="preserve">, подтверждающих отсутствие в составе исполнительных органов организации </w:t>
            </w:r>
            <w:r w:rsidRPr="00425A49">
              <w:rPr>
                <w:color w:val="000000"/>
              </w:rPr>
              <w:t>дисквалифицированных лиц;</w:t>
            </w:r>
          </w:p>
        </w:tc>
      </w:tr>
      <w:tr w:rsidR="00686590" w:rsidTr="0095459C">
        <w:trPr>
          <w:trHeight w:val="415"/>
        </w:trPr>
        <w:tc>
          <w:tcPr>
            <w:tcW w:w="4219" w:type="dxa"/>
            <w:gridSpan w:val="8"/>
          </w:tcPr>
          <w:p w:rsidR="00686590" w:rsidRPr="005873A2" w:rsidRDefault="00686590" w:rsidP="003516ED">
            <w:pPr>
              <w:widowControl w:val="0"/>
              <w:adjustRightInd w:val="0"/>
              <w:ind w:firstLine="0"/>
              <w:rPr>
                <w:color w:val="000000"/>
              </w:rPr>
            </w:pPr>
            <w:r>
              <w:rPr>
                <w:color w:val="000000"/>
              </w:rPr>
              <w:t xml:space="preserve">2. Отсутствие </w:t>
            </w:r>
            <w:r w:rsidRPr="00425A49">
              <w:rPr>
                <w:b/>
                <w:color w:val="000000"/>
              </w:rPr>
              <w:t>в реестре недобросовестных поставщиков</w:t>
            </w:r>
            <w:r>
              <w:rPr>
                <w:color w:val="000000"/>
              </w:rPr>
              <w:t xml:space="preserve">, предусмотренном Законом № 44-ФЗ – </w:t>
            </w:r>
            <w:proofErr w:type="gramStart"/>
            <w:r>
              <w:rPr>
                <w:color w:val="000000"/>
              </w:rPr>
              <w:t>для</w:t>
            </w:r>
            <w:proofErr w:type="gramEnd"/>
            <w:r>
              <w:rPr>
                <w:color w:val="000000"/>
              </w:rPr>
              <w:t xml:space="preserve">  ЮЛ, ИП, ФЛ</w:t>
            </w:r>
          </w:p>
        </w:tc>
        <w:tc>
          <w:tcPr>
            <w:tcW w:w="5516" w:type="dxa"/>
            <w:gridSpan w:val="3"/>
          </w:tcPr>
          <w:p w:rsidR="00686590" w:rsidRPr="00425A49" w:rsidRDefault="00686590" w:rsidP="00A939D8">
            <w:pPr>
              <w:widowControl w:val="0"/>
              <w:adjustRightInd w:val="0"/>
              <w:ind w:firstLine="34"/>
              <w:rPr>
                <w:color w:val="000000"/>
              </w:rPr>
            </w:pPr>
            <w:proofErr w:type="spellStart"/>
            <w:r>
              <w:rPr>
                <w:color w:val="000000"/>
              </w:rPr>
              <w:t>Скрин-шот</w:t>
            </w:r>
            <w:proofErr w:type="spellEnd"/>
            <w:r>
              <w:rPr>
                <w:color w:val="000000"/>
              </w:rPr>
              <w:t xml:space="preserve"> с сайта </w:t>
            </w:r>
            <w:r w:rsidRPr="00425A49">
              <w:rPr>
                <w:color w:val="000000"/>
              </w:rPr>
              <w:t xml:space="preserve"> </w:t>
            </w:r>
            <w:hyperlink r:id="rId13" w:history="1">
              <w:r w:rsidRPr="0053501D">
                <w:rPr>
                  <w:rStyle w:val="ad"/>
                  <w:lang w:val="en-US"/>
                </w:rPr>
                <w:t>www</w:t>
              </w:r>
              <w:r w:rsidRPr="0053501D">
                <w:rPr>
                  <w:rStyle w:val="ad"/>
                </w:rPr>
                <w:t>.</w:t>
              </w:r>
              <w:proofErr w:type="spellStart"/>
              <w:r w:rsidRPr="0053501D">
                <w:rPr>
                  <w:rStyle w:val="ad"/>
                  <w:lang w:val="en-US"/>
                </w:rPr>
                <w:t>zakupki</w:t>
              </w:r>
              <w:proofErr w:type="spellEnd"/>
              <w:r w:rsidRPr="0053501D">
                <w:rPr>
                  <w:rStyle w:val="ad"/>
                </w:rPr>
                <w:t>.</w:t>
              </w:r>
              <w:proofErr w:type="spellStart"/>
              <w:r w:rsidRPr="0053501D">
                <w:rPr>
                  <w:rStyle w:val="ad"/>
                  <w:lang w:val="en-US"/>
                </w:rPr>
                <w:t>gov</w:t>
              </w:r>
              <w:proofErr w:type="spellEnd"/>
              <w:r w:rsidRPr="0053501D">
                <w:rPr>
                  <w:rStyle w:val="ad"/>
                </w:rPr>
                <w:t>.</w:t>
              </w:r>
              <w:proofErr w:type="spellStart"/>
              <w:r w:rsidRPr="0053501D">
                <w:rPr>
                  <w:rStyle w:val="ad"/>
                  <w:lang w:val="en-US"/>
                </w:rPr>
                <w:t>ru</w:t>
              </w:r>
              <w:proofErr w:type="spellEnd"/>
            </w:hyperlink>
            <w:r>
              <w:rPr>
                <w:color w:val="000000"/>
              </w:rPr>
              <w:t xml:space="preserve"> в части отсутствия сведений об участнике закупки в РНП</w:t>
            </w:r>
          </w:p>
        </w:tc>
      </w:tr>
      <w:tr w:rsidR="00686590" w:rsidTr="0095459C">
        <w:trPr>
          <w:trHeight w:val="415"/>
        </w:trPr>
        <w:tc>
          <w:tcPr>
            <w:tcW w:w="4219" w:type="dxa"/>
            <w:gridSpan w:val="8"/>
          </w:tcPr>
          <w:p w:rsidR="00686590" w:rsidRDefault="00686590" w:rsidP="00A939D8">
            <w:pPr>
              <w:widowControl w:val="0"/>
              <w:adjustRightInd w:val="0"/>
              <w:ind w:firstLine="0"/>
              <w:rPr>
                <w:color w:val="000000"/>
              </w:rPr>
            </w:pPr>
            <w:r>
              <w:rPr>
                <w:color w:val="000000"/>
              </w:rPr>
              <w:t xml:space="preserve">3. Не нахождение в процессе </w:t>
            </w:r>
            <w:r w:rsidRPr="00425A49">
              <w:rPr>
                <w:b/>
                <w:color w:val="000000"/>
              </w:rPr>
              <w:t xml:space="preserve">ликвидации </w:t>
            </w:r>
            <w:r>
              <w:rPr>
                <w:color w:val="000000"/>
              </w:rPr>
              <w:t xml:space="preserve">или в стадии процедуры </w:t>
            </w:r>
            <w:r w:rsidRPr="00425A49">
              <w:rPr>
                <w:b/>
                <w:color w:val="000000"/>
              </w:rPr>
              <w:t xml:space="preserve">банкротства </w:t>
            </w:r>
            <w:r>
              <w:rPr>
                <w:color w:val="000000"/>
              </w:rPr>
              <w:t xml:space="preserve">– </w:t>
            </w:r>
            <w:proofErr w:type="gramStart"/>
            <w:r>
              <w:rPr>
                <w:color w:val="000000"/>
              </w:rPr>
              <w:t>для</w:t>
            </w:r>
            <w:proofErr w:type="gramEnd"/>
            <w:r>
              <w:rPr>
                <w:color w:val="000000"/>
              </w:rPr>
              <w:t xml:space="preserve"> ЮЛ, ИП</w:t>
            </w:r>
          </w:p>
        </w:tc>
        <w:tc>
          <w:tcPr>
            <w:tcW w:w="5516" w:type="dxa"/>
            <w:gridSpan w:val="3"/>
          </w:tcPr>
          <w:p w:rsidR="00686590" w:rsidRDefault="00686590" w:rsidP="00A939D8">
            <w:pPr>
              <w:widowControl w:val="0"/>
              <w:adjustRightInd w:val="0"/>
              <w:ind w:firstLine="34"/>
              <w:rPr>
                <w:color w:val="000000"/>
              </w:rPr>
            </w:pPr>
            <w:r>
              <w:rPr>
                <w:color w:val="000000"/>
              </w:rPr>
              <w:t>Справка из управления ФНС по месту регистрации (</w:t>
            </w:r>
            <w:r w:rsidRPr="009B1188">
              <w:rPr>
                <w:color w:val="000000"/>
              </w:rPr>
              <w:t>заверяют участником закупки или представляютс</w:t>
            </w:r>
            <w:r>
              <w:rPr>
                <w:color w:val="000000"/>
              </w:rPr>
              <w:t>я нотариально заверенные копии либо оригинал справки).</w:t>
            </w:r>
            <w:r w:rsidRPr="009B1188">
              <w:rPr>
                <w:color w:val="000000"/>
              </w:rPr>
              <w:t xml:space="preserve"> </w:t>
            </w:r>
            <w:r>
              <w:rPr>
                <w:color w:val="000000"/>
              </w:rPr>
              <w:t xml:space="preserve">Срок выдачи справки не должен превышать </w:t>
            </w:r>
            <w:r w:rsidRPr="009B1188">
              <w:rPr>
                <w:color w:val="000000"/>
              </w:rPr>
              <w:t xml:space="preserve">шесть месяцев </w:t>
            </w:r>
            <w:r>
              <w:rPr>
                <w:color w:val="000000"/>
              </w:rPr>
              <w:t>до</w:t>
            </w:r>
            <w:r w:rsidRPr="009B1188">
              <w:rPr>
                <w:color w:val="000000"/>
              </w:rPr>
              <w:t xml:space="preserve"> дня размещения </w:t>
            </w:r>
            <w:r>
              <w:rPr>
                <w:color w:val="000000"/>
              </w:rPr>
              <w:t xml:space="preserve">в единой информационной системе </w:t>
            </w:r>
            <w:r w:rsidRPr="009B1188">
              <w:rPr>
                <w:color w:val="000000"/>
              </w:rPr>
              <w:t>и сайте Заказчика извещения о проведении конкурса</w:t>
            </w:r>
          </w:p>
        </w:tc>
      </w:tr>
      <w:tr w:rsidR="00686590" w:rsidTr="0095459C">
        <w:trPr>
          <w:trHeight w:val="415"/>
        </w:trPr>
        <w:tc>
          <w:tcPr>
            <w:tcW w:w="4219" w:type="dxa"/>
            <w:gridSpan w:val="8"/>
          </w:tcPr>
          <w:p w:rsidR="00686590" w:rsidRDefault="00686590" w:rsidP="00A939D8">
            <w:pPr>
              <w:widowControl w:val="0"/>
              <w:adjustRightInd w:val="0"/>
              <w:ind w:firstLine="0"/>
              <w:rPr>
                <w:color w:val="000000"/>
              </w:rPr>
            </w:pPr>
            <w:r>
              <w:rPr>
                <w:color w:val="000000"/>
              </w:rPr>
              <w:t xml:space="preserve">4. Отсутствие административного наказания в виде приостановления деятельности в порядке, предусмотренном </w:t>
            </w:r>
            <w:proofErr w:type="spellStart"/>
            <w:r>
              <w:rPr>
                <w:color w:val="000000"/>
              </w:rPr>
              <w:t>КоАП</w:t>
            </w:r>
            <w:proofErr w:type="spellEnd"/>
            <w:r>
              <w:rPr>
                <w:color w:val="000000"/>
              </w:rPr>
              <w:t xml:space="preserve"> РФ – </w:t>
            </w:r>
            <w:proofErr w:type="gramStart"/>
            <w:r>
              <w:rPr>
                <w:color w:val="000000"/>
              </w:rPr>
              <w:t>для</w:t>
            </w:r>
            <w:proofErr w:type="gramEnd"/>
            <w:r>
              <w:rPr>
                <w:color w:val="000000"/>
              </w:rPr>
              <w:t xml:space="preserve"> ЮЛ, ИП</w:t>
            </w:r>
          </w:p>
        </w:tc>
        <w:tc>
          <w:tcPr>
            <w:tcW w:w="5516" w:type="dxa"/>
            <w:gridSpan w:val="3"/>
          </w:tcPr>
          <w:p w:rsidR="00686590" w:rsidRDefault="00686590" w:rsidP="00A939D8">
            <w:pPr>
              <w:widowControl w:val="0"/>
              <w:adjustRightInd w:val="0"/>
              <w:ind w:firstLine="34"/>
              <w:rPr>
                <w:color w:val="000000"/>
              </w:rPr>
            </w:pPr>
            <w:r>
              <w:rPr>
                <w:color w:val="000000"/>
              </w:rPr>
              <w:t>Справка из арбитражного суда по месту регистрации (</w:t>
            </w:r>
            <w:r w:rsidRPr="009B1188">
              <w:rPr>
                <w:color w:val="000000"/>
              </w:rPr>
              <w:t>заверяют участником закупки или представляютс</w:t>
            </w:r>
            <w:r>
              <w:rPr>
                <w:color w:val="000000"/>
              </w:rPr>
              <w:t>я нотариально заверенные копии либо оригинал справки).</w:t>
            </w:r>
            <w:r w:rsidRPr="009B1188">
              <w:rPr>
                <w:color w:val="000000"/>
              </w:rPr>
              <w:t xml:space="preserve"> </w:t>
            </w:r>
            <w:r>
              <w:rPr>
                <w:color w:val="000000"/>
              </w:rPr>
              <w:t xml:space="preserve">Срок выдачи справки не должен превышать </w:t>
            </w:r>
            <w:r w:rsidRPr="009B1188">
              <w:rPr>
                <w:color w:val="000000"/>
              </w:rPr>
              <w:t xml:space="preserve">шесть месяцев </w:t>
            </w:r>
            <w:r>
              <w:rPr>
                <w:color w:val="000000"/>
              </w:rPr>
              <w:t>до</w:t>
            </w:r>
            <w:r w:rsidRPr="009B1188">
              <w:rPr>
                <w:color w:val="000000"/>
              </w:rPr>
              <w:t xml:space="preserve"> дня размещения </w:t>
            </w:r>
            <w:r>
              <w:rPr>
                <w:color w:val="000000"/>
              </w:rPr>
              <w:t>в единой информационной системе</w:t>
            </w:r>
            <w:r w:rsidRPr="009B1188">
              <w:rPr>
                <w:color w:val="000000"/>
              </w:rPr>
              <w:t xml:space="preserve"> и сайте Заказчика извещения о проведении конкурса</w:t>
            </w:r>
          </w:p>
        </w:tc>
      </w:tr>
      <w:tr w:rsidR="00686590" w:rsidTr="0095459C">
        <w:trPr>
          <w:trHeight w:val="2383"/>
        </w:trPr>
        <w:tc>
          <w:tcPr>
            <w:tcW w:w="4219" w:type="dxa"/>
            <w:gridSpan w:val="8"/>
          </w:tcPr>
          <w:p w:rsidR="00686590" w:rsidRDefault="00686590" w:rsidP="00A939D8">
            <w:pPr>
              <w:widowControl w:val="0"/>
              <w:adjustRightInd w:val="0"/>
              <w:ind w:firstLine="0"/>
              <w:rPr>
                <w:color w:val="000000"/>
              </w:rPr>
            </w:pPr>
            <w:r>
              <w:rPr>
                <w:color w:val="000000"/>
              </w:rPr>
              <w:t xml:space="preserve">5. Отсутствие у участника  </w:t>
            </w:r>
            <w:r w:rsidRPr="00D94660">
              <w:rPr>
                <w:b/>
                <w:color w:val="000000"/>
              </w:rPr>
              <w:t>задолженности</w:t>
            </w:r>
            <w:r>
              <w:rPr>
                <w:color w:val="000000"/>
              </w:rPr>
              <w:t xml:space="preserve">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по данным бухгалтерской отчетности за последний завершенный отчетный период – для юридических лиц;</w:t>
            </w:r>
          </w:p>
        </w:tc>
        <w:tc>
          <w:tcPr>
            <w:tcW w:w="5516" w:type="dxa"/>
            <w:gridSpan w:val="3"/>
          </w:tcPr>
          <w:p w:rsidR="00686590" w:rsidRDefault="00686590" w:rsidP="00A939D8">
            <w:pPr>
              <w:widowControl w:val="0"/>
              <w:adjustRightInd w:val="0"/>
              <w:ind w:firstLine="34"/>
              <w:rPr>
                <w:color w:val="000000"/>
              </w:rPr>
            </w:pPr>
            <w:r>
              <w:rPr>
                <w:color w:val="000000"/>
              </w:rPr>
              <w:t>Справка из управления ФНС по месту регистрации (</w:t>
            </w:r>
            <w:r w:rsidRPr="009B1188">
              <w:rPr>
                <w:color w:val="000000"/>
              </w:rPr>
              <w:t>заверяют участником закупки или представляютс</w:t>
            </w:r>
            <w:r>
              <w:rPr>
                <w:color w:val="000000"/>
              </w:rPr>
              <w:t>я нотариально заверенные копии либо оригинал справки).</w:t>
            </w:r>
            <w:r w:rsidRPr="009B1188">
              <w:rPr>
                <w:color w:val="000000"/>
              </w:rPr>
              <w:t xml:space="preserve"> </w:t>
            </w:r>
            <w:r>
              <w:rPr>
                <w:color w:val="000000"/>
              </w:rPr>
              <w:t xml:space="preserve">Срок выдачи справки не должен превышать </w:t>
            </w:r>
            <w:r w:rsidRPr="009B1188">
              <w:rPr>
                <w:color w:val="000000"/>
              </w:rPr>
              <w:t xml:space="preserve">шесть месяцев </w:t>
            </w:r>
            <w:r>
              <w:rPr>
                <w:color w:val="000000"/>
              </w:rPr>
              <w:t>до</w:t>
            </w:r>
            <w:r w:rsidRPr="009B1188">
              <w:rPr>
                <w:color w:val="000000"/>
              </w:rPr>
              <w:t xml:space="preserve"> дня размещения </w:t>
            </w:r>
            <w:r>
              <w:rPr>
                <w:color w:val="000000"/>
              </w:rPr>
              <w:t>в единой информационной системе</w:t>
            </w:r>
            <w:r w:rsidRPr="009B1188">
              <w:rPr>
                <w:color w:val="000000"/>
              </w:rPr>
              <w:t xml:space="preserve"> и сайте Заказчика извещения о проведении конкурса</w:t>
            </w:r>
          </w:p>
        </w:tc>
      </w:tr>
      <w:tr w:rsidR="00686590" w:rsidTr="0095459C">
        <w:trPr>
          <w:trHeight w:val="1747"/>
        </w:trPr>
        <w:tc>
          <w:tcPr>
            <w:tcW w:w="4219" w:type="dxa"/>
            <w:gridSpan w:val="8"/>
          </w:tcPr>
          <w:p w:rsidR="00686590" w:rsidRDefault="00686590" w:rsidP="00A939D8">
            <w:pPr>
              <w:widowControl w:val="0"/>
              <w:adjustRightInd w:val="0"/>
              <w:ind w:firstLine="0"/>
              <w:rPr>
                <w:color w:val="000000"/>
              </w:rPr>
            </w:pPr>
            <w:r>
              <w:rPr>
                <w:color w:val="000000"/>
              </w:rPr>
              <w:t xml:space="preserve">- Отсутствие у участника  </w:t>
            </w:r>
            <w:r w:rsidRPr="00D94660">
              <w:rPr>
                <w:b/>
                <w:color w:val="000000"/>
              </w:rPr>
              <w:t>задолженности</w:t>
            </w:r>
            <w:r>
              <w:rPr>
                <w:color w:val="000000"/>
              </w:rPr>
              <w:t xml:space="preserve">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 для индивидуальных предпринимателей;</w:t>
            </w:r>
          </w:p>
        </w:tc>
        <w:tc>
          <w:tcPr>
            <w:tcW w:w="5516" w:type="dxa"/>
            <w:gridSpan w:val="3"/>
          </w:tcPr>
          <w:p w:rsidR="00686590" w:rsidRDefault="00686590" w:rsidP="00A939D8">
            <w:pPr>
              <w:widowControl w:val="0"/>
              <w:adjustRightInd w:val="0"/>
              <w:ind w:firstLine="34"/>
              <w:rPr>
                <w:color w:val="000000"/>
              </w:rPr>
            </w:pPr>
            <w:r>
              <w:rPr>
                <w:color w:val="000000"/>
              </w:rPr>
              <w:t>Справка из управления ФНС по месту регистрации (</w:t>
            </w:r>
            <w:r w:rsidRPr="009B1188">
              <w:rPr>
                <w:color w:val="000000"/>
              </w:rPr>
              <w:t>заверяют участником закупки или представляютс</w:t>
            </w:r>
            <w:r>
              <w:rPr>
                <w:color w:val="000000"/>
              </w:rPr>
              <w:t>я нотариально заверенные копии либо оригинал справки).</w:t>
            </w:r>
            <w:r w:rsidRPr="009B1188">
              <w:rPr>
                <w:color w:val="000000"/>
              </w:rPr>
              <w:t xml:space="preserve"> </w:t>
            </w:r>
            <w:r>
              <w:rPr>
                <w:color w:val="000000"/>
              </w:rPr>
              <w:t xml:space="preserve">Срок выдачи справки не должен превышать </w:t>
            </w:r>
            <w:r w:rsidRPr="009B1188">
              <w:rPr>
                <w:color w:val="000000"/>
              </w:rPr>
              <w:t xml:space="preserve">шесть месяцев </w:t>
            </w:r>
            <w:r>
              <w:rPr>
                <w:color w:val="000000"/>
              </w:rPr>
              <w:t>до</w:t>
            </w:r>
            <w:r w:rsidRPr="009B1188">
              <w:rPr>
                <w:color w:val="000000"/>
              </w:rPr>
              <w:t xml:space="preserve"> дня размещения </w:t>
            </w:r>
            <w:r>
              <w:rPr>
                <w:color w:val="000000"/>
              </w:rPr>
              <w:t xml:space="preserve">в </w:t>
            </w:r>
            <w:proofErr w:type="spellStart"/>
            <w:r>
              <w:rPr>
                <w:color w:val="000000"/>
              </w:rPr>
              <w:t>единолй</w:t>
            </w:r>
            <w:proofErr w:type="spellEnd"/>
            <w:r>
              <w:rPr>
                <w:color w:val="000000"/>
              </w:rPr>
              <w:t xml:space="preserve"> информационной системе</w:t>
            </w:r>
            <w:r w:rsidRPr="009B1188">
              <w:rPr>
                <w:color w:val="000000"/>
              </w:rPr>
              <w:t xml:space="preserve"> и сайте Заказчика извещения о проведении конкурса</w:t>
            </w:r>
          </w:p>
        </w:tc>
      </w:tr>
      <w:tr w:rsidR="00686590" w:rsidTr="0095459C">
        <w:trPr>
          <w:trHeight w:val="415"/>
        </w:trPr>
        <w:tc>
          <w:tcPr>
            <w:tcW w:w="4219" w:type="dxa"/>
            <w:gridSpan w:val="8"/>
          </w:tcPr>
          <w:p w:rsidR="00686590" w:rsidRDefault="00686590" w:rsidP="00A939D8">
            <w:pPr>
              <w:widowControl w:val="0"/>
              <w:adjustRightInd w:val="0"/>
              <w:ind w:firstLine="0"/>
              <w:rPr>
                <w:color w:val="000000"/>
              </w:rPr>
            </w:pPr>
            <w:r>
              <w:rPr>
                <w:color w:val="000000"/>
              </w:rPr>
              <w:t xml:space="preserve">6. Отсутствие </w:t>
            </w:r>
            <w:r w:rsidRPr="002625D8">
              <w:rPr>
                <w:b/>
                <w:color w:val="000000"/>
              </w:rPr>
              <w:t>ареста на имущество</w:t>
            </w:r>
            <w:r>
              <w:rPr>
                <w:color w:val="000000"/>
              </w:rPr>
              <w:t xml:space="preserve">  участника, наложенного решением суда, </w:t>
            </w:r>
            <w:proofErr w:type="gramStart"/>
            <w:r>
              <w:rPr>
                <w:color w:val="000000"/>
              </w:rPr>
              <w:t>для</w:t>
            </w:r>
            <w:proofErr w:type="gramEnd"/>
            <w:r>
              <w:rPr>
                <w:color w:val="000000"/>
              </w:rPr>
              <w:t xml:space="preserve"> ЮЛ, ИП, ФЛ</w:t>
            </w:r>
          </w:p>
        </w:tc>
        <w:tc>
          <w:tcPr>
            <w:tcW w:w="5516" w:type="dxa"/>
            <w:gridSpan w:val="3"/>
          </w:tcPr>
          <w:p w:rsidR="00686590" w:rsidRDefault="00686590" w:rsidP="00A939D8">
            <w:pPr>
              <w:widowControl w:val="0"/>
              <w:adjustRightInd w:val="0"/>
              <w:ind w:firstLine="34"/>
              <w:rPr>
                <w:color w:val="000000"/>
              </w:rPr>
            </w:pPr>
            <w:r w:rsidRPr="002625D8">
              <w:rPr>
                <w:color w:val="000000"/>
              </w:rPr>
              <w:t xml:space="preserve">Справка из арбитражного суда по месту регистрации (заверяют участником закупки или представляются нотариально заверенные копии либо оригинал справки). Срок выдачи справки не должен превышать шесть месяцев до дня размещения </w:t>
            </w:r>
            <w:r>
              <w:rPr>
                <w:color w:val="000000"/>
              </w:rPr>
              <w:t>в единой информационной системе</w:t>
            </w:r>
            <w:r w:rsidRPr="002625D8">
              <w:rPr>
                <w:color w:val="000000"/>
              </w:rPr>
              <w:t xml:space="preserve"> и </w:t>
            </w:r>
            <w:r w:rsidRPr="002625D8">
              <w:rPr>
                <w:color w:val="000000"/>
              </w:rPr>
              <w:lastRenderedPageBreak/>
              <w:t>сайте Заказчика извещения о проведении конкурса</w:t>
            </w:r>
          </w:p>
        </w:tc>
      </w:tr>
      <w:tr w:rsidR="00686590" w:rsidTr="0095459C">
        <w:trPr>
          <w:trHeight w:val="404"/>
        </w:trPr>
        <w:tc>
          <w:tcPr>
            <w:tcW w:w="876" w:type="dxa"/>
          </w:tcPr>
          <w:p w:rsidR="00686590" w:rsidRPr="00EF720B" w:rsidRDefault="00686590" w:rsidP="002B204B">
            <w:pPr>
              <w:tabs>
                <w:tab w:val="left" w:pos="540"/>
                <w:tab w:val="left" w:pos="900"/>
              </w:tabs>
              <w:ind w:firstLine="0"/>
            </w:pPr>
            <w:r w:rsidRPr="00EF720B">
              <w:lastRenderedPageBreak/>
              <w:t>1</w:t>
            </w:r>
            <w:r>
              <w:t>2</w:t>
            </w:r>
            <w:r w:rsidRPr="00EF720B">
              <w:t>.1.2.</w:t>
            </w:r>
          </w:p>
        </w:tc>
        <w:tc>
          <w:tcPr>
            <w:tcW w:w="8859" w:type="dxa"/>
            <w:gridSpan w:val="10"/>
          </w:tcPr>
          <w:p w:rsidR="00686590" w:rsidRPr="00EF720B" w:rsidRDefault="00686590" w:rsidP="00A939D8">
            <w:pPr>
              <w:widowControl w:val="0"/>
              <w:adjustRightInd w:val="0"/>
              <w:ind w:firstLine="34"/>
            </w:pPr>
            <w:r w:rsidRPr="00EF720B">
              <w:t>Сведения, предоставляемые участником закупки по каждому лоту отдельно</w:t>
            </w:r>
            <w:r>
              <w:t>:</w:t>
            </w:r>
          </w:p>
        </w:tc>
      </w:tr>
      <w:tr w:rsidR="00686590" w:rsidTr="0095459C">
        <w:trPr>
          <w:trHeight w:val="273"/>
        </w:trPr>
        <w:tc>
          <w:tcPr>
            <w:tcW w:w="9735" w:type="dxa"/>
            <w:gridSpan w:val="11"/>
          </w:tcPr>
          <w:p w:rsidR="00686590" w:rsidRDefault="00686590" w:rsidP="00A939D8">
            <w:pPr>
              <w:widowControl w:val="0"/>
              <w:adjustRightInd w:val="0"/>
              <w:ind w:firstLine="34"/>
            </w:pPr>
            <w:r>
              <w:t>1) опись документов;</w:t>
            </w:r>
          </w:p>
          <w:p w:rsidR="00686590" w:rsidRPr="00EF720B" w:rsidRDefault="00686590" w:rsidP="00A939D8">
            <w:pPr>
              <w:widowControl w:val="0"/>
              <w:adjustRightInd w:val="0"/>
              <w:ind w:firstLine="34"/>
            </w:pPr>
            <w:r>
              <w:t>2</w:t>
            </w:r>
            <w:r w:rsidRPr="00EF720B">
              <w:t>) предложение о функциональных характеристиках (потребительских свойствах) и качественных характеристиках товара, о качестве работ, услуг и иные предложения об условиях исполнения договора, в том числе предложение о цене договора, о цене единицы продукции;</w:t>
            </w:r>
          </w:p>
          <w:p w:rsidR="00686590" w:rsidRPr="00EF720B" w:rsidRDefault="00686590" w:rsidP="00A939D8">
            <w:pPr>
              <w:widowControl w:val="0"/>
              <w:adjustRightInd w:val="0"/>
              <w:ind w:firstLine="34"/>
            </w:pPr>
            <w:proofErr w:type="gramStart"/>
            <w:r>
              <w:t>3</w:t>
            </w:r>
            <w:r w:rsidRPr="00EF720B">
              <w:t xml:space="preserve">) копии документов, подтверждающих соответствие продукции требованиям, установленным в соответствии с законодательством Российской Федерации, если в соответствии с законодательством Российской Федерации установлены требования к такой продукции (копии сертификатов соответствия, деклараций о соответствии, санитарно-эпидемиологических заключений, регистрационных удостоверений и т.п.). </w:t>
            </w:r>
            <w:proofErr w:type="gramEnd"/>
          </w:p>
          <w:p w:rsidR="00686590" w:rsidRPr="00EF720B" w:rsidRDefault="00686590" w:rsidP="00A939D8">
            <w:pPr>
              <w:widowControl w:val="0"/>
              <w:adjustRightInd w:val="0"/>
              <w:ind w:firstLine="34"/>
            </w:pPr>
            <w:r>
              <w:t>а</w:t>
            </w:r>
            <w:r w:rsidRPr="00EF720B">
              <w:t xml:space="preserve">) документы, подтверждающие квалификацию участника закупки, если в документации о </w:t>
            </w:r>
            <w:r>
              <w:t>проведении конкурса</w:t>
            </w:r>
            <w:r w:rsidRPr="00EF720B">
              <w:t xml:space="preserve"> установлены квалификационные требования к участникам закупки; </w:t>
            </w:r>
          </w:p>
          <w:p w:rsidR="00686590" w:rsidRPr="00EF720B" w:rsidRDefault="00686590" w:rsidP="00A939D8">
            <w:pPr>
              <w:widowControl w:val="0"/>
              <w:adjustRightInd w:val="0"/>
              <w:ind w:firstLine="34"/>
            </w:pPr>
            <w:r>
              <w:t>б</w:t>
            </w:r>
            <w:r w:rsidRPr="00EF720B">
              <w:t xml:space="preserve">) документы, подтверждающие обеспечение заявки на участие в </w:t>
            </w:r>
            <w:r>
              <w:t>конкурсе</w:t>
            </w:r>
            <w:r w:rsidRPr="00EF720B">
              <w:t xml:space="preserve">, в случае, если в документации о </w:t>
            </w:r>
            <w:r>
              <w:t>проведении конкурса</w:t>
            </w:r>
            <w:r w:rsidRPr="00EF720B">
              <w:t xml:space="preserve"> содержится указание на требование обеспечения такой заявки.</w:t>
            </w:r>
          </w:p>
          <w:p w:rsidR="00686590" w:rsidRPr="00204979" w:rsidRDefault="00686590" w:rsidP="00A939D8">
            <w:pPr>
              <w:widowControl w:val="0"/>
              <w:adjustRightInd w:val="0"/>
              <w:ind w:firstLine="34"/>
            </w:pPr>
            <w:r>
              <w:t>2</w:t>
            </w:r>
            <w:r w:rsidRPr="00EF720B">
              <w:t xml:space="preserve">) заявка на участие в </w:t>
            </w:r>
            <w:r>
              <w:t>конкурсе</w:t>
            </w:r>
            <w:r w:rsidRPr="00EF720B">
              <w:t xml:space="preserve">  может содержать эскиз, рисунок, чертеж, фотографию, иное изображение товара, образец (пробу) товара, на поставку которого размещается </w:t>
            </w:r>
            <w:r>
              <w:t>закупка</w:t>
            </w:r>
            <w:r w:rsidRPr="00EF720B">
              <w:t>.</w:t>
            </w:r>
          </w:p>
        </w:tc>
      </w:tr>
      <w:tr w:rsidR="00686590" w:rsidTr="0095459C">
        <w:trPr>
          <w:trHeight w:val="554"/>
        </w:trPr>
        <w:tc>
          <w:tcPr>
            <w:tcW w:w="876" w:type="dxa"/>
          </w:tcPr>
          <w:p w:rsidR="00686590" w:rsidRDefault="00686590" w:rsidP="002B204B">
            <w:pPr>
              <w:tabs>
                <w:tab w:val="left" w:pos="540"/>
                <w:tab w:val="left" w:pos="900"/>
              </w:tabs>
              <w:ind w:firstLine="0"/>
            </w:pPr>
            <w:r>
              <w:t>13.</w:t>
            </w:r>
          </w:p>
        </w:tc>
        <w:tc>
          <w:tcPr>
            <w:tcW w:w="8859" w:type="dxa"/>
            <w:gridSpan w:val="10"/>
          </w:tcPr>
          <w:p w:rsidR="00686590" w:rsidRPr="005239E2" w:rsidRDefault="00686590" w:rsidP="00A939D8">
            <w:pPr>
              <w:tabs>
                <w:tab w:val="left" w:pos="540"/>
                <w:tab w:val="left" w:pos="900"/>
              </w:tabs>
              <w:ind w:firstLine="0"/>
            </w:pPr>
            <w:r w:rsidRPr="005239E2">
              <w:rPr>
                <w:color w:val="000000"/>
              </w:rPr>
              <w:t xml:space="preserve">Формы, порядок, дата начала и дата окончания срока подачи предоставления участникам закупки разъяснений положений документации о </w:t>
            </w:r>
            <w:r>
              <w:rPr>
                <w:color w:val="000000"/>
              </w:rPr>
              <w:t xml:space="preserve">проведении конкурса. Отказ от проведения процедуры. </w:t>
            </w:r>
          </w:p>
        </w:tc>
      </w:tr>
      <w:tr w:rsidR="00686590" w:rsidTr="0095459C">
        <w:trPr>
          <w:trHeight w:val="554"/>
        </w:trPr>
        <w:tc>
          <w:tcPr>
            <w:tcW w:w="9735" w:type="dxa"/>
            <w:gridSpan w:val="11"/>
          </w:tcPr>
          <w:p w:rsidR="00686590" w:rsidRPr="007931DC" w:rsidRDefault="00686590" w:rsidP="00A939D8">
            <w:pPr>
              <w:tabs>
                <w:tab w:val="left" w:pos="540"/>
                <w:tab w:val="left" w:pos="900"/>
              </w:tabs>
              <w:rPr>
                <w:b/>
              </w:rPr>
            </w:pPr>
            <w:r w:rsidRPr="007931DC">
              <w:t xml:space="preserve">Любой участник закупки вправе направить Заказчику запрос о разъяснении положений конкурсной документации. В </w:t>
            </w:r>
            <w:r w:rsidRPr="003064B6">
              <w:t>течение 3</w:t>
            </w:r>
            <w:r>
              <w:t xml:space="preserve"> </w:t>
            </w:r>
            <w:r w:rsidRPr="007931DC">
              <w:t xml:space="preserve">рабочих дней со дня </w:t>
            </w:r>
            <w:r>
              <w:t>поступления указанного запроса З</w:t>
            </w:r>
            <w:r w:rsidRPr="007931DC">
              <w:t xml:space="preserve">аказчик направляет в письменной форме или в форме электронного документа разъяснения положений конкурсной документации, если указанный запрос поступил к </w:t>
            </w:r>
            <w:r>
              <w:t>З</w:t>
            </w:r>
            <w:r w:rsidRPr="007931DC">
              <w:t>аказчику не позднее</w:t>
            </w:r>
            <w:r>
              <w:t>,</w:t>
            </w:r>
            <w:r w:rsidRPr="007931DC">
              <w:t xml:space="preserve"> чем </w:t>
            </w:r>
            <w:r w:rsidRPr="003064B6">
              <w:t>за 5 рабочих дней до дня</w:t>
            </w:r>
            <w:r w:rsidRPr="007931DC">
              <w:t xml:space="preserve"> окончания подачи заявок на участие в конкурсе. </w:t>
            </w:r>
            <w:r>
              <w:t xml:space="preserve">В течение для следующего </w:t>
            </w:r>
            <w:r w:rsidRPr="007931DC">
              <w:t xml:space="preserve"> со дня предоставления указанных разъяснений такое разъяснение размещается </w:t>
            </w:r>
            <w:r>
              <w:t>З</w:t>
            </w:r>
            <w:r w:rsidRPr="007931DC">
              <w:t xml:space="preserve">аказчиком </w:t>
            </w:r>
            <w:r>
              <w:t>в единой информационной системе и сайте Заказчика</w:t>
            </w:r>
            <w:r w:rsidRPr="007931DC">
              <w:t xml:space="preserve"> с указанием предмета запроса, но без указания участника закупки, от которого поступил запрос.</w:t>
            </w:r>
          </w:p>
          <w:p w:rsidR="00686590" w:rsidRPr="007931DC" w:rsidRDefault="00686590" w:rsidP="00A939D8">
            <w:pPr>
              <w:tabs>
                <w:tab w:val="left" w:pos="540"/>
                <w:tab w:val="left" w:pos="900"/>
              </w:tabs>
              <w:rPr>
                <w:b/>
              </w:rPr>
            </w:pPr>
            <w:r w:rsidRPr="007931DC">
              <w:t xml:space="preserve">Заказчик по собственной инициативе или в соответствии с запросом участника закупки вправе принять решение о внесении изменений в извещение о проведении конкурса или в конкурсную документацию. Не позднее чем в течение трех дней со дня со дня принятия решения о внесении указанных изменений такие изменения размещается Заказчиком </w:t>
            </w:r>
            <w:r>
              <w:t xml:space="preserve">в единой информационной системе и сайте Заказчика </w:t>
            </w:r>
            <w:r w:rsidRPr="007931DC">
              <w:t xml:space="preserve">и в течение </w:t>
            </w:r>
            <w:r w:rsidRPr="00AB3726">
              <w:t xml:space="preserve">двух </w:t>
            </w:r>
            <w:r w:rsidRPr="007931DC">
              <w:t>рабочих дней направляются всем участникам закупки, которым была предоставлена конкурсная документация.</w:t>
            </w:r>
          </w:p>
          <w:p w:rsidR="00686590" w:rsidRPr="00204979" w:rsidRDefault="00686590" w:rsidP="00A939D8">
            <w:pPr>
              <w:tabs>
                <w:tab w:val="left" w:pos="540"/>
                <w:tab w:val="left" w:pos="900"/>
              </w:tabs>
            </w:pPr>
            <w:r w:rsidRPr="007931DC">
              <w:t>В случае</w:t>
            </w:r>
            <w:proofErr w:type="gramStart"/>
            <w:r w:rsidRPr="007931DC">
              <w:t>,</w:t>
            </w:r>
            <w:proofErr w:type="gramEnd"/>
            <w:r w:rsidRPr="007931DC">
              <w:t xml:space="preserve"> если изменения в извещение о проведении конкурса, конкурсную документацию внесены Заказчиком позднее чем за пятнадцать дней до даты окончания подачи заявок на участие в конкурсе, срок подачи заявок на участие в конкурсе должен быть продлен так, чтобы со дня размещения </w:t>
            </w:r>
            <w:r>
              <w:t xml:space="preserve">в </w:t>
            </w:r>
            <w:proofErr w:type="spellStart"/>
            <w:r>
              <w:t>едитной</w:t>
            </w:r>
            <w:proofErr w:type="spellEnd"/>
            <w:r>
              <w:t xml:space="preserve"> информационной системе и сайте Заказчика</w:t>
            </w:r>
            <w:r w:rsidRPr="007931DC">
              <w:t xml:space="preserve"> внесенных в извещение о проведении конкурса, конкурсную документацию изменений до даты окончания подачи заявок на участие в закупке такой срок составлял не менее чем пятнадцать дней.</w:t>
            </w:r>
          </w:p>
        </w:tc>
      </w:tr>
      <w:tr w:rsidR="00686590" w:rsidTr="0095459C">
        <w:trPr>
          <w:trHeight w:val="554"/>
        </w:trPr>
        <w:tc>
          <w:tcPr>
            <w:tcW w:w="9735" w:type="dxa"/>
            <w:gridSpan w:val="11"/>
          </w:tcPr>
          <w:p w:rsidR="00686590" w:rsidRPr="00204979" w:rsidRDefault="00686590" w:rsidP="00A939D8">
            <w:pPr>
              <w:tabs>
                <w:tab w:val="left" w:pos="540"/>
                <w:tab w:val="left" w:pos="900"/>
              </w:tabs>
            </w:pPr>
            <w:r w:rsidRPr="00CB5AA6">
              <w:t xml:space="preserve">Заказчик вправе отказаться от проведения </w:t>
            </w:r>
            <w:r>
              <w:t>конкурса</w:t>
            </w:r>
            <w:r w:rsidRPr="00CB5AA6">
              <w:t xml:space="preserve">  не </w:t>
            </w:r>
            <w:proofErr w:type="gramStart"/>
            <w:r w:rsidRPr="00CB5AA6">
              <w:t>позднее</w:t>
            </w:r>
            <w:proofErr w:type="gramEnd"/>
            <w:r w:rsidRPr="00CB5AA6">
              <w:t xml:space="preserve"> чем за </w:t>
            </w:r>
            <w:r>
              <w:t xml:space="preserve">пять </w:t>
            </w:r>
            <w:r w:rsidRPr="00CB5AA6">
              <w:t>рабочи</w:t>
            </w:r>
            <w:r>
              <w:t>х дней</w:t>
            </w:r>
            <w:r w:rsidRPr="00CB5AA6">
              <w:t xml:space="preserve"> до </w:t>
            </w:r>
            <w:r>
              <w:t>даты окончания срока подачи заявок на участие в конкурсе</w:t>
            </w:r>
            <w:r w:rsidRPr="00CB5AA6">
              <w:t xml:space="preserve">. Извещение </w:t>
            </w:r>
            <w:proofErr w:type="gramStart"/>
            <w:r w:rsidRPr="00CB5AA6">
              <w:t>об отказе от проведения</w:t>
            </w:r>
            <w:r>
              <w:t xml:space="preserve"> конкурса</w:t>
            </w:r>
            <w:r w:rsidRPr="00CB5AA6">
              <w:t xml:space="preserve"> в день принятия решения от отказе от проведения</w:t>
            </w:r>
            <w:proofErr w:type="gramEnd"/>
            <w:r w:rsidRPr="00CB5AA6">
              <w:t xml:space="preserve"> </w:t>
            </w:r>
            <w:r>
              <w:t>конкурса</w:t>
            </w:r>
            <w:r w:rsidRPr="00CB5AA6">
              <w:t xml:space="preserve"> размещается на официальном сайте</w:t>
            </w:r>
            <w:r>
              <w:t xml:space="preserve"> и сайте Заказчика</w:t>
            </w:r>
            <w:r w:rsidRPr="00CB5AA6">
              <w:t>.</w:t>
            </w:r>
            <w:r>
              <w:t xml:space="preserve"> В случае</w:t>
            </w:r>
            <w:proofErr w:type="gramStart"/>
            <w:r>
              <w:t>,</w:t>
            </w:r>
            <w:proofErr w:type="gramEnd"/>
            <w:r>
              <w:t xml:space="preserve"> если установлено требование обеспечения заявки на участие в конкурсе, заказчик возвращает участникам </w:t>
            </w:r>
            <w:r>
              <w:lastRenderedPageBreak/>
              <w:t>закупки денежные средства, внесенные в качестве обеспечения заявок на участие в конкурсе в течение пяти рабочих дней со дня принятия решения об отказе от проведения конкурса.</w:t>
            </w:r>
          </w:p>
        </w:tc>
      </w:tr>
      <w:tr w:rsidR="00686590" w:rsidTr="0095459C">
        <w:trPr>
          <w:trHeight w:val="554"/>
        </w:trPr>
        <w:tc>
          <w:tcPr>
            <w:tcW w:w="876" w:type="dxa"/>
          </w:tcPr>
          <w:p w:rsidR="00686590" w:rsidRDefault="00686590" w:rsidP="002B204B">
            <w:pPr>
              <w:tabs>
                <w:tab w:val="left" w:pos="540"/>
                <w:tab w:val="left" w:pos="900"/>
              </w:tabs>
              <w:ind w:firstLine="0"/>
            </w:pPr>
            <w:r>
              <w:lastRenderedPageBreak/>
              <w:t>14.</w:t>
            </w:r>
          </w:p>
        </w:tc>
        <w:tc>
          <w:tcPr>
            <w:tcW w:w="8859" w:type="dxa"/>
            <w:gridSpan w:val="10"/>
          </w:tcPr>
          <w:p w:rsidR="00686590" w:rsidRPr="006A4BC2" w:rsidRDefault="00686590" w:rsidP="00A939D8">
            <w:pPr>
              <w:pStyle w:val="a6"/>
              <w:jc w:val="both"/>
              <w:rPr>
                <w:b w:val="0"/>
                <w:sz w:val="24"/>
                <w:u w:val="none"/>
              </w:rPr>
            </w:pPr>
            <w:r w:rsidRPr="006A4BC2">
              <w:rPr>
                <w:b w:val="0"/>
                <w:color w:val="000000"/>
                <w:sz w:val="24"/>
                <w:u w:val="none"/>
              </w:rPr>
              <w:t xml:space="preserve">Место, порядок, дата </w:t>
            </w:r>
            <w:r w:rsidRPr="006A4BC2">
              <w:rPr>
                <w:b w:val="0"/>
                <w:sz w:val="24"/>
                <w:u w:val="none"/>
              </w:rPr>
              <w:t>вскрытия конвертов с заявками и рассмотрения заявок на участие в конкурсе</w:t>
            </w:r>
            <w:r>
              <w:rPr>
                <w:b w:val="0"/>
                <w:sz w:val="24"/>
                <w:u w:val="none"/>
              </w:rPr>
              <w:t xml:space="preserve">. </w:t>
            </w:r>
            <w:r w:rsidRPr="006A4BC2">
              <w:rPr>
                <w:b w:val="0"/>
                <w:sz w:val="24"/>
                <w:u w:val="none"/>
              </w:rPr>
              <w:t>Оценка и сопоставление заявок на участие в конкурсе</w:t>
            </w:r>
            <w:r>
              <w:rPr>
                <w:b w:val="0"/>
                <w:sz w:val="24"/>
                <w:u w:val="none"/>
              </w:rPr>
              <w:t xml:space="preserve">  </w:t>
            </w:r>
          </w:p>
        </w:tc>
      </w:tr>
      <w:tr w:rsidR="00686590" w:rsidTr="0095459C">
        <w:trPr>
          <w:trHeight w:val="554"/>
        </w:trPr>
        <w:tc>
          <w:tcPr>
            <w:tcW w:w="876" w:type="dxa"/>
          </w:tcPr>
          <w:p w:rsidR="00686590" w:rsidRDefault="00686590" w:rsidP="002B204B">
            <w:pPr>
              <w:tabs>
                <w:tab w:val="left" w:pos="540"/>
                <w:tab w:val="left" w:pos="900"/>
              </w:tabs>
              <w:ind w:firstLine="0"/>
            </w:pPr>
            <w:r>
              <w:t>14.1.</w:t>
            </w:r>
          </w:p>
        </w:tc>
        <w:tc>
          <w:tcPr>
            <w:tcW w:w="3485" w:type="dxa"/>
            <w:gridSpan w:val="8"/>
          </w:tcPr>
          <w:p w:rsidR="00686590" w:rsidRPr="00951B56" w:rsidRDefault="00686590" w:rsidP="00A939D8">
            <w:pPr>
              <w:widowControl w:val="0"/>
              <w:adjustRightInd w:val="0"/>
              <w:ind w:firstLine="0"/>
              <w:rPr>
                <w:color w:val="000000"/>
              </w:rPr>
            </w:pPr>
            <w:r w:rsidRPr="00951B56">
              <w:rPr>
                <w:color w:val="000000"/>
              </w:rPr>
              <w:t xml:space="preserve">Место </w:t>
            </w:r>
            <w:r>
              <w:rPr>
                <w:color w:val="000000"/>
              </w:rPr>
              <w:t xml:space="preserve">вскрытия конвертов с заявками и рассмотрения заявок на участие в конкурсе </w:t>
            </w:r>
          </w:p>
        </w:tc>
        <w:tc>
          <w:tcPr>
            <w:tcW w:w="5374" w:type="dxa"/>
            <w:gridSpan w:val="2"/>
            <w:vAlign w:val="center"/>
          </w:tcPr>
          <w:p w:rsidR="00686590" w:rsidRPr="00262E0D" w:rsidRDefault="00686590" w:rsidP="00A939D8">
            <w:pPr>
              <w:widowControl w:val="0"/>
              <w:adjustRightInd w:val="0"/>
              <w:ind w:firstLine="34"/>
            </w:pPr>
            <w:r>
              <w:t xml:space="preserve">г. Петропавловск - Камчатский, ул. Циолковского, д. 43, </w:t>
            </w:r>
            <w:proofErr w:type="spellStart"/>
            <w:r>
              <w:t>каб</w:t>
            </w:r>
            <w:proofErr w:type="spellEnd"/>
            <w:r>
              <w:t>. 210</w:t>
            </w:r>
          </w:p>
        </w:tc>
      </w:tr>
      <w:tr w:rsidR="00686590" w:rsidTr="0095459C">
        <w:trPr>
          <w:trHeight w:val="207"/>
        </w:trPr>
        <w:tc>
          <w:tcPr>
            <w:tcW w:w="876" w:type="dxa"/>
          </w:tcPr>
          <w:p w:rsidR="00686590" w:rsidRDefault="00686590" w:rsidP="0099025A">
            <w:pPr>
              <w:tabs>
                <w:tab w:val="left" w:pos="540"/>
                <w:tab w:val="left" w:pos="900"/>
              </w:tabs>
              <w:ind w:firstLine="0"/>
            </w:pPr>
            <w:r>
              <w:t>14.2.</w:t>
            </w:r>
          </w:p>
        </w:tc>
        <w:tc>
          <w:tcPr>
            <w:tcW w:w="8859" w:type="dxa"/>
            <w:gridSpan w:val="10"/>
          </w:tcPr>
          <w:p w:rsidR="00686590" w:rsidRPr="00EE7AEC" w:rsidRDefault="00686590" w:rsidP="00123B4C">
            <w:pPr>
              <w:ind w:firstLine="0"/>
              <w:rPr>
                <w:color w:val="000000"/>
              </w:rPr>
            </w:pPr>
            <w:r w:rsidRPr="00EE7AEC">
              <w:rPr>
                <w:color w:val="000000"/>
              </w:rPr>
              <w:t xml:space="preserve">Дата вскрытия конвертов с заявками и рассмотрения заявок на участие в конкурсе: </w:t>
            </w:r>
            <w:r w:rsidR="00123B4C">
              <w:rPr>
                <w:color w:val="000000"/>
              </w:rPr>
              <w:t>03.03</w:t>
            </w:r>
            <w:r w:rsidR="00EE7AEC" w:rsidRPr="00EE7AEC">
              <w:rPr>
                <w:color w:val="000000"/>
              </w:rPr>
              <w:t>.2014</w:t>
            </w:r>
            <w:r w:rsidR="00123B4C">
              <w:rPr>
                <w:color w:val="000000"/>
              </w:rPr>
              <w:t>; 10-00 (время Камчатское)</w:t>
            </w:r>
          </w:p>
        </w:tc>
      </w:tr>
      <w:tr w:rsidR="00686590" w:rsidTr="0095459C">
        <w:trPr>
          <w:trHeight w:val="207"/>
        </w:trPr>
        <w:tc>
          <w:tcPr>
            <w:tcW w:w="876" w:type="dxa"/>
          </w:tcPr>
          <w:p w:rsidR="00686590" w:rsidRDefault="00686590" w:rsidP="0099025A">
            <w:pPr>
              <w:tabs>
                <w:tab w:val="left" w:pos="540"/>
                <w:tab w:val="left" w:pos="900"/>
              </w:tabs>
              <w:ind w:firstLine="0"/>
            </w:pPr>
            <w:r>
              <w:t>14.3.</w:t>
            </w:r>
          </w:p>
        </w:tc>
        <w:tc>
          <w:tcPr>
            <w:tcW w:w="8859" w:type="dxa"/>
            <w:gridSpan w:val="10"/>
          </w:tcPr>
          <w:p w:rsidR="00686590" w:rsidRPr="003516ED" w:rsidRDefault="00686590" w:rsidP="003516ED">
            <w:pPr>
              <w:ind w:firstLine="0"/>
            </w:pPr>
            <w:proofErr w:type="gramStart"/>
            <w:r w:rsidRPr="003516ED">
              <w:t>Вскрытие конвертов с заявками на участие в конкурсе осуществляется Единой комиссией в день, во время и в месте, указанные в конкурсной документации.</w:t>
            </w:r>
            <w:proofErr w:type="gramEnd"/>
          </w:p>
          <w:p w:rsidR="00686590" w:rsidRPr="003516ED" w:rsidRDefault="00686590" w:rsidP="003516ED">
            <w:pPr>
              <w:ind w:firstLine="0"/>
            </w:pPr>
            <w:r w:rsidRPr="003516ED">
              <w:t>На заседание комиссии по вскрытию и рассмотрению заявок на участие в конкурсе участники закупки не приглашаются и аудио и видео - запись не производится.</w:t>
            </w:r>
          </w:p>
          <w:p w:rsidR="00686590" w:rsidRPr="003516ED" w:rsidRDefault="00686590" w:rsidP="003516ED">
            <w:pPr>
              <w:ind w:firstLine="0"/>
            </w:pPr>
            <w:r w:rsidRPr="003516ED">
              <w:t xml:space="preserve"> Единой комиссией вскрываются конверты с заявками на участие в конкурсе, которые поступили Заказчику до окончания срока подачи заявок. </w:t>
            </w:r>
          </w:p>
          <w:p w:rsidR="00686590" w:rsidRPr="003516ED" w:rsidRDefault="00686590" w:rsidP="003516ED">
            <w:bookmarkStart w:id="4" w:name="а_1_р_6"/>
            <w:proofErr w:type="gramStart"/>
            <w:r w:rsidRPr="003516ED">
              <w:t xml:space="preserve">1) </w:t>
            </w:r>
            <w:bookmarkEnd w:id="4"/>
            <w:r w:rsidRPr="003516ED">
              <w:t>В случае установления факта подачи одним участником  закупки двух и более заявок на участие в конкурсе в отношении одного и того же лота при условии, что поданные ранее заявки таким участником не отозваны, все заявки на участие в конкурсе такого участника закупки, поданные в отношении данного лота, не рассматриваются и возвращаются такому участнику.</w:t>
            </w:r>
            <w:proofErr w:type="gramEnd"/>
          </w:p>
          <w:p w:rsidR="00686590" w:rsidRPr="003516ED" w:rsidRDefault="00686590" w:rsidP="003516ED">
            <w:bookmarkStart w:id="5" w:name="а_2_р_6"/>
            <w:r w:rsidRPr="003516ED">
              <w:t xml:space="preserve">2) </w:t>
            </w:r>
            <w:bookmarkEnd w:id="5"/>
            <w:r w:rsidRPr="003516ED">
              <w:t>В случае, если заявки на участие в конкурсе не соответствует требованиям, установленным в извещении и/или конкурсной документации или предложенная в заявках цена  товаров, работ, услуг превышает начальную (максимальную) цену, указанную в извещении и конкурсной документации такие заявки не рассматриваются и отклоняются.</w:t>
            </w:r>
          </w:p>
          <w:p w:rsidR="00686590" w:rsidRPr="003516ED" w:rsidRDefault="00686590" w:rsidP="003516ED">
            <w:r w:rsidRPr="003516ED">
              <w:t xml:space="preserve">Сведения о каждом участнике закупки, конверт с заявкой на </w:t>
            </w:r>
            <w:proofErr w:type="gramStart"/>
            <w:r w:rsidRPr="003516ED">
              <w:t>участие</w:t>
            </w:r>
            <w:proofErr w:type="gramEnd"/>
            <w:r w:rsidRPr="003516ED">
              <w:t xml:space="preserve"> в конкурсе которого вскрывается, условия исполнения договора, являющиеся критериями оценки заявок на участие в конкурсе объявляются при вскрытии конвертов и заносятся в протокол вскрытия конвертов с заявками и рассмотрения заявок на  участие в конкурсе.</w:t>
            </w:r>
          </w:p>
          <w:p w:rsidR="00686590" w:rsidRPr="003516ED" w:rsidRDefault="00686590" w:rsidP="003516ED">
            <w:r w:rsidRPr="003516ED">
              <w:t>Полученные после установленного в конкурсной документации срока подачи заявок, конверты с заявками на участие в конкурсе вскрываются (в случае, если на конверте не указаны почтовый адрес (для юридического лица) или сведения о месте жительства (для физического лица) участника закупки) и такие конверты и заявки возвращаются участникам закупки.</w:t>
            </w:r>
          </w:p>
          <w:p w:rsidR="00686590" w:rsidRPr="003516ED" w:rsidRDefault="00686590" w:rsidP="003516ED">
            <w:pPr>
              <w:tabs>
                <w:tab w:val="left" w:pos="540"/>
                <w:tab w:val="left" w:pos="900"/>
              </w:tabs>
            </w:pPr>
            <w:r w:rsidRPr="003516ED">
              <w:t> Единая комиссия вскрывает и рассматривает заявки на участие в конкурсе и участников закупки, подавших такие заявки, на соответствие требованиям, установленным конкурсной документацией.</w:t>
            </w:r>
          </w:p>
          <w:p w:rsidR="00686590" w:rsidRPr="003516ED" w:rsidRDefault="00686590" w:rsidP="003516ED">
            <w:pPr>
              <w:tabs>
                <w:tab w:val="left" w:pos="540"/>
                <w:tab w:val="left" w:pos="900"/>
              </w:tabs>
            </w:pPr>
            <w:proofErr w:type="gramStart"/>
            <w:r w:rsidRPr="003516ED">
              <w:t>На основании результатов рассмотрения заявок на участие в конкурсе Единой комиссией принимается решение о допуске к участию в конкурсе Участника закупки и о признании Участника закупки, подавшего заявку на участие в конкурсе, Участником конкурса или об отказе в допуске такого Участника закупки к участию в конкурсе в порядке и по основаниям, предусмотренным в конкурсной документации.</w:t>
            </w:r>
            <w:proofErr w:type="gramEnd"/>
          </w:p>
          <w:p w:rsidR="00686590" w:rsidRPr="003516ED" w:rsidRDefault="00686590" w:rsidP="003516ED">
            <w:pPr>
              <w:ind w:firstLine="0"/>
              <w:rPr>
                <w:color w:val="000000"/>
              </w:rPr>
            </w:pPr>
            <w:r w:rsidRPr="003516ED">
              <w:rPr>
                <w:color w:val="000000"/>
              </w:rPr>
              <w:t xml:space="preserve"> Коммерческие предложения нескольких юридических (физических) лиц, индивидуальных предпринимателей, выступающих на стороне одного участника конкурса,  рассматриваются как одно коммерческое предложение. Оценке подлежат все юридические лица (физические лица, индивидуальные предприниматели), выступающие на стороне одного участника закупки. Все юридические (физические) лица, индивидуальные предприниматели, выступающие на стороне одного участника закупки должны соответствовать обязательным </w:t>
            </w:r>
            <w:r w:rsidRPr="003516ED">
              <w:rPr>
                <w:color w:val="000000"/>
              </w:rPr>
              <w:lastRenderedPageBreak/>
              <w:t xml:space="preserve">требованиям, установленным требованиями закупки. При этом допускается наличие установленного конкурсной документацией  опыта поставок аналогичных товаров (выполнения аналогичных работ, оказания аналогичных  услуг) только у лица,  которому передаются полномочия действовать от имени  указанных в договоре  участников закупки. Кроме того, при установлении конкурсной документации требования о наличии свидетельства о допуске к работам, выдаваемого </w:t>
            </w:r>
            <w:proofErr w:type="spellStart"/>
            <w:r w:rsidRPr="003516ED">
              <w:rPr>
                <w:color w:val="000000"/>
              </w:rPr>
              <w:t>саморегулируемыми</w:t>
            </w:r>
            <w:proofErr w:type="spellEnd"/>
            <w:r w:rsidRPr="003516ED">
              <w:rPr>
                <w:color w:val="000000"/>
              </w:rPr>
              <w:t xml:space="preserve"> организациями в области строительства (проектирования), допускается отсутствие всех требуемых допусков к выполнению работ (или иных разрешений, в том числе лицензий) у лиц, выступающих на стороне одного участника закупки, при соблюдении следующих условий: </w:t>
            </w:r>
          </w:p>
          <w:p w:rsidR="00686590" w:rsidRPr="003516ED" w:rsidRDefault="00686590" w:rsidP="003516ED">
            <w:pPr>
              <w:ind w:firstLine="0"/>
              <w:rPr>
                <w:color w:val="000000"/>
              </w:rPr>
            </w:pPr>
            <w:r w:rsidRPr="003516ED">
              <w:rPr>
                <w:color w:val="000000"/>
              </w:rPr>
              <w:t>-   в свидетельстве о допуске к работам  лица,  которому передаются полномочия действовать от имени  указанных в договоре  участников закупке, имеется  функция по организации строительства, реконструкции и капитального ремонта (подготовки проектной документации) привлекаемым застройщиком или Заказчиком на основании договора с юридическим лицом или индивидуальным предпринимателем (генеральным подрядчиком);</w:t>
            </w:r>
          </w:p>
          <w:p w:rsidR="00686590" w:rsidRPr="003516ED" w:rsidRDefault="00686590" w:rsidP="003516ED">
            <w:pPr>
              <w:ind w:firstLine="0"/>
              <w:rPr>
                <w:color w:val="000000"/>
              </w:rPr>
            </w:pPr>
            <w:r w:rsidRPr="003516ED">
              <w:rPr>
                <w:color w:val="000000"/>
              </w:rPr>
              <w:t xml:space="preserve">- лицами, выступающими на стороне одного участника закупки, заключен договор простого товарищества.      </w:t>
            </w:r>
          </w:p>
        </w:tc>
      </w:tr>
      <w:tr w:rsidR="00686590" w:rsidTr="0095459C">
        <w:trPr>
          <w:trHeight w:val="207"/>
        </w:trPr>
        <w:tc>
          <w:tcPr>
            <w:tcW w:w="876" w:type="dxa"/>
          </w:tcPr>
          <w:p w:rsidR="00686590" w:rsidRDefault="00686590" w:rsidP="00404B77">
            <w:pPr>
              <w:tabs>
                <w:tab w:val="left" w:pos="540"/>
                <w:tab w:val="left" w:pos="900"/>
              </w:tabs>
              <w:ind w:firstLine="0"/>
            </w:pPr>
            <w:r>
              <w:lastRenderedPageBreak/>
              <w:t>14.3.</w:t>
            </w:r>
          </w:p>
        </w:tc>
        <w:tc>
          <w:tcPr>
            <w:tcW w:w="8859" w:type="dxa"/>
            <w:gridSpan w:val="10"/>
          </w:tcPr>
          <w:p w:rsidR="00686590" w:rsidRPr="0099159F" w:rsidRDefault="00686590" w:rsidP="00951B56">
            <w:pPr>
              <w:ind w:firstLine="0"/>
              <w:jc w:val="left"/>
              <w:rPr>
                <w:color w:val="000000"/>
              </w:rPr>
            </w:pPr>
            <w:r w:rsidRPr="0099159F">
              <w:rPr>
                <w:color w:val="000000"/>
              </w:rPr>
              <w:t xml:space="preserve">Оценка и сопоставления заявок на участие в конкурсе </w:t>
            </w:r>
          </w:p>
        </w:tc>
      </w:tr>
      <w:tr w:rsidR="00686590" w:rsidTr="0095459C">
        <w:trPr>
          <w:trHeight w:val="207"/>
        </w:trPr>
        <w:tc>
          <w:tcPr>
            <w:tcW w:w="876" w:type="dxa"/>
          </w:tcPr>
          <w:p w:rsidR="00686590" w:rsidRDefault="00686590" w:rsidP="00404B77">
            <w:pPr>
              <w:tabs>
                <w:tab w:val="left" w:pos="540"/>
                <w:tab w:val="left" w:pos="900"/>
              </w:tabs>
              <w:ind w:firstLine="0"/>
            </w:pPr>
            <w:r>
              <w:t>14.4.</w:t>
            </w:r>
          </w:p>
        </w:tc>
        <w:tc>
          <w:tcPr>
            <w:tcW w:w="3485" w:type="dxa"/>
            <w:gridSpan w:val="8"/>
          </w:tcPr>
          <w:p w:rsidR="00686590" w:rsidRPr="0099159F" w:rsidRDefault="00686590" w:rsidP="003E46AE">
            <w:pPr>
              <w:ind w:firstLine="0"/>
              <w:jc w:val="left"/>
              <w:rPr>
                <w:color w:val="000000"/>
              </w:rPr>
            </w:pPr>
            <w:r w:rsidRPr="0099159F">
              <w:rPr>
                <w:color w:val="000000"/>
              </w:rPr>
              <w:t>Место оценки и сопоставления заявок на участие в конкурсе</w:t>
            </w:r>
          </w:p>
        </w:tc>
        <w:tc>
          <w:tcPr>
            <w:tcW w:w="5374" w:type="dxa"/>
            <w:gridSpan w:val="2"/>
          </w:tcPr>
          <w:p w:rsidR="00686590" w:rsidRPr="0099159F" w:rsidRDefault="00686590" w:rsidP="00951B56">
            <w:pPr>
              <w:ind w:firstLine="0"/>
              <w:jc w:val="left"/>
              <w:rPr>
                <w:color w:val="000000"/>
              </w:rPr>
            </w:pPr>
            <w:r w:rsidRPr="0099159F">
              <w:t xml:space="preserve">г. Петропавловск- Камчатский, ул. Циолковского, д. 43, </w:t>
            </w:r>
            <w:proofErr w:type="spellStart"/>
            <w:r w:rsidRPr="0099159F">
              <w:t>каб</w:t>
            </w:r>
            <w:proofErr w:type="spellEnd"/>
            <w:r w:rsidRPr="0099159F">
              <w:t>. 210</w:t>
            </w:r>
          </w:p>
        </w:tc>
      </w:tr>
      <w:tr w:rsidR="00686590" w:rsidRPr="008060DF" w:rsidTr="0095459C">
        <w:trPr>
          <w:trHeight w:val="207"/>
        </w:trPr>
        <w:tc>
          <w:tcPr>
            <w:tcW w:w="876" w:type="dxa"/>
          </w:tcPr>
          <w:p w:rsidR="00686590" w:rsidRDefault="00686590" w:rsidP="00404B77">
            <w:pPr>
              <w:tabs>
                <w:tab w:val="left" w:pos="540"/>
                <w:tab w:val="left" w:pos="900"/>
              </w:tabs>
              <w:ind w:firstLine="0"/>
            </w:pPr>
            <w:r>
              <w:t>14.5.</w:t>
            </w:r>
          </w:p>
        </w:tc>
        <w:tc>
          <w:tcPr>
            <w:tcW w:w="8859" w:type="dxa"/>
            <w:gridSpan w:val="10"/>
          </w:tcPr>
          <w:p w:rsidR="00686590" w:rsidRPr="00F1478F" w:rsidRDefault="00686590" w:rsidP="00123B4C">
            <w:pPr>
              <w:ind w:firstLine="0"/>
              <w:jc w:val="left"/>
              <w:rPr>
                <w:color w:val="000000"/>
              </w:rPr>
            </w:pPr>
            <w:r w:rsidRPr="00F1478F">
              <w:rPr>
                <w:color w:val="000000"/>
              </w:rPr>
              <w:t xml:space="preserve">Дата оценки и сопоставления заявок на участие в конкурсе: </w:t>
            </w:r>
            <w:r w:rsidRPr="00EE7AEC">
              <w:rPr>
                <w:color w:val="000000"/>
              </w:rPr>
              <w:t xml:space="preserve">не позднее </w:t>
            </w:r>
            <w:r w:rsidR="00123B4C">
              <w:rPr>
                <w:color w:val="000000"/>
              </w:rPr>
              <w:t>06.03</w:t>
            </w:r>
            <w:r w:rsidR="00EE7AEC">
              <w:rPr>
                <w:color w:val="000000"/>
              </w:rPr>
              <w:t>.2014</w:t>
            </w:r>
          </w:p>
        </w:tc>
      </w:tr>
      <w:tr w:rsidR="00686590" w:rsidTr="0095459C">
        <w:trPr>
          <w:trHeight w:val="207"/>
        </w:trPr>
        <w:tc>
          <w:tcPr>
            <w:tcW w:w="876" w:type="dxa"/>
          </w:tcPr>
          <w:p w:rsidR="00686590" w:rsidRDefault="00686590" w:rsidP="00404B77">
            <w:pPr>
              <w:tabs>
                <w:tab w:val="left" w:pos="540"/>
                <w:tab w:val="left" w:pos="900"/>
              </w:tabs>
              <w:ind w:firstLine="0"/>
            </w:pPr>
            <w:r>
              <w:t>14.6.</w:t>
            </w:r>
          </w:p>
        </w:tc>
        <w:tc>
          <w:tcPr>
            <w:tcW w:w="8859" w:type="dxa"/>
            <w:gridSpan w:val="10"/>
          </w:tcPr>
          <w:p w:rsidR="00686590" w:rsidRPr="00951B56" w:rsidRDefault="00686590" w:rsidP="00BD4FAB">
            <w:pPr>
              <w:ind w:firstLine="0"/>
              <w:jc w:val="left"/>
            </w:pPr>
            <w:r>
              <w:rPr>
                <w:color w:val="000000"/>
              </w:rPr>
              <w:t>Порядок оценки и сопоставления</w:t>
            </w:r>
            <w:r w:rsidRPr="00951B56">
              <w:rPr>
                <w:color w:val="000000"/>
              </w:rPr>
              <w:t xml:space="preserve"> заявок</w:t>
            </w:r>
            <w:r>
              <w:rPr>
                <w:color w:val="000000"/>
              </w:rPr>
              <w:t xml:space="preserve">: </w:t>
            </w:r>
          </w:p>
        </w:tc>
      </w:tr>
      <w:tr w:rsidR="00686590" w:rsidTr="00C87D0A">
        <w:trPr>
          <w:trHeight w:val="274"/>
        </w:trPr>
        <w:tc>
          <w:tcPr>
            <w:tcW w:w="9735" w:type="dxa"/>
            <w:gridSpan w:val="11"/>
          </w:tcPr>
          <w:p w:rsidR="00686590" w:rsidRPr="00221DA8" w:rsidRDefault="00686590" w:rsidP="003516ED">
            <w:pPr>
              <w:tabs>
                <w:tab w:val="left" w:pos="540"/>
                <w:tab w:val="left" w:pos="900"/>
              </w:tabs>
            </w:pPr>
            <w:r w:rsidRPr="00221DA8">
              <w:t>Срок оценки и сопоставления таких заявок не может превышать десять дней со дня подписания протокола вскрытия конвертов с заявками и рассмотрения заявок на участие в конкурсе, если иной срок не указан в конкурсной документации.</w:t>
            </w:r>
          </w:p>
          <w:p w:rsidR="00686590" w:rsidRDefault="00686590" w:rsidP="003516ED">
            <w:r w:rsidRPr="00262E0D">
              <w:t xml:space="preserve">Оценка заявок на участие в </w:t>
            </w:r>
            <w:r>
              <w:t>конкурсе</w:t>
            </w:r>
            <w:r w:rsidRPr="00262E0D">
              <w:t xml:space="preserve"> осуществляются Единой комиссией в целях выявления лучших условий исполнения договора в соответствии с критериями и в порядке, установленными </w:t>
            </w:r>
            <w:r>
              <w:t xml:space="preserve">конкурсной </w:t>
            </w:r>
            <w:r w:rsidRPr="00262E0D">
              <w:t>документацией на основании Положения о закупке</w:t>
            </w:r>
            <w:r>
              <w:t>.</w:t>
            </w:r>
          </w:p>
          <w:p w:rsidR="00686590" w:rsidRDefault="00686590" w:rsidP="003516ED">
            <w:r>
              <w:t>Оценка предложений включает стадию рассмотрения и оценочную стадию:</w:t>
            </w:r>
          </w:p>
          <w:p w:rsidR="00686590" w:rsidRPr="008E055F" w:rsidRDefault="00686590" w:rsidP="003516ED">
            <w:pPr>
              <w:rPr>
                <w:i/>
              </w:rPr>
            </w:pPr>
            <w:r w:rsidRPr="008E055F">
              <w:rPr>
                <w:i/>
              </w:rPr>
              <w:t>а) в рамках стадии</w:t>
            </w:r>
            <w:r>
              <w:rPr>
                <w:i/>
              </w:rPr>
              <w:t xml:space="preserve"> рассмотрения</w:t>
            </w:r>
            <w:r w:rsidRPr="008E055F">
              <w:rPr>
                <w:i/>
              </w:rPr>
              <w:t xml:space="preserve"> Единая комиссия проверяет:</w:t>
            </w:r>
          </w:p>
          <w:p w:rsidR="00686590" w:rsidRDefault="00686590" w:rsidP="003516ED">
            <w:r>
              <w:t>- правильность оформления заявок и их соответствие требованиям конкурсной документации   предложений по существу;</w:t>
            </w:r>
          </w:p>
          <w:p w:rsidR="00686590" w:rsidRDefault="00686590" w:rsidP="003516ED">
            <w:r>
              <w:t>- соответствие участников закупки требованиям конкурсной документации.</w:t>
            </w:r>
          </w:p>
          <w:p w:rsidR="00686590" w:rsidRDefault="00686590" w:rsidP="003516ED">
            <w:r>
              <w:t>При проведении стадии рассмотрения Единая комиссия может запросить Участников разъяснения и дополнения их заявок. При этом Единая комиссия не вправе запрашивать разъяснения или требовать документы, меняющие суть заявки.</w:t>
            </w:r>
          </w:p>
          <w:p w:rsidR="00686590" w:rsidRDefault="00686590" w:rsidP="003516ED">
            <w:r>
              <w:t xml:space="preserve">При проверке правильности оформления заявки Единая  комиссия вправе не обращать внимания на мелкие недочеты и погрешности, которые не влияют на существо заявки. </w:t>
            </w:r>
          </w:p>
          <w:p w:rsidR="00686590" w:rsidRDefault="00686590" w:rsidP="003516ED">
            <w:r>
              <w:t>По результатам проведения стадии рассмотрения Единая комиссия имеет право отклонить заявки, которые:</w:t>
            </w:r>
          </w:p>
          <w:p w:rsidR="00686590" w:rsidRDefault="00686590" w:rsidP="003516ED">
            <w:r>
              <w:t>- в существенной мере не отвечают требованиям документации о проведении открытого конкурса;</w:t>
            </w:r>
          </w:p>
          <w:p w:rsidR="00686590" w:rsidRDefault="00686590" w:rsidP="003516ED">
            <w:r>
              <w:t>- содержат предложения, по существу не отвечающие техническим, коммерческим или договорным требованиям конкурсной документации;</w:t>
            </w:r>
          </w:p>
          <w:p w:rsidR="00686590" w:rsidRDefault="00686590" w:rsidP="003516ED">
            <w:r>
              <w:t>- содержат очевидные арифметические или грамматические ошибки.</w:t>
            </w:r>
          </w:p>
          <w:p w:rsidR="00686590" w:rsidRDefault="00686590" w:rsidP="003516ED">
            <w:r>
              <w:t>б) Оценочная  стадия:</w:t>
            </w:r>
          </w:p>
          <w:p w:rsidR="00686590" w:rsidRDefault="00686590" w:rsidP="003516ED">
            <w:r>
              <w:t>В рамках оценочной стадии Единая комиссия оценивает, сопоставляет заявки и проводит их ранжирование по степени предпочтительности для заказчика, исходя из следующих критериев:</w:t>
            </w:r>
          </w:p>
          <w:p w:rsidR="00686590" w:rsidRPr="00CF36CE" w:rsidRDefault="00686590" w:rsidP="003516ED">
            <w:pPr>
              <w:tabs>
                <w:tab w:val="num" w:pos="0"/>
                <w:tab w:val="left" w:pos="1134"/>
              </w:tabs>
              <w:ind w:right="68"/>
            </w:pPr>
            <w:r w:rsidRPr="00CF36CE">
              <w:t xml:space="preserve">Для определения единого базиса сравнения ценовых предложений применяются </w:t>
            </w:r>
            <w:r w:rsidRPr="00CF36CE">
              <w:lastRenderedPageBreak/>
              <w:t>следующие  правила:</w:t>
            </w:r>
          </w:p>
          <w:p w:rsidR="00686590" w:rsidRPr="00CF36CE" w:rsidRDefault="00686590" w:rsidP="003516ED">
            <w:pPr>
              <w:tabs>
                <w:tab w:val="num" w:pos="0"/>
                <w:tab w:val="left" w:pos="1134"/>
              </w:tabs>
              <w:ind w:right="68"/>
            </w:pPr>
            <w:r w:rsidRPr="00CF36CE">
              <w:t xml:space="preserve">1) При подготовке к проведению процедуры закупки Заказчик проводит анализ назначения приобретаемых товаров (работ, услуг) для определения права Заказчика произвести налоговый вычет НДС в соответствии со статьей 171 Налогового кодекса Российской Федерации. Если Заказчик имеет право применить налоговый вычет НДС в отношении приобретаемых товаров (работ, услуг), то в качестве единого базиса сравнения ценовых предложений используются цены предложений участников без учета  </w:t>
            </w:r>
            <w:r>
              <w:t>4</w:t>
            </w:r>
            <w:r w:rsidRPr="00CF36CE">
              <w:t xml:space="preserve">0% НДС. </w:t>
            </w:r>
          </w:p>
          <w:p w:rsidR="00686590" w:rsidRPr="00CF36CE" w:rsidRDefault="00686590" w:rsidP="003516ED">
            <w:pPr>
              <w:tabs>
                <w:tab w:val="num" w:pos="0"/>
                <w:tab w:val="left" w:pos="1134"/>
              </w:tabs>
              <w:ind w:right="68"/>
            </w:pPr>
            <w:proofErr w:type="gramStart"/>
            <w:r w:rsidRPr="00CF36CE">
              <w:t>2) В случае, если Заказчик не имеет права применить налоговый вычет НДС, а также в случаях, когда результаты анализа целевого назначения не позволяют однозначно заключить о наличии права Заказчика применить налоговый вычет НДС либо если налоговый вычет НДС применяется в отношении части приобретаемых товаров (работ, услуг), то в качестве единого базиса сравнения ценовых предложений используются цены предложений участников с учетом</w:t>
            </w:r>
            <w:proofErr w:type="gramEnd"/>
            <w:r w:rsidRPr="00CF36CE">
              <w:t xml:space="preserve"> всех налогов, сборов и прочих расходов в соответствии с законодательством Российской Федерации.</w:t>
            </w:r>
          </w:p>
          <w:p w:rsidR="00686590" w:rsidRDefault="00686590" w:rsidP="003516ED"/>
          <w:p w:rsidR="00686590" w:rsidRPr="002E0344" w:rsidRDefault="00686590" w:rsidP="003516ED">
            <w:pPr>
              <w:pStyle w:val="af1"/>
              <w:ind w:firstLine="0"/>
              <w:jc w:val="center"/>
              <w:rPr>
                <w:rFonts w:ascii="Times New Roman" w:hAnsi="Times New Roman"/>
                <w:b/>
                <w:sz w:val="24"/>
              </w:rPr>
            </w:pPr>
            <w:r w:rsidRPr="002E0344">
              <w:rPr>
                <w:rFonts w:ascii="Times New Roman" w:hAnsi="Times New Roman"/>
                <w:b/>
                <w:sz w:val="24"/>
              </w:rPr>
              <w:t>Критерии оценки и сопоставления заявок на участие в запросе предложений, их содержание и значимость:</w:t>
            </w:r>
          </w:p>
          <w:p w:rsidR="00686590" w:rsidRPr="004E5278" w:rsidRDefault="00686590" w:rsidP="003516ED">
            <w:pPr>
              <w:ind w:right="101"/>
            </w:pPr>
            <w:r w:rsidRPr="004E5278">
              <w:t xml:space="preserve">Сумма значимости критериев оценки заявок составляет 100 </w:t>
            </w:r>
            <w:r>
              <w:t>%</w:t>
            </w:r>
          </w:p>
          <w:p w:rsidR="00686590" w:rsidRPr="004E5278" w:rsidRDefault="00686590" w:rsidP="003516ED">
            <w:pPr>
              <w:keepNext/>
              <w:keepLines/>
              <w:suppressLineNumbers/>
              <w:suppressAutoHyphens/>
              <w:ind w:left="129" w:right="101"/>
              <w:rPr>
                <w:b/>
              </w:rPr>
            </w:pPr>
            <w:r w:rsidRPr="004E5278">
              <w:rPr>
                <w:b/>
              </w:rPr>
              <w:t>1.</w:t>
            </w:r>
            <w:r>
              <w:rPr>
                <w:b/>
              </w:rPr>
              <w:t xml:space="preserve"> </w:t>
            </w:r>
            <w:r w:rsidRPr="004E5278">
              <w:rPr>
                <w:b/>
              </w:rPr>
              <w:t xml:space="preserve">Цена </w:t>
            </w:r>
            <w:r>
              <w:rPr>
                <w:b/>
              </w:rPr>
              <w:t>договор</w:t>
            </w:r>
            <w:r w:rsidRPr="004E5278">
              <w:rPr>
                <w:b/>
              </w:rPr>
              <w:t xml:space="preserve">а: </w:t>
            </w:r>
          </w:p>
          <w:p w:rsidR="00686590" w:rsidRPr="004E5278" w:rsidRDefault="00686590" w:rsidP="003516ED">
            <w:pPr>
              <w:ind w:left="129" w:right="101"/>
              <w:rPr>
                <w:b/>
              </w:rPr>
            </w:pPr>
            <w:r>
              <w:rPr>
                <w:noProof/>
                <w:lang w:eastAsia="ru-RU"/>
              </w:rPr>
              <w:drawing>
                <wp:inline distT="0" distB="0" distL="0" distR="0">
                  <wp:extent cx="234315" cy="228600"/>
                  <wp:effectExtent l="19050" t="0" r="0" b="0"/>
                  <wp:docPr id="7"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14"/>
                          <a:srcRect/>
                          <a:stretch>
                            <a:fillRect/>
                          </a:stretch>
                        </pic:blipFill>
                        <pic:spPr bwMode="auto">
                          <a:xfrm>
                            <a:off x="0" y="0"/>
                            <a:ext cx="234315" cy="228600"/>
                          </a:xfrm>
                          <a:prstGeom prst="rect">
                            <a:avLst/>
                          </a:prstGeom>
                          <a:noFill/>
                          <a:ln w="9525">
                            <a:noFill/>
                            <a:miter lim="800000"/>
                            <a:headEnd/>
                            <a:tailEnd/>
                          </a:ln>
                        </pic:spPr>
                      </pic:pic>
                    </a:graphicData>
                  </a:graphic>
                </wp:inline>
              </w:drawing>
            </w:r>
            <w:r w:rsidRPr="004E5278">
              <w:t> - </w:t>
            </w:r>
            <w:r w:rsidRPr="004E5278">
              <w:rPr>
                <w:b/>
              </w:rPr>
              <w:t xml:space="preserve">значимость критерия цена </w:t>
            </w:r>
            <w:r>
              <w:rPr>
                <w:b/>
              </w:rPr>
              <w:t>договор</w:t>
            </w:r>
            <w:r w:rsidRPr="004E5278">
              <w:rPr>
                <w:b/>
              </w:rPr>
              <w:t xml:space="preserve">а – </w:t>
            </w:r>
            <w:r>
              <w:rPr>
                <w:b/>
              </w:rPr>
              <w:t>6</w:t>
            </w:r>
            <w:r w:rsidRPr="004E5278">
              <w:rPr>
                <w:b/>
              </w:rPr>
              <w:t>5%</w:t>
            </w:r>
          </w:p>
          <w:p w:rsidR="00686590" w:rsidRPr="004E5278" w:rsidRDefault="00686590" w:rsidP="003516ED">
            <w:pPr>
              <w:keepNext/>
              <w:keepLines/>
              <w:suppressLineNumbers/>
              <w:suppressAutoHyphens/>
              <w:ind w:left="129" w:right="101"/>
            </w:pPr>
            <w:r w:rsidRPr="004E5278">
              <w:t xml:space="preserve">Рейтинг, присуждаемый заявке по критерию </w:t>
            </w:r>
            <w:r w:rsidRPr="00CE18EB">
              <w:rPr>
                <w:i/>
              </w:rPr>
              <w:t xml:space="preserve">цена </w:t>
            </w:r>
            <w:r>
              <w:rPr>
                <w:i/>
              </w:rPr>
              <w:t>договор</w:t>
            </w:r>
            <w:r w:rsidRPr="00CE18EB">
              <w:rPr>
                <w:i/>
              </w:rPr>
              <w:t>а</w:t>
            </w:r>
            <w:r w:rsidRPr="004E5278">
              <w:t xml:space="preserve"> (</w:t>
            </w:r>
            <w:r w:rsidRPr="00CE18EB">
              <w:rPr>
                <w:i/>
              </w:rPr>
              <w:t xml:space="preserve">цена </w:t>
            </w:r>
            <w:r>
              <w:rPr>
                <w:i/>
              </w:rPr>
              <w:t>договор</w:t>
            </w:r>
            <w:r w:rsidRPr="00CE18EB">
              <w:rPr>
                <w:i/>
              </w:rPr>
              <w:t>а за единицу товара, работы, услуги</w:t>
            </w:r>
            <w:r w:rsidRPr="004E5278">
              <w:t>), определяется по формуле:</w:t>
            </w:r>
          </w:p>
          <w:p w:rsidR="00686590" w:rsidRPr="004E5278" w:rsidRDefault="00686590" w:rsidP="003516ED">
            <w:pPr>
              <w:keepNext/>
              <w:keepLines/>
              <w:suppressLineNumbers/>
              <w:suppressAutoHyphens/>
              <w:ind w:left="129" w:right="101"/>
            </w:pPr>
          </w:p>
          <w:p w:rsidR="00686590" w:rsidRPr="004E5278" w:rsidRDefault="00686590" w:rsidP="003516ED">
            <w:pPr>
              <w:keepNext/>
              <w:keepLines/>
              <w:suppressLineNumbers/>
              <w:suppressAutoHyphens/>
              <w:ind w:left="129" w:right="101"/>
              <w:rPr>
                <w:b/>
              </w:rPr>
            </w:pPr>
            <w:r>
              <w:rPr>
                <w:b/>
                <w:noProof/>
                <w:lang w:eastAsia="ru-RU"/>
              </w:rPr>
              <w:drawing>
                <wp:inline distT="0" distB="0" distL="0" distR="0">
                  <wp:extent cx="1329690" cy="415290"/>
                  <wp:effectExtent l="19050" t="0" r="3810" b="0"/>
                  <wp:docPr id="8"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15"/>
                          <a:srcRect/>
                          <a:stretch>
                            <a:fillRect/>
                          </a:stretch>
                        </pic:blipFill>
                        <pic:spPr bwMode="auto">
                          <a:xfrm>
                            <a:off x="0" y="0"/>
                            <a:ext cx="1329690" cy="415290"/>
                          </a:xfrm>
                          <a:prstGeom prst="rect">
                            <a:avLst/>
                          </a:prstGeom>
                          <a:noFill/>
                          <a:ln w="9525">
                            <a:noFill/>
                            <a:miter lim="800000"/>
                            <a:headEnd/>
                            <a:tailEnd/>
                          </a:ln>
                        </pic:spPr>
                      </pic:pic>
                    </a:graphicData>
                  </a:graphic>
                </wp:inline>
              </w:drawing>
            </w:r>
          </w:p>
          <w:p w:rsidR="00686590" w:rsidRPr="004E5278" w:rsidRDefault="00686590" w:rsidP="003516ED">
            <w:pPr>
              <w:ind w:left="129" w:right="101"/>
            </w:pPr>
            <w:r w:rsidRPr="004E5278">
              <w:t>где:</w:t>
            </w:r>
          </w:p>
          <w:p w:rsidR="00686590" w:rsidRPr="004E5278" w:rsidRDefault="00686590" w:rsidP="003516ED">
            <w:pPr>
              <w:ind w:left="129" w:right="101"/>
            </w:pPr>
            <w:r>
              <w:rPr>
                <w:noProof/>
                <w:lang w:eastAsia="ru-RU"/>
              </w:rPr>
              <w:drawing>
                <wp:inline distT="0" distB="0" distL="0" distR="0">
                  <wp:extent cx="216535" cy="228600"/>
                  <wp:effectExtent l="19050" t="0" r="0" b="0"/>
                  <wp:docPr id="9"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16"/>
                          <a:srcRect/>
                          <a:stretch>
                            <a:fillRect/>
                          </a:stretch>
                        </pic:blipFill>
                        <pic:spPr bwMode="auto">
                          <a:xfrm>
                            <a:off x="0" y="0"/>
                            <a:ext cx="216535" cy="228600"/>
                          </a:xfrm>
                          <a:prstGeom prst="rect">
                            <a:avLst/>
                          </a:prstGeom>
                          <a:noFill/>
                          <a:ln w="9525">
                            <a:noFill/>
                            <a:miter lim="800000"/>
                            <a:headEnd/>
                            <a:tailEnd/>
                          </a:ln>
                        </pic:spPr>
                      </pic:pic>
                    </a:graphicData>
                  </a:graphic>
                </wp:inline>
              </w:drawing>
            </w:r>
            <w:r w:rsidRPr="004E5278">
              <w:t xml:space="preserve"> - рейтинг, присуждаемый </w:t>
            </w:r>
            <w:proofErr w:type="spellStart"/>
            <w:r w:rsidRPr="004E5278">
              <w:t>i-й</w:t>
            </w:r>
            <w:proofErr w:type="spellEnd"/>
            <w:r w:rsidRPr="004E5278">
              <w:t xml:space="preserve"> заявке по указанному критерию;</w:t>
            </w:r>
          </w:p>
          <w:p w:rsidR="00686590" w:rsidRPr="004E5278" w:rsidRDefault="00686590" w:rsidP="003516ED">
            <w:pPr>
              <w:keepNext/>
              <w:keepLines/>
              <w:suppressLineNumbers/>
              <w:suppressAutoHyphens/>
              <w:ind w:left="129" w:right="101"/>
            </w:pPr>
            <w:r>
              <w:rPr>
                <w:noProof/>
                <w:lang w:eastAsia="ru-RU"/>
              </w:rPr>
              <w:drawing>
                <wp:inline distT="0" distB="0" distL="0" distR="0">
                  <wp:extent cx="325120" cy="228600"/>
                  <wp:effectExtent l="19050" t="0" r="0" b="0"/>
                  <wp:docPr id="10"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17"/>
                          <a:srcRect/>
                          <a:stretch>
                            <a:fillRect/>
                          </a:stretch>
                        </pic:blipFill>
                        <pic:spPr bwMode="auto">
                          <a:xfrm>
                            <a:off x="0" y="0"/>
                            <a:ext cx="325120" cy="228600"/>
                          </a:xfrm>
                          <a:prstGeom prst="rect">
                            <a:avLst/>
                          </a:prstGeom>
                          <a:noFill/>
                          <a:ln w="9525">
                            <a:noFill/>
                            <a:miter lim="800000"/>
                            <a:headEnd/>
                            <a:tailEnd/>
                          </a:ln>
                        </pic:spPr>
                      </pic:pic>
                    </a:graphicData>
                  </a:graphic>
                </wp:inline>
              </w:drawing>
            </w:r>
            <w:r w:rsidRPr="004E5278">
              <w:t> </w:t>
            </w:r>
            <w:proofErr w:type="gramStart"/>
            <w:r w:rsidRPr="004E5278">
              <w:t xml:space="preserve">- начальная (максимальная) цена </w:t>
            </w:r>
            <w:r>
              <w:t>договор</w:t>
            </w:r>
            <w:r w:rsidRPr="004E5278">
              <w:t xml:space="preserve">а, установленная в </w:t>
            </w:r>
            <w:r>
              <w:t xml:space="preserve">конкурсной </w:t>
            </w:r>
            <w:r w:rsidRPr="004E5278">
              <w:t>документации (сумма начальных (максимальных) цен за единицу товара, работы, услуги, установленных в</w:t>
            </w:r>
            <w:r>
              <w:t xml:space="preserve"> конкурсной</w:t>
            </w:r>
            <w:r w:rsidRPr="004E5278">
              <w:t xml:space="preserve"> документации);</w:t>
            </w:r>
            <w:proofErr w:type="gramEnd"/>
          </w:p>
          <w:p w:rsidR="00686590" w:rsidRPr="004E5278" w:rsidRDefault="00686590" w:rsidP="003516ED">
            <w:pPr>
              <w:ind w:left="129" w:right="101"/>
            </w:pPr>
            <w:r>
              <w:rPr>
                <w:noProof/>
                <w:lang w:eastAsia="ru-RU"/>
              </w:rPr>
              <w:drawing>
                <wp:inline distT="0" distB="0" distL="0" distR="0">
                  <wp:extent cx="156210" cy="228600"/>
                  <wp:effectExtent l="19050" t="0" r="0" b="0"/>
                  <wp:docPr id="11"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18"/>
                          <a:srcRect/>
                          <a:stretch>
                            <a:fillRect/>
                          </a:stretch>
                        </pic:blipFill>
                        <pic:spPr bwMode="auto">
                          <a:xfrm>
                            <a:off x="0" y="0"/>
                            <a:ext cx="156210" cy="228600"/>
                          </a:xfrm>
                          <a:prstGeom prst="rect">
                            <a:avLst/>
                          </a:prstGeom>
                          <a:noFill/>
                          <a:ln w="9525">
                            <a:noFill/>
                            <a:miter lim="800000"/>
                            <a:headEnd/>
                            <a:tailEnd/>
                          </a:ln>
                        </pic:spPr>
                      </pic:pic>
                    </a:graphicData>
                  </a:graphic>
                </wp:inline>
              </w:drawing>
            </w:r>
            <w:r w:rsidRPr="004E5278">
              <w:t xml:space="preserve"> - предложение i-го участника </w:t>
            </w:r>
            <w:r>
              <w:t>закупки</w:t>
            </w:r>
            <w:r w:rsidRPr="004E5278">
              <w:t xml:space="preserve"> по цене </w:t>
            </w:r>
            <w:r>
              <w:t>договор</w:t>
            </w:r>
            <w:r w:rsidRPr="004E5278">
              <w:t>а (по сумме цен за единицу товара, работы, услуги).</w:t>
            </w:r>
          </w:p>
          <w:p w:rsidR="00686590" w:rsidRPr="004E5278" w:rsidRDefault="00686590" w:rsidP="003516ED">
            <w:pPr>
              <w:keepNext/>
              <w:keepLines/>
              <w:suppressLineNumbers/>
              <w:suppressAutoHyphens/>
              <w:ind w:left="130" w:right="102"/>
            </w:pPr>
            <w:r w:rsidRPr="004E5278">
              <w:t>Для расчета итогового рейтинга по заявке рейтинг, присуж</w:t>
            </w:r>
            <w:r>
              <w:t xml:space="preserve">даемый этой заявке по критерию </w:t>
            </w:r>
            <w:r w:rsidRPr="00CE18EB">
              <w:rPr>
                <w:i/>
              </w:rPr>
              <w:t xml:space="preserve">цена </w:t>
            </w:r>
            <w:r>
              <w:rPr>
                <w:i/>
              </w:rPr>
              <w:t>договор</w:t>
            </w:r>
            <w:r>
              <w:t>а</w:t>
            </w:r>
            <w:r w:rsidRPr="004E5278">
              <w:t>, умножается на</w:t>
            </w:r>
            <w:r>
              <w:t xml:space="preserve"> </w:t>
            </w:r>
            <w:r w:rsidRPr="004E5278">
              <w:t xml:space="preserve">соответствующую </w:t>
            </w:r>
            <w:r>
              <w:t>указанному критерию значимость</w:t>
            </w:r>
            <w:r w:rsidRPr="004E5278">
              <w:t>.</w:t>
            </w:r>
          </w:p>
          <w:p w:rsidR="00686590" w:rsidRPr="004E5278" w:rsidRDefault="00686590" w:rsidP="003516ED">
            <w:pPr>
              <w:ind w:left="130" w:right="102"/>
            </w:pPr>
            <w:r>
              <w:t xml:space="preserve">При оценке заявок по критерию </w:t>
            </w:r>
            <w:r w:rsidRPr="00CE18EB">
              <w:rPr>
                <w:i/>
              </w:rPr>
              <w:t xml:space="preserve">цена </w:t>
            </w:r>
            <w:r>
              <w:rPr>
                <w:i/>
              </w:rPr>
              <w:t>договора</w:t>
            </w:r>
            <w:r w:rsidRPr="004E5278">
              <w:t xml:space="preserve"> (</w:t>
            </w:r>
            <w:r w:rsidRPr="00CE18EB">
              <w:rPr>
                <w:i/>
              </w:rPr>
              <w:t xml:space="preserve">цена </w:t>
            </w:r>
            <w:r>
              <w:rPr>
                <w:i/>
              </w:rPr>
              <w:t>договор</w:t>
            </w:r>
            <w:r w:rsidRPr="00CE18EB">
              <w:rPr>
                <w:i/>
              </w:rPr>
              <w:t>а за единицу товара, работы, услуги</w:t>
            </w:r>
            <w:r w:rsidRPr="004E5278">
              <w:t xml:space="preserve">) лучшим условием исполнения </w:t>
            </w:r>
            <w:r>
              <w:t>договор</w:t>
            </w:r>
            <w:r w:rsidRPr="004E5278">
              <w:t xml:space="preserve">а по указанному критерию признается предложение участника </w:t>
            </w:r>
            <w:r>
              <w:t>закупки</w:t>
            </w:r>
            <w:r w:rsidRPr="004E5278">
              <w:t xml:space="preserve"> с наименьшей ценой </w:t>
            </w:r>
            <w:r>
              <w:t>договор</w:t>
            </w:r>
            <w:r w:rsidRPr="004E5278">
              <w:t>а (с наименьшей суммой цен за единицу товара, работы, услуги).</w:t>
            </w:r>
          </w:p>
          <w:p w:rsidR="00686590" w:rsidRPr="004E5278" w:rsidRDefault="00686590" w:rsidP="003516ED">
            <w:pPr>
              <w:ind w:left="130" w:right="102"/>
            </w:pPr>
            <w:r>
              <w:t>Договор</w:t>
            </w:r>
            <w:r w:rsidRPr="004E5278">
              <w:t xml:space="preserve"> заключается на условиях по данному критерию, указанных в заявке.</w:t>
            </w:r>
          </w:p>
          <w:p w:rsidR="00686590" w:rsidRPr="004E5278" w:rsidRDefault="00686590" w:rsidP="003516ED">
            <w:pPr>
              <w:ind w:left="130" w:right="102"/>
            </w:pPr>
          </w:p>
          <w:p w:rsidR="00686590" w:rsidRDefault="00686590" w:rsidP="00C87D0A">
            <w:pPr>
              <w:ind w:right="102" w:firstLine="0"/>
              <w:jc w:val="center"/>
              <w:rPr>
                <w:b/>
              </w:rPr>
            </w:pPr>
            <w:r w:rsidRPr="00C246A8">
              <w:rPr>
                <w:b/>
              </w:rPr>
              <w:t>2. Качество работ и квалификация участников конкурса</w:t>
            </w:r>
          </w:p>
          <w:p w:rsidR="00686590" w:rsidRPr="00A63341" w:rsidRDefault="00686590" w:rsidP="00C87D0A">
            <w:r w:rsidRPr="00A63341">
              <w:rPr>
                <w:position w:val="-10"/>
              </w:rPr>
              <w:object w:dxaOrig="4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pt;height:17.25pt" o:ole="" fillcolor="window">
                  <v:imagedata r:id="rId19" o:title=""/>
                </v:shape>
                <o:OLEObject Type="Embed" ProgID="Equation.3" ShapeID="_x0000_i1025" DrawAspect="Content" ObjectID="_1453273681" r:id="rId20"/>
              </w:object>
            </w:r>
            <w:r w:rsidRPr="00A63341">
              <w:rPr>
                <w:lang w:val="en-US"/>
              </w:rPr>
              <w:t> </w:t>
            </w:r>
            <w:r w:rsidRPr="00A63341">
              <w:t>-</w:t>
            </w:r>
            <w:r w:rsidRPr="00A63341">
              <w:rPr>
                <w:lang w:val="en-US"/>
              </w:rPr>
              <w:t> </w:t>
            </w:r>
            <w:r w:rsidRPr="00A63341">
              <w:t xml:space="preserve">значимость критерия «качество </w:t>
            </w:r>
            <w:r>
              <w:t>работ</w:t>
            </w:r>
            <w:r w:rsidRPr="00A63341">
              <w:t xml:space="preserve"> и квалификация участника конкурса»</w:t>
            </w:r>
            <w:r>
              <w:t xml:space="preserve"> - 35%</w:t>
            </w:r>
            <w:r w:rsidRPr="00A63341">
              <w:t>;</w:t>
            </w:r>
          </w:p>
          <w:p w:rsidR="00686590" w:rsidRDefault="00686590" w:rsidP="00C87D0A">
            <w:pPr>
              <w:autoSpaceDE w:val="0"/>
              <w:ind w:left="34"/>
              <w:jc w:val="center"/>
              <w:rPr>
                <w:b/>
              </w:rPr>
            </w:pPr>
            <w:r w:rsidRPr="00A63341">
              <w:rPr>
                <w:b/>
              </w:rPr>
              <w:t xml:space="preserve">Определение рейтинга заявок по критерию «качество </w:t>
            </w:r>
            <w:r>
              <w:rPr>
                <w:b/>
              </w:rPr>
              <w:t xml:space="preserve">работ </w:t>
            </w:r>
            <w:r w:rsidRPr="00A63341">
              <w:rPr>
                <w:b/>
              </w:rPr>
              <w:t>и квалификация участников конкурса»:</w:t>
            </w:r>
          </w:p>
          <w:p w:rsidR="00686590" w:rsidRPr="00A63341" w:rsidRDefault="00686590" w:rsidP="00C87D0A">
            <w:pPr>
              <w:autoSpaceDE w:val="0"/>
              <w:ind w:left="34"/>
              <w:jc w:val="center"/>
              <w:rPr>
                <w:b/>
              </w:rPr>
            </w:pPr>
          </w:p>
          <w:p w:rsidR="00686590" w:rsidRPr="00A63341" w:rsidRDefault="00686590" w:rsidP="00C87D0A">
            <w:pPr>
              <w:autoSpaceDE w:val="0"/>
              <w:ind w:left="34"/>
              <w:rPr>
                <w:b/>
              </w:rPr>
            </w:pPr>
            <w:r w:rsidRPr="00A63341">
              <w:rPr>
                <w:b/>
              </w:rPr>
              <w:t>Предметом оценки является:</w:t>
            </w:r>
          </w:p>
          <w:tbl>
            <w:tblPr>
              <w:tblW w:w="9351" w:type="dxa"/>
              <w:tblLayout w:type="fixed"/>
              <w:tblLook w:val="0000"/>
            </w:tblPr>
            <w:tblGrid>
              <w:gridCol w:w="988"/>
              <w:gridCol w:w="6742"/>
              <w:gridCol w:w="62"/>
              <w:gridCol w:w="1559"/>
            </w:tblGrid>
            <w:tr w:rsidR="00686590" w:rsidRPr="00A63341" w:rsidTr="00C87D0A">
              <w:trPr>
                <w:trHeight w:val="758"/>
                <w:tblHeader/>
              </w:trPr>
              <w:tc>
                <w:tcPr>
                  <w:tcW w:w="988" w:type="dxa"/>
                  <w:tcBorders>
                    <w:top w:val="single" w:sz="4" w:space="0" w:color="000000"/>
                    <w:left w:val="single" w:sz="4" w:space="0" w:color="000000"/>
                    <w:bottom w:val="single" w:sz="4" w:space="0" w:color="000000"/>
                  </w:tcBorders>
                  <w:vAlign w:val="center"/>
                </w:tcPr>
                <w:p w:rsidR="00686590" w:rsidRPr="00A63341" w:rsidRDefault="00686590" w:rsidP="00C87D0A">
                  <w:pPr>
                    <w:spacing w:line="252" w:lineRule="auto"/>
                    <w:ind w:hanging="113"/>
                    <w:jc w:val="center"/>
                  </w:pPr>
                  <w:r w:rsidRPr="00A63341">
                    <w:lastRenderedPageBreak/>
                    <w:t xml:space="preserve">№ </w:t>
                  </w:r>
                  <w:proofErr w:type="spellStart"/>
                  <w:proofErr w:type="gramStart"/>
                  <w:r w:rsidRPr="00A63341">
                    <w:t>п</w:t>
                  </w:r>
                  <w:proofErr w:type="spellEnd"/>
                  <w:proofErr w:type="gramEnd"/>
                  <w:r w:rsidRPr="00A63341">
                    <w:t>/</w:t>
                  </w:r>
                  <w:proofErr w:type="spellStart"/>
                  <w:r w:rsidRPr="00A63341">
                    <w:t>п</w:t>
                  </w:r>
                  <w:proofErr w:type="spellEnd"/>
                </w:p>
              </w:tc>
              <w:tc>
                <w:tcPr>
                  <w:tcW w:w="6742" w:type="dxa"/>
                  <w:tcBorders>
                    <w:top w:val="single" w:sz="4" w:space="0" w:color="000000"/>
                    <w:left w:val="single" w:sz="4" w:space="0" w:color="000000"/>
                    <w:bottom w:val="single" w:sz="4" w:space="0" w:color="000000"/>
                  </w:tcBorders>
                  <w:vAlign w:val="center"/>
                </w:tcPr>
                <w:p w:rsidR="00686590" w:rsidRPr="00A63341" w:rsidRDefault="00686590" w:rsidP="00C87D0A">
                  <w:pPr>
                    <w:spacing w:line="252" w:lineRule="auto"/>
                    <w:jc w:val="center"/>
                  </w:pPr>
                  <w:r w:rsidRPr="00A63341">
                    <w:t>Показатели критерия</w:t>
                  </w:r>
                </w:p>
                <w:p w:rsidR="00686590" w:rsidRPr="00A63341" w:rsidRDefault="00686590" w:rsidP="00C87D0A">
                  <w:pPr>
                    <w:spacing w:line="252" w:lineRule="auto"/>
                    <w:jc w:val="center"/>
                  </w:pPr>
                  <w:r w:rsidRPr="00A63341">
                    <w:t xml:space="preserve">«Качество </w:t>
                  </w:r>
                  <w:r>
                    <w:t>выполнения работ</w:t>
                  </w:r>
                  <w:r w:rsidRPr="00A63341">
                    <w:t xml:space="preserve"> и квалификация участника </w:t>
                  </w:r>
                  <w:r>
                    <w:t>закупки</w:t>
                  </w:r>
                  <w:r w:rsidRPr="00A63341">
                    <w:t>»</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686590" w:rsidRPr="00A63341" w:rsidRDefault="00686590" w:rsidP="00C87D0A">
                  <w:pPr>
                    <w:spacing w:line="252" w:lineRule="auto"/>
                    <w:ind w:firstLine="0"/>
                    <w:jc w:val="center"/>
                  </w:pPr>
                  <w:r w:rsidRPr="00A63341">
                    <w:t>Максимальное количество баллов</w:t>
                  </w:r>
                </w:p>
              </w:tc>
            </w:tr>
            <w:tr w:rsidR="00686590" w:rsidRPr="00A63341" w:rsidTr="00C87D0A">
              <w:trPr>
                <w:trHeight w:val="758"/>
              </w:trPr>
              <w:tc>
                <w:tcPr>
                  <w:tcW w:w="988" w:type="dxa"/>
                  <w:vMerge w:val="restart"/>
                  <w:tcBorders>
                    <w:top w:val="single" w:sz="4" w:space="0" w:color="000000"/>
                    <w:left w:val="single" w:sz="4" w:space="0" w:color="000000"/>
                  </w:tcBorders>
                  <w:vAlign w:val="center"/>
                </w:tcPr>
                <w:p w:rsidR="00686590" w:rsidRPr="00A63341" w:rsidRDefault="00686590" w:rsidP="00C87D0A">
                  <w:pPr>
                    <w:spacing w:line="252" w:lineRule="auto"/>
                    <w:ind w:hanging="113"/>
                    <w:jc w:val="center"/>
                  </w:pPr>
                  <w:r w:rsidRPr="00A63341">
                    <w:t>1.</w:t>
                  </w:r>
                </w:p>
              </w:tc>
              <w:tc>
                <w:tcPr>
                  <w:tcW w:w="6742" w:type="dxa"/>
                  <w:tcBorders>
                    <w:top w:val="single" w:sz="4" w:space="0" w:color="000000"/>
                    <w:left w:val="single" w:sz="4" w:space="0" w:color="000000"/>
                    <w:bottom w:val="single" w:sz="4" w:space="0" w:color="000000"/>
                  </w:tcBorders>
                  <w:vAlign w:val="center"/>
                </w:tcPr>
                <w:p w:rsidR="00686590" w:rsidRPr="00A63341" w:rsidRDefault="00686590" w:rsidP="00C87D0A">
                  <w:pPr>
                    <w:snapToGrid w:val="0"/>
                    <w:spacing w:line="252" w:lineRule="auto"/>
                  </w:pPr>
                  <w:r w:rsidRPr="00C769A5">
                    <w:t>Опыт работы (количество успешно завершенных</w:t>
                  </w:r>
                  <w:hyperlink w:anchor="sub_30" w:history="1">
                    <w:r w:rsidRPr="00C769A5">
                      <w:rPr>
                        <w:rStyle w:val="ad"/>
                        <w:bCs/>
                      </w:rPr>
                      <w:t>*</w:t>
                    </w:r>
                  </w:hyperlink>
                  <w:r w:rsidRPr="00C769A5">
                    <w:t xml:space="preserve"> объектов-аналогов</w:t>
                  </w:r>
                  <w:hyperlink w:anchor="sub_31" w:history="1">
                    <w:r w:rsidRPr="00C769A5">
                      <w:rPr>
                        <w:rStyle w:val="ad"/>
                        <w:bCs/>
                      </w:rPr>
                      <w:t>**</w:t>
                    </w:r>
                  </w:hyperlink>
                  <w:r w:rsidRPr="00C769A5">
                    <w:t xml:space="preserve"> за последний год)</w:t>
                  </w:r>
                  <w:r>
                    <w:t xml:space="preserve"> (с приложением копий договоров)</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686590" w:rsidRPr="00BA4A8F" w:rsidRDefault="00686590" w:rsidP="00C87D0A">
                  <w:pPr>
                    <w:spacing w:line="252" w:lineRule="auto"/>
                    <w:ind w:firstLine="0"/>
                    <w:jc w:val="center"/>
                    <w:rPr>
                      <w:b/>
                      <w:i/>
                    </w:rPr>
                  </w:pPr>
                  <w:r w:rsidRPr="00BA4A8F">
                    <w:rPr>
                      <w:b/>
                      <w:i/>
                    </w:rPr>
                    <w:t>20</w:t>
                  </w:r>
                </w:p>
              </w:tc>
            </w:tr>
            <w:tr w:rsidR="00686590" w:rsidRPr="00A63341" w:rsidTr="00C87D0A">
              <w:trPr>
                <w:trHeight w:val="237"/>
              </w:trPr>
              <w:tc>
                <w:tcPr>
                  <w:tcW w:w="988" w:type="dxa"/>
                  <w:vMerge/>
                  <w:tcBorders>
                    <w:left w:val="single" w:sz="4" w:space="0" w:color="000000"/>
                  </w:tcBorders>
                  <w:vAlign w:val="center"/>
                </w:tcPr>
                <w:p w:rsidR="00686590" w:rsidRPr="00A63341" w:rsidRDefault="00686590" w:rsidP="00C87D0A">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686590" w:rsidRPr="005D190F" w:rsidRDefault="00686590" w:rsidP="00C87D0A">
                  <w:r>
                    <w:t>- отсутствие опыта</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686590" w:rsidRPr="00A63341" w:rsidRDefault="00686590" w:rsidP="00C87D0A">
                  <w:pPr>
                    <w:spacing w:line="252" w:lineRule="auto"/>
                    <w:ind w:firstLine="0"/>
                    <w:jc w:val="center"/>
                    <w:rPr>
                      <w:b/>
                    </w:rPr>
                  </w:pPr>
                  <w:r>
                    <w:rPr>
                      <w:b/>
                    </w:rPr>
                    <w:t>0</w:t>
                  </w:r>
                </w:p>
              </w:tc>
            </w:tr>
            <w:tr w:rsidR="00686590" w:rsidRPr="00A63341" w:rsidTr="00C87D0A">
              <w:trPr>
                <w:trHeight w:val="237"/>
              </w:trPr>
              <w:tc>
                <w:tcPr>
                  <w:tcW w:w="988" w:type="dxa"/>
                  <w:vMerge/>
                  <w:tcBorders>
                    <w:left w:val="single" w:sz="4" w:space="0" w:color="000000"/>
                  </w:tcBorders>
                  <w:vAlign w:val="center"/>
                </w:tcPr>
                <w:p w:rsidR="00686590" w:rsidRPr="00A63341" w:rsidRDefault="00686590" w:rsidP="00C87D0A">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686590" w:rsidRPr="005D190F" w:rsidRDefault="00686590" w:rsidP="00C87D0A">
                  <w:r>
                    <w:t xml:space="preserve">-  от 1 до 5 </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686590" w:rsidRPr="00A63341" w:rsidRDefault="00686590" w:rsidP="00C87D0A">
                  <w:pPr>
                    <w:spacing w:line="252" w:lineRule="auto"/>
                    <w:ind w:firstLine="0"/>
                    <w:jc w:val="center"/>
                    <w:rPr>
                      <w:b/>
                    </w:rPr>
                  </w:pPr>
                  <w:r>
                    <w:rPr>
                      <w:b/>
                    </w:rPr>
                    <w:t>15</w:t>
                  </w:r>
                </w:p>
              </w:tc>
            </w:tr>
            <w:tr w:rsidR="00686590" w:rsidRPr="00A63341" w:rsidTr="00C87D0A">
              <w:trPr>
                <w:trHeight w:val="237"/>
              </w:trPr>
              <w:tc>
                <w:tcPr>
                  <w:tcW w:w="988" w:type="dxa"/>
                  <w:vMerge/>
                  <w:tcBorders>
                    <w:left w:val="single" w:sz="4" w:space="0" w:color="000000"/>
                    <w:bottom w:val="single" w:sz="4" w:space="0" w:color="000000"/>
                  </w:tcBorders>
                  <w:vAlign w:val="center"/>
                </w:tcPr>
                <w:p w:rsidR="00686590" w:rsidRPr="00A63341" w:rsidRDefault="00686590" w:rsidP="00C87D0A">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686590" w:rsidRPr="005D190F" w:rsidRDefault="00686590" w:rsidP="00C87D0A">
                  <w:r>
                    <w:t>- более 5</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686590" w:rsidRPr="00A63341" w:rsidRDefault="00686590" w:rsidP="00C87D0A">
                  <w:pPr>
                    <w:spacing w:line="252" w:lineRule="auto"/>
                    <w:ind w:firstLine="0"/>
                    <w:jc w:val="center"/>
                    <w:rPr>
                      <w:b/>
                    </w:rPr>
                  </w:pPr>
                  <w:r>
                    <w:rPr>
                      <w:b/>
                    </w:rPr>
                    <w:t>20</w:t>
                  </w:r>
                </w:p>
              </w:tc>
            </w:tr>
            <w:tr w:rsidR="00686590" w:rsidRPr="00A63341" w:rsidTr="00C87D0A">
              <w:trPr>
                <w:trHeight w:val="237"/>
              </w:trPr>
              <w:tc>
                <w:tcPr>
                  <w:tcW w:w="988" w:type="dxa"/>
                  <w:vMerge w:val="restart"/>
                  <w:tcBorders>
                    <w:top w:val="single" w:sz="4" w:space="0" w:color="000000"/>
                    <w:left w:val="single" w:sz="4" w:space="0" w:color="000000"/>
                  </w:tcBorders>
                  <w:vAlign w:val="center"/>
                </w:tcPr>
                <w:p w:rsidR="00686590" w:rsidRPr="00A63341" w:rsidRDefault="00686590" w:rsidP="00C87D0A">
                  <w:pPr>
                    <w:spacing w:line="252" w:lineRule="auto"/>
                    <w:ind w:hanging="113"/>
                    <w:jc w:val="center"/>
                  </w:pPr>
                  <w:r w:rsidRPr="00A63341">
                    <w:t>2.</w:t>
                  </w:r>
                </w:p>
              </w:tc>
              <w:tc>
                <w:tcPr>
                  <w:tcW w:w="6742" w:type="dxa"/>
                  <w:tcBorders>
                    <w:top w:val="single" w:sz="4" w:space="0" w:color="000000"/>
                    <w:left w:val="single" w:sz="4" w:space="0" w:color="000000"/>
                    <w:bottom w:val="single" w:sz="4" w:space="0" w:color="000000"/>
                  </w:tcBorders>
                </w:tcPr>
                <w:p w:rsidR="00686590" w:rsidRPr="00A63341" w:rsidRDefault="00686590" w:rsidP="00C87D0A">
                  <w:r w:rsidRPr="005D190F">
                    <w:t xml:space="preserve">Квалификация персонала </w:t>
                  </w:r>
                  <w:r>
                    <w:t xml:space="preserve">ответственного за выполнение работ </w:t>
                  </w:r>
                  <w:r w:rsidRPr="005D190F">
                    <w:t>(наличие квалифицированного инженерного персонала</w:t>
                  </w:r>
                  <w:hyperlink w:anchor="sub_32" w:history="1">
                    <w:r w:rsidRPr="005D190F">
                      <w:rPr>
                        <w:rStyle w:val="ad"/>
                        <w:bCs/>
                      </w:rPr>
                      <w:t>***</w:t>
                    </w:r>
                  </w:hyperlink>
                  <w:r w:rsidRPr="005D190F">
                    <w:t>)</w:t>
                  </w:r>
                  <w:r>
                    <w:t xml:space="preserve"> (с приложением копий дипломов, квалификационных свидетельств и выписок трудовых книжек)</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686590" w:rsidRPr="00BA4A8F" w:rsidRDefault="00686590" w:rsidP="00C87D0A">
                  <w:pPr>
                    <w:spacing w:line="252" w:lineRule="auto"/>
                    <w:ind w:firstLine="0"/>
                    <w:jc w:val="center"/>
                    <w:rPr>
                      <w:b/>
                      <w:i/>
                    </w:rPr>
                  </w:pPr>
                  <w:r w:rsidRPr="00BA4A8F">
                    <w:rPr>
                      <w:b/>
                      <w:i/>
                    </w:rPr>
                    <w:t>15</w:t>
                  </w:r>
                </w:p>
              </w:tc>
            </w:tr>
            <w:tr w:rsidR="00686590" w:rsidRPr="00A63341" w:rsidTr="00C87D0A">
              <w:trPr>
                <w:trHeight w:val="268"/>
              </w:trPr>
              <w:tc>
                <w:tcPr>
                  <w:tcW w:w="988" w:type="dxa"/>
                  <w:vMerge/>
                  <w:tcBorders>
                    <w:left w:val="single" w:sz="4" w:space="0" w:color="000000"/>
                  </w:tcBorders>
                  <w:vAlign w:val="center"/>
                </w:tcPr>
                <w:p w:rsidR="00686590" w:rsidRPr="00A63341" w:rsidRDefault="00686590" w:rsidP="00C87D0A">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686590" w:rsidRPr="00A63341" w:rsidRDefault="00686590" w:rsidP="00C87D0A">
                  <w:pPr>
                    <w:ind w:left="397"/>
                  </w:pPr>
                  <w:r>
                    <w:t xml:space="preserve">- </w:t>
                  </w:r>
                  <w:r w:rsidRPr="005E7757">
                    <w:t xml:space="preserve">2 и более с опытом работы более </w:t>
                  </w:r>
                  <w:r>
                    <w:t>2-х</w:t>
                  </w:r>
                  <w:r w:rsidRPr="005E7757">
                    <w:t xml:space="preserve"> лет и стажем работы в компании более 2 лет</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686590" w:rsidRPr="00A63341" w:rsidRDefault="00686590" w:rsidP="00C87D0A">
                  <w:pPr>
                    <w:spacing w:line="252" w:lineRule="auto"/>
                    <w:ind w:firstLine="0"/>
                    <w:jc w:val="center"/>
                    <w:rPr>
                      <w:i/>
                    </w:rPr>
                  </w:pPr>
                  <w:r>
                    <w:rPr>
                      <w:i/>
                    </w:rPr>
                    <w:t>5</w:t>
                  </w:r>
                </w:p>
              </w:tc>
            </w:tr>
            <w:tr w:rsidR="00686590" w:rsidRPr="00A63341" w:rsidTr="00C87D0A">
              <w:trPr>
                <w:trHeight w:val="273"/>
              </w:trPr>
              <w:tc>
                <w:tcPr>
                  <w:tcW w:w="988" w:type="dxa"/>
                  <w:vMerge/>
                  <w:tcBorders>
                    <w:left w:val="single" w:sz="4" w:space="0" w:color="000000"/>
                  </w:tcBorders>
                  <w:vAlign w:val="center"/>
                </w:tcPr>
                <w:p w:rsidR="00686590" w:rsidRPr="00A63341" w:rsidRDefault="00686590" w:rsidP="00C87D0A">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686590" w:rsidRPr="00A63341" w:rsidRDefault="00686590" w:rsidP="00C87D0A">
                  <w:pPr>
                    <w:ind w:left="397"/>
                  </w:pPr>
                  <w:r w:rsidRPr="00A63341">
                    <w:t xml:space="preserve">- </w:t>
                  </w:r>
                  <w:r w:rsidRPr="005E7757">
                    <w:t>2 и более с опытом работы более 5 лет</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686590" w:rsidRPr="00A63341" w:rsidRDefault="00686590" w:rsidP="00C87D0A">
                  <w:pPr>
                    <w:spacing w:line="252" w:lineRule="auto"/>
                    <w:ind w:firstLine="0"/>
                    <w:jc w:val="center"/>
                    <w:rPr>
                      <w:i/>
                    </w:rPr>
                  </w:pPr>
                  <w:r w:rsidRPr="00A63341">
                    <w:rPr>
                      <w:i/>
                    </w:rPr>
                    <w:t>10</w:t>
                  </w:r>
                </w:p>
              </w:tc>
            </w:tr>
            <w:tr w:rsidR="00686590" w:rsidRPr="00A63341" w:rsidTr="00C87D0A">
              <w:trPr>
                <w:trHeight w:val="276"/>
              </w:trPr>
              <w:tc>
                <w:tcPr>
                  <w:tcW w:w="988" w:type="dxa"/>
                  <w:vMerge/>
                  <w:tcBorders>
                    <w:left w:val="single" w:sz="4" w:space="0" w:color="000000"/>
                    <w:bottom w:val="single" w:sz="4" w:space="0" w:color="000000"/>
                  </w:tcBorders>
                  <w:vAlign w:val="center"/>
                </w:tcPr>
                <w:p w:rsidR="00686590" w:rsidRPr="00A63341" w:rsidRDefault="00686590" w:rsidP="00C87D0A">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686590" w:rsidRPr="00A63341" w:rsidRDefault="00686590" w:rsidP="00C87D0A">
                  <w:pPr>
                    <w:ind w:left="397"/>
                  </w:pPr>
                  <w:r w:rsidRPr="00A63341">
                    <w:t>- свыше пяти лет;</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686590" w:rsidRPr="00A63341" w:rsidRDefault="00686590" w:rsidP="00C87D0A">
                  <w:pPr>
                    <w:spacing w:line="252" w:lineRule="auto"/>
                    <w:ind w:firstLine="0"/>
                    <w:jc w:val="center"/>
                    <w:rPr>
                      <w:i/>
                    </w:rPr>
                  </w:pPr>
                  <w:r w:rsidRPr="00A63341">
                    <w:rPr>
                      <w:i/>
                    </w:rPr>
                    <w:t>15</w:t>
                  </w:r>
                </w:p>
              </w:tc>
            </w:tr>
            <w:tr w:rsidR="00686590" w:rsidRPr="00A63341" w:rsidTr="00C87D0A">
              <w:trPr>
                <w:trHeight w:val="352"/>
              </w:trPr>
              <w:tc>
                <w:tcPr>
                  <w:tcW w:w="988" w:type="dxa"/>
                  <w:tcBorders>
                    <w:top w:val="single" w:sz="4" w:space="0" w:color="000000"/>
                    <w:left w:val="single" w:sz="4" w:space="0" w:color="000000"/>
                    <w:bottom w:val="single" w:sz="4" w:space="0" w:color="000000"/>
                  </w:tcBorders>
                  <w:vAlign w:val="center"/>
                </w:tcPr>
                <w:p w:rsidR="00686590" w:rsidRPr="00A63341" w:rsidRDefault="00686590" w:rsidP="00C87D0A">
                  <w:pPr>
                    <w:spacing w:line="252" w:lineRule="auto"/>
                    <w:ind w:hanging="113"/>
                    <w:jc w:val="center"/>
                  </w:pPr>
                  <w:r w:rsidRPr="00A63341">
                    <w:t>3.</w:t>
                  </w:r>
                </w:p>
              </w:tc>
              <w:tc>
                <w:tcPr>
                  <w:tcW w:w="6742" w:type="dxa"/>
                  <w:tcBorders>
                    <w:top w:val="single" w:sz="4" w:space="0" w:color="000000"/>
                    <w:left w:val="single" w:sz="4" w:space="0" w:color="000000"/>
                    <w:bottom w:val="single" w:sz="4" w:space="0" w:color="000000"/>
                  </w:tcBorders>
                </w:tcPr>
                <w:p w:rsidR="00686590" w:rsidRPr="005E7757" w:rsidRDefault="00686590" w:rsidP="00C87D0A">
                  <w:r w:rsidRPr="00CB6829">
                    <w:t xml:space="preserve">Квалификация и опыт сотрудников Участника </w:t>
                  </w:r>
                  <w:r>
                    <w:t>закупки</w:t>
                  </w:r>
                  <w:r w:rsidRPr="00CB6829">
                    <w:t>, которые предлагаются для исполнения договора (</w:t>
                  </w:r>
                  <w:r>
                    <w:t>выполнение работ являющихся предметов закупки</w:t>
                  </w:r>
                  <w:r w:rsidRPr="00CB6829">
                    <w:t>) подтвержденная сертификатами, аттестатами, дипломами</w:t>
                  </w:r>
                  <w:r>
                    <w:t>,</w:t>
                  </w:r>
                  <w:r w:rsidRPr="00CB6829">
                    <w:t xml:space="preserve"> т.п. документами</w:t>
                  </w:r>
                  <w:r>
                    <w:t xml:space="preserve"> и выписками из трудовых книжек</w:t>
                  </w:r>
                  <w:r w:rsidRPr="00CB6829">
                    <w:t xml:space="preserve"> </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686590" w:rsidRPr="00BA4A8F" w:rsidRDefault="00686590" w:rsidP="00C87D0A">
                  <w:pPr>
                    <w:spacing w:line="252" w:lineRule="auto"/>
                    <w:ind w:firstLine="0"/>
                    <w:jc w:val="center"/>
                    <w:rPr>
                      <w:b/>
                      <w:i/>
                    </w:rPr>
                  </w:pPr>
                  <w:r w:rsidRPr="00BA4A8F">
                    <w:rPr>
                      <w:b/>
                      <w:i/>
                    </w:rPr>
                    <w:t>10</w:t>
                  </w:r>
                </w:p>
              </w:tc>
            </w:tr>
            <w:tr w:rsidR="00686590" w:rsidRPr="00A63341" w:rsidTr="00C87D0A">
              <w:trPr>
                <w:trHeight w:val="352"/>
              </w:trPr>
              <w:tc>
                <w:tcPr>
                  <w:tcW w:w="988" w:type="dxa"/>
                  <w:vMerge w:val="restart"/>
                  <w:tcBorders>
                    <w:top w:val="single" w:sz="4" w:space="0" w:color="000000"/>
                    <w:left w:val="single" w:sz="4" w:space="0" w:color="000000"/>
                  </w:tcBorders>
                  <w:vAlign w:val="center"/>
                </w:tcPr>
                <w:p w:rsidR="00686590" w:rsidRPr="00A63341" w:rsidRDefault="00686590" w:rsidP="00C87D0A">
                  <w:pPr>
                    <w:spacing w:line="252" w:lineRule="auto"/>
                    <w:ind w:hanging="113"/>
                    <w:jc w:val="center"/>
                  </w:pPr>
                  <w:r w:rsidRPr="00A63341">
                    <w:t>4.</w:t>
                  </w:r>
                </w:p>
              </w:tc>
              <w:tc>
                <w:tcPr>
                  <w:tcW w:w="6742" w:type="dxa"/>
                  <w:tcBorders>
                    <w:top w:val="single" w:sz="4" w:space="0" w:color="000000"/>
                    <w:left w:val="single" w:sz="4" w:space="0" w:color="000000"/>
                    <w:bottom w:val="single" w:sz="4" w:space="0" w:color="000000"/>
                  </w:tcBorders>
                </w:tcPr>
                <w:p w:rsidR="00686590" w:rsidRPr="00A63341" w:rsidRDefault="00686590" w:rsidP="00C87D0A">
                  <w:r w:rsidRPr="005E7757">
                    <w:t>Соблюдение техники безопасности (количество несчастных случаев при производстве работ за последние два года)</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686590" w:rsidRPr="00BA4A8F" w:rsidRDefault="00686590" w:rsidP="00C87D0A">
                  <w:pPr>
                    <w:spacing w:line="252" w:lineRule="auto"/>
                    <w:ind w:firstLine="0"/>
                    <w:jc w:val="center"/>
                    <w:rPr>
                      <w:b/>
                      <w:i/>
                    </w:rPr>
                  </w:pPr>
                  <w:r w:rsidRPr="00BA4A8F">
                    <w:rPr>
                      <w:b/>
                      <w:i/>
                    </w:rPr>
                    <w:t>10</w:t>
                  </w:r>
                </w:p>
              </w:tc>
            </w:tr>
            <w:tr w:rsidR="00686590" w:rsidRPr="00A63341" w:rsidTr="00C87D0A">
              <w:trPr>
                <w:trHeight w:val="211"/>
              </w:trPr>
              <w:tc>
                <w:tcPr>
                  <w:tcW w:w="988" w:type="dxa"/>
                  <w:vMerge/>
                  <w:tcBorders>
                    <w:left w:val="single" w:sz="4" w:space="0" w:color="000000"/>
                  </w:tcBorders>
                  <w:vAlign w:val="center"/>
                </w:tcPr>
                <w:p w:rsidR="00686590" w:rsidRPr="00A63341" w:rsidRDefault="00686590" w:rsidP="00C87D0A">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686590" w:rsidRPr="00A63341" w:rsidRDefault="00686590" w:rsidP="00C87D0A">
                  <w:pPr>
                    <w:ind w:left="397"/>
                  </w:pPr>
                  <w:r w:rsidRPr="00A63341">
                    <w:t>- отсутствие</w:t>
                  </w:r>
                  <w:r>
                    <w:t xml:space="preserve"> несчастных случаев</w:t>
                  </w:r>
                  <w:r w:rsidRPr="00A63341">
                    <w:t>;</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686590" w:rsidRPr="00A63341" w:rsidRDefault="00686590" w:rsidP="00C87D0A">
                  <w:pPr>
                    <w:spacing w:line="252" w:lineRule="auto"/>
                    <w:ind w:firstLine="0"/>
                    <w:jc w:val="center"/>
                    <w:rPr>
                      <w:i/>
                    </w:rPr>
                  </w:pPr>
                  <w:r>
                    <w:rPr>
                      <w:i/>
                    </w:rPr>
                    <w:t>10</w:t>
                  </w:r>
                </w:p>
              </w:tc>
            </w:tr>
            <w:tr w:rsidR="00686590" w:rsidRPr="00A63341" w:rsidTr="00C87D0A">
              <w:trPr>
                <w:trHeight w:val="242"/>
              </w:trPr>
              <w:tc>
                <w:tcPr>
                  <w:tcW w:w="988" w:type="dxa"/>
                  <w:vMerge/>
                  <w:tcBorders>
                    <w:left w:val="single" w:sz="4" w:space="0" w:color="000000"/>
                  </w:tcBorders>
                  <w:vAlign w:val="center"/>
                </w:tcPr>
                <w:p w:rsidR="00686590" w:rsidRPr="00A63341" w:rsidRDefault="00686590" w:rsidP="00C87D0A">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686590" w:rsidRPr="00A63341" w:rsidRDefault="00686590" w:rsidP="00C87D0A">
                  <w:pPr>
                    <w:ind w:left="397"/>
                  </w:pPr>
                  <w:r w:rsidRPr="00A63341">
                    <w:t xml:space="preserve">- </w:t>
                  </w:r>
                  <w:r>
                    <w:t>1</w:t>
                  </w:r>
                  <w:r w:rsidRPr="00A63341">
                    <w:t>;</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686590" w:rsidRPr="00A63341" w:rsidRDefault="00686590" w:rsidP="00C87D0A">
                  <w:pPr>
                    <w:spacing w:line="252" w:lineRule="auto"/>
                    <w:ind w:firstLine="0"/>
                    <w:jc w:val="center"/>
                    <w:rPr>
                      <w:i/>
                    </w:rPr>
                  </w:pPr>
                  <w:r>
                    <w:rPr>
                      <w:i/>
                    </w:rPr>
                    <w:t>5</w:t>
                  </w:r>
                </w:p>
              </w:tc>
            </w:tr>
            <w:tr w:rsidR="00686590" w:rsidRPr="00A63341" w:rsidTr="00C87D0A">
              <w:trPr>
                <w:trHeight w:val="242"/>
              </w:trPr>
              <w:tc>
                <w:tcPr>
                  <w:tcW w:w="988" w:type="dxa"/>
                  <w:vMerge/>
                  <w:tcBorders>
                    <w:left w:val="single" w:sz="4" w:space="0" w:color="000000"/>
                    <w:bottom w:val="single" w:sz="4" w:space="0" w:color="000000"/>
                  </w:tcBorders>
                  <w:vAlign w:val="center"/>
                </w:tcPr>
                <w:p w:rsidR="00686590" w:rsidRPr="00A63341" w:rsidRDefault="00686590" w:rsidP="00C87D0A">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686590" w:rsidRPr="00A63341" w:rsidRDefault="00686590" w:rsidP="00C87D0A">
                  <w:pPr>
                    <w:ind w:left="397"/>
                  </w:pPr>
                  <w:r>
                    <w:t>- 2 и более;</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686590" w:rsidRDefault="00686590" w:rsidP="00C87D0A">
                  <w:pPr>
                    <w:spacing w:line="252" w:lineRule="auto"/>
                    <w:ind w:firstLine="0"/>
                    <w:jc w:val="center"/>
                    <w:rPr>
                      <w:i/>
                    </w:rPr>
                  </w:pPr>
                  <w:r>
                    <w:rPr>
                      <w:i/>
                    </w:rPr>
                    <w:t>0</w:t>
                  </w:r>
                </w:p>
              </w:tc>
            </w:tr>
            <w:tr w:rsidR="00686590" w:rsidRPr="00A63341" w:rsidTr="00C87D0A">
              <w:trPr>
                <w:trHeight w:val="758"/>
              </w:trPr>
              <w:tc>
                <w:tcPr>
                  <w:tcW w:w="988" w:type="dxa"/>
                  <w:vMerge w:val="restart"/>
                  <w:tcBorders>
                    <w:top w:val="single" w:sz="4" w:space="0" w:color="000000"/>
                    <w:left w:val="single" w:sz="4" w:space="0" w:color="000000"/>
                  </w:tcBorders>
                  <w:vAlign w:val="center"/>
                </w:tcPr>
                <w:p w:rsidR="00686590" w:rsidRPr="00A63341" w:rsidRDefault="00686590" w:rsidP="00C87D0A">
                  <w:pPr>
                    <w:spacing w:line="252" w:lineRule="auto"/>
                    <w:ind w:hanging="113"/>
                    <w:jc w:val="center"/>
                  </w:pPr>
                  <w:r w:rsidRPr="00A63341">
                    <w:t>5.</w:t>
                  </w:r>
                </w:p>
              </w:tc>
              <w:tc>
                <w:tcPr>
                  <w:tcW w:w="6742" w:type="dxa"/>
                  <w:tcBorders>
                    <w:top w:val="single" w:sz="4" w:space="0" w:color="000000"/>
                    <w:left w:val="single" w:sz="4" w:space="0" w:color="000000"/>
                    <w:bottom w:val="single" w:sz="4" w:space="0" w:color="000000"/>
                  </w:tcBorders>
                </w:tcPr>
                <w:p w:rsidR="00686590" w:rsidRPr="00A63341" w:rsidRDefault="00686590" w:rsidP="00C87D0A">
                  <w:r w:rsidRPr="00CB6829">
                    <w:t>Сведения об удовлетворенных исках, предъявленных участнику конкурса, об исполнении договорных обязательств по договорам подряда за последние два года</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686590" w:rsidRPr="00BA4A8F" w:rsidRDefault="00686590" w:rsidP="00C87D0A">
                  <w:pPr>
                    <w:spacing w:line="252" w:lineRule="auto"/>
                    <w:ind w:firstLine="0"/>
                    <w:jc w:val="center"/>
                    <w:rPr>
                      <w:b/>
                      <w:i/>
                    </w:rPr>
                  </w:pPr>
                  <w:r w:rsidRPr="00BA4A8F">
                    <w:rPr>
                      <w:b/>
                      <w:i/>
                    </w:rPr>
                    <w:t>15</w:t>
                  </w:r>
                </w:p>
              </w:tc>
            </w:tr>
            <w:tr w:rsidR="00686590" w:rsidRPr="00A63341" w:rsidTr="00C87D0A">
              <w:trPr>
                <w:trHeight w:val="423"/>
              </w:trPr>
              <w:tc>
                <w:tcPr>
                  <w:tcW w:w="988" w:type="dxa"/>
                  <w:vMerge/>
                  <w:tcBorders>
                    <w:left w:val="single" w:sz="4" w:space="0" w:color="000000"/>
                  </w:tcBorders>
                  <w:vAlign w:val="center"/>
                </w:tcPr>
                <w:p w:rsidR="00686590" w:rsidRPr="00A63341" w:rsidRDefault="00686590" w:rsidP="00C87D0A">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686590" w:rsidRPr="00CB6829" w:rsidRDefault="00686590" w:rsidP="00C87D0A">
                  <w:r>
                    <w:t>- отсутствие исков;</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686590" w:rsidRPr="00A63341" w:rsidRDefault="00686590" w:rsidP="00C87D0A">
                  <w:pPr>
                    <w:spacing w:line="252" w:lineRule="auto"/>
                    <w:ind w:firstLine="0"/>
                    <w:jc w:val="center"/>
                    <w:rPr>
                      <w:b/>
                    </w:rPr>
                  </w:pPr>
                  <w:r>
                    <w:rPr>
                      <w:b/>
                    </w:rPr>
                    <w:t>15</w:t>
                  </w:r>
                </w:p>
              </w:tc>
            </w:tr>
            <w:tr w:rsidR="00686590" w:rsidRPr="00A63341" w:rsidTr="00C87D0A">
              <w:trPr>
                <w:trHeight w:val="401"/>
              </w:trPr>
              <w:tc>
                <w:tcPr>
                  <w:tcW w:w="988" w:type="dxa"/>
                  <w:vMerge/>
                  <w:tcBorders>
                    <w:left w:val="single" w:sz="4" w:space="0" w:color="000000"/>
                  </w:tcBorders>
                  <w:vAlign w:val="center"/>
                </w:tcPr>
                <w:p w:rsidR="00686590" w:rsidRPr="00A63341" w:rsidRDefault="00686590" w:rsidP="00C87D0A">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686590" w:rsidRPr="00CB6829" w:rsidRDefault="00686590" w:rsidP="00C87D0A">
                  <w:r>
                    <w:t>- 1;</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686590" w:rsidRPr="00A63341" w:rsidRDefault="00686590" w:rsidP="00C87D0A">
                  <w:pPr>
                    <w:spacing w:line="252" w:lineRule="auto"/>
                    <w:ind w:firstLine="0"/>
                    <w:jc w:val="center"/>
                    <w:rPr>
                      <w:b/>
                    </w:rPr>
                  </w:pPr>
                  <w:r>
                    <w:rPr>
                      <w:b/>
                    </w:rPr>
                    <w:t>5</w:t>
                  </w:r>
                </w:p>
              </w:tc>
            </w:tr>
            <w:tr w:rsidR="00686590" w:rsidRPr="00A63341" w:rsidTr="00C87D0A">
              <w:trPr>
                <w:trHeight w:val="280"/>
              </w:trPr>
              <w:tc>
                <w:tcPr>
                  <w:tcW w:w="988" w:type="dxa"/>
                  <w:vMerge/>
                  <w:tcBorders>
                    <w:left w:val="single" w:sz="4" w:space="0" w:color="000000"/>
                    <w:bottom w:val="single" w:sz="4" w:space="0" w:color="000000"/>
                  </w:tcBorders>
                  <w:vAlign w:val="center"/>
                </w:tcPr>
                <w:p w:rsidR="00686590" w:rsidRPr="00A63341" w:rsidRDefault="00686590" w:rsidP="00C87D0A">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686590" w:rsidRPr="00CB6829" w:rsidRDefault="00686590" w:rsidP="00C87D0A">
                  <w:r>
                    <w:t>- 2 и более;</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686590" w:rsidRPr="00A63341" w:rsidRDefault="00686590" w:rsidP="00C87D0A">
                  <w:pPr>
                    <w:spacing w:line="252" w:lineRule="auto"/>
                    <w:ind w:firstLine="0"/>
                    <w:jc w:val="center"/>
                    <w:rPr>
                      <w:b/>
                    </w:rPr>
                  </w:pPr>
                  <w:r>
                    <w:rPr>
                      <w:b/>
                    </w:rPr>
                    <w:t>0</w:t>
                  </w:r>
                </w:p>
              </w:tc>
            </w:tr>
            <w:tr w:rsidR="00686590" w:rsidRPr="00A63341" w:rsidTr="00C87D0A">
              <w:trPr>
                <w:trHeight w:val="237"/>
              </w:trPr>
              <w:tc>
                <w:tcPr>
                  <w:tcW w:w="988" w:type="dxa"/>
                  <w:tcBorders>
                    <w:top w:val="single" w:sz="4" w:space="0" w:color="000000"/>
                    <w:left w:val="single" w:sz="4" w:space="0" w:color="000000"/>
                    <w:bottom w:val="single" w:sz="4" w:space="0" w:color="000000"/>
                  </w:tcBorders>
                  <w:vAlign w:val="center"/>
                </w:tcPr>
                <w:p w:rsidR="00686590" w:rsidRPr="00A63341" w:rsidRDefault="00686590" w:rsidP="00C87D0A">
                  <w:pPr>
                    <w:spacing w:line="252" w:lineRule="auto"/>
                    <w:ind w:hanging="113"/>
                    <w:jc w:val="center"/>
                  </w:pPr>
                  <w:r>
                    <w:t>6.</w:t>
                  </w:r>
                </w:p>
              </w:tc>
              <w:tc>
                <w:tcPr>
                  <w:tcW w:w="6742" w:type="dxa"/>
                  <w:tcBorders>
                    <w:top w:val="single" w:sz="4" w:space="0" w:color="000000"/>
                    <w:left w:val="single" w:sz="4" w:space="0" w:color="000000"/>
                    <w:bottom w:val="single" w:sz="4" w:space="0" w:color="000000"/>
                  </w:tcBorders>
                </w:tcPr>
                <w:p w:rsidR="00686590" w:rsidRPr="00A63341" w:rsidRDefault="00686590" w:rsidP="00C87D0A">
                  <w:pPr>
                    <w:snapToGrid w:val="0"/>
                    <w:spacing w:line="252" w:lineRule="auto"/>
                  </w:pPr>
                  <w:proofErr w:type="gramStart"/>
                  <w:r>
                    <w:t>Наличие собственного оборудования (инструментов и принадлежностей) с подтвержденных сертификатами соответствия,  необходимых для выполнения работ являющихся предметом закупки)</w:t>
                  </w:r>
                  <w:proofErr w:type="gramEnd"/>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686590" w:rsidRPr="00A63341" w:rsidRDefault="00686590" w:rsidP="00C87D0A">
                  <w:pPr>
                    <w:spacing w:line="252" w:lineRule="auto"/>
                    <w:ind w:firstLine="0"/>
                    <w:jc w:val="center"/>
                    <w:rPr>
                      <w:b/>
                      <w:i/>
                    </w:rPr>
                  </w:pPr>
                  <w:r>
                    <w:rPr>
                      <w:b/>
                      <w:i/>
                    </w:rPr>
                    <w:t>20</w:t>
                  </w:r>
                </w:p>
              </w:tc>
            </w:tr>
            <w:tr w:rsidR="00686590" w:rsidRPr="00A63341" w:rsidTr="00C87D0A">
              <w:trPr>
                <w:trHeight w:val="237"/>
              </w:trPr>
              <w:tc>
                <w:tcPr>
                  <w:tcW w:w="988" w:type="dxa"/>
                  <w:tcBorders>
                    <w:top w:val="single" w:sz="4" w:space="0" w:color="000000"/>
                    <w:left w:val="single" w:sz="4" w:space="0" w:color="000000"/>
                    <w:bottom w:val="single" w:sz="4" w:space="0" w:color="000000"/>
                  </w:tcBorders>
                  <w:vAlign w:val="center"/>
                </w:tcPr>
                <w:p w:rsidR="00686590" w:rsidRPr="00A63341" w:rsidRDefault="00686590" w:rsidP="00C87D0A">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686590" w:rsidRPr="00A63341" w:rsidRDefault="00686590" w:rsidP="00C87D0A">
                  <w:pPr>
                    <w:snapToGrid w:val="0"/>
                    <w:spacing w:line="252" w:lineRule="auto"/>
                  </w:pPr>
                  <w:r>
                    <w:t>- наличие</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686590" w:rsidRPr="00BA4A8F" w:rsidRDefault="00686590" w:rsidP="00C87D0A">
                  <w:pPr>
                    <w:spacing w:line="252" w:lineRule="auto"/>
                    <w:ind w:firstLine="0"/>
                    <w:jc w:val="center"/>
                  </w:pPr>
                  <w:r>
                    <w:t>20</w:t>
                  </w:r>
                </w:p>
              </w:tc>
            </w:tr>
            <w:tr w:rsidR="00686590" w:rsidRPr="00A63341" w:rsidTr="00C87D0A">
              <w:trPr>
                <w:trHeight w:val="237"/>
              </w:trPr>
              <w:tc>
                <w:tcPr>
                  <w:tcW w:w="988" w:type="dxa"/>
                  <w:tcBorders>
                    <w:top w:val="single" w:sz="4" w:space="0" w:color="000000"/>
                    <w:left w:val="single" w:sz="4" w:space="0" w:color="000000"/>
                    <w:bottom w:val="single" w:sz="4" w:space="0" w:color="000000"/>
                  </w:tcBorders>
                  <w:vAlign w:val="center"/>
                </w:tcPr>
                <w:p w:rsidR="00686590" w:rsidRPr="00A63341" w:rsidRDefault="00686590" w:rsidP="00C87D0A">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686590" w:rsidRPr="00A63341" w:rsidRDefault="00686590" w:rsidP="00C87D0A">
                  <w:pPr>
                    <w:snapToGrid w:val="0"/>
                    <w:spacing w:line="252" w:lineRule="auto"/>
                  </w:pPr>
                  <w:r>
                    <w:t xml:space="preserve">- отсутствие </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686590" w:rsidRPr="00BA4A8F" w:rsidRDefault="00686590" w:rsidP="00C87D0A">
                  <w:pPr>
                    <w:spacing w:line="252" w:lineRule="auto"/>
                    <w:ind w:firstLine="0"/>
                    <w:jc w:val="center"/>
                  </w:pPr>
                  <w:r>
                    <w:t>0</w:t>
                  </w:r>
                </w:p>
              </w:tc>
            </w:tr>
            <w:tr w:rsidR="00686590" w:rsidRPr="00A63341" w:rsidTr="00C87D0A">
              <w:trPr>
                <w:trHeight w:val="237"/>
              </w:trPr>
              <w:tc>
                <w:tcPr>
                  <w:tcW w:w="988" w:type="dxa"/>
                  <w:tcBorders>
                    <w:top w:val="single" w:sz="4" w:space="0" w:color="000000"/>
                    <w:left w:val="single" w:sz="4" w:space="0" w:color="000000"/>
                    <w:bottom w:val="single" w:sz="4" w:space="0" w:color="000000"/>
                  </w:tcBorders>
                  <w:vAlign w:val="center"/>
                </w:tcPr>
                <w:p w:rsidR="00686590" w:rsidRPr="00A63341" w:rsidRDefault="00686590" w:rsidP="00C87D0A">
                  <w:pPr>
                    <w:spacing w:line="252" w:lineRule="auto"/>
                    <w:ind w:hanging="113"/>
                    <w:jc w:val="center"/>
                  </w:pPr>
                  <w:r>
                    <w:t>7</w:t>
                  </w:r>
                </w:p>
              </w:tc>
              <w:tc>
                <w:tcPr>
                  <w:tcW w:w="6742" w:type="dxa"/>
                  <w:tcBorders>
                    <w:top w:val="single" w:sz="4" w:space="0" w:color="000000"/>
                    <w:left w:val="single" w:sz="4" w:space="0" w:color="000000"/>
                    <w:bottom w:val="single" w:sz="4" w:space="0" w:color="000000"/>
                  </w:tcBorders>
                </w:tcPr>
                <w:p w:rsidR="00686590" w:rsidRPr="00A63341" w:rsidRDefault="00686590" w:rsidP="00C87D0A">
                  <w:pPr>
                    <w:snapToGrid w:val="0"/>
                    <w:spacing w:line="252" w:lineRule="auto"/>
                  </w:pPr>
                  <w:r w:rsidRPr="00A63341">
                    <w:t>Наличие документального подтверждения положительной деловой репутации</w:t>
                  </w:r>
                  <w:r w:rsidRPr="00A63341">
                    <w:rPr>
                      <w:bCs/>
                      <w:i/>
                      <w:iCs/>
                    </w:rPr>
                    <w:t xml:space="preserve"> </w:t>
                  </w:r>
                  <w:r w:rsidRPr="00A63341">
                    <w:rPr>
                      <w:bCs/>
                      <w:iCs/>
                    </w:rPr>
                    <w:t xml:space="preserve">(предоставление положительных отзывов о </w:t>
                  </w:r>
                  <w:r>
                    <w:rPr>
                      <w:bCs/>
                      <w:iCs/>
                    </w:rPr>
                    <w:t xml:space="preserve">выполнении </w:t>
                  </w:r>
                  <w:proofErr w:type="spellStart"/>
                  <w:r>
                    <w:rPr>
                      <w:bCs/>
                      <w:iCs/>
                    </w:rPr>
                    <w:t>аналогичсных</w:t>
                  </w:r>
                  <w:proofErr w:type="spellEnd"/>
                  <w:r>
                    <w:rPr>
                      <w:bCs/>
                      <w:iCs/>
                    </w:rPr>
                    <w:t xml:space="preserve"> работ</w:t>
                  </w:r>
                  <w:r w:rsidRPr="00A63341">
                    <w:rPr>
                      <w:bCs/>
                      <w:iCs/>
                    </w:rPr>
                    <w:t>, сведения об участии в рейтингах по С</w:t>
                  </w:r>
                  <w:r>
                    <w:rPr>
                      <w:bCs/>
                      <w:iCs/>
                    </w:rPr>
                    <w:t>Р</w:t>
                  </w:r>
                  <w:r w:rsidRPr="00A63341">
                    <w:rPr>
                      <w:bCs/>
                      <w:iCs/>
                    </w:rPr>
                    <w:t xml:space="preserve">О и другая информация на усмотрение участника </w:t>
                  </w:r>
                  <w:r>
                    <w:rPr>
                      <w:bCs/>
                      <w:iCs/>
                    </w:rPr>
                    <w:t>закупки</w:t>
                  </w:r>
                  <w:r w:rsidRPr="00A63341">
                    <w:rPr>
                      <w:bCs/>
                      <w:i/>
                      <w:iCs/>
                    </w:rPr>
                    <w:t>)</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686590" w:rsidRPr="00A63341" w:rsidRDefault="00686590" w:rsidP="00C87D0A">
                  <w:pPr>
                    <w:spacing w:line="252" w:lineRule="auto"/>
                    <w:ind w:firstLine="0"/>
                    <w:jc w:val="center"/>
                    <w:rPr>
                      <w:b/>
                      <w:i/>
                    </w:rPr>
                  </w:pPr>
                  <w:r w:rsidRPr="00A63341">
                    <w:rPr>
                      <w:b/>
                      <w:i/>
                    </w:rPr>
                    <w:t>10</w:t>
                  </w:r>
                </w:p>
              </w:tc>
            </w:tr>
            <w:tr w:rsidR="00686590" w:rsidRPr="00A63341" w:rsidTr="00C87D0A">
              <w:trPr>
                <w:trHeight w:val="237"/>
              </w:trPr>
              <w:tc>
                <w:tcPr>
                  <w:tcW w:w="988" w:type="dxa"/>
                  <w:tcBorders>
                    <w:top w:val="single" w:sz="4" w:space="0" w:color="000000"/>
                    <w:left w:val="single" w:sz="4" w:space="0" w:color="000000"/>
                    <w:bottom w:val="single" w:sz="4" w:space="0" w:color="000000"/>
                  </w:tcBorders>
                  <w:vAlign w:val="center"/>
                </w:tcPr>
                <w:p w:rsidR="00686590" w:rsidRPr="00A63341" w:rsidRDefault="00686590" w:rsidP="00C87D0A">
                  <w:pPr>
                    <w:spacing w:line="252" w:lineRule="auto"/>
                  </w:pPr>
                </w:p>
              </w:tc>
              <w:tc>
                <w:tcPr>
                  <w:tcW w:w="6804" w:type="dxa"/>
                  <w:gridSpan w:val="2"/>
                  <w:tcBorders>
                    <w:top w:val="single" w:sz="4" w:space="0" w:color="000000"/>
                    <w:left w:val="single" w:sz="4" w:space="0" w:color="000000"/>
                    <w:bottom w:val="single" w:sz="4" w:space="0" w:color="000000"/>
                  </w:tcBorders>
                </w:tcPr>
                <w:p w:rsidR="00686590" w:rsidRPr="00A63341" w:rsidRDefault="00686590" w:rsidP="00C87D0A">
                  <w:pPr>
                    <w:rPr>
                      <w:b/>
                    </w:rPr>
                  </w:pPr>
                  <w:r w:rsidRPr="00A63341">
                    <w:rPr>
                      <w:b/>
                    </w:rPr>
                    <w:t>ИТОГО:</w:t>
                  </w:r>
                </w:p>
              </w:tc>
              <w:tc>
                <w:tcPr>
                  <w:tcW w:w="1559" w:type="dxa"/>
                  <w:tcBorders>
                    <w:top w:val="single" w:sz="4" w:space="0" w:color="000000"/>
                    <w:left w:val="single" w:sz="4" w:space="0" w:color="000000"/>
                    <w:bottom w:val="single" w:sz="4" w:space="0" w:color="000000"/>
                    <w:right w:val="single" w:sz="4" w:space="0" w:color="000000"/>
                  </w:tcBorders>
                  <w:vAlign w:val="center"/>
                </w:tcPr>
                <w:p w:rsidR="00686590" w:rsidRPr="00A63341" w:rsidRDefault="00686590" w:rsidP="00C87D0A">
                  <w:pPr>
                    <w:spacing w:line="252" w:lineRule="auto"/>
                    <w:ind w:firstLine="0"/>
                    <w:jc w:val="center"/>
                    <w:rPr>
                      <w:b/>
                    </w:rPr>
                  </w:pPr>
                  <w:r w:rsidRPr="00A63341">
                    <w:rPr>
                      <w:b/>
                    </w:rPr>
                    <w:t>100</w:t>
                  </w:r>
                </w:p>
              </w:tc>
            </w:tr>
          </w:tbl>
          <w:p w:rsidR="00686590" w:rsidRDefault="00686590" w:rsidP="00C87D0A">
            <w:pPr>
              <w:spacing w:line="252" w:lineRule="auto"/>
            </w:pPr>
          </w:p>
          <w:p w:rsidR="00686590" w:rsidRPr="004B7FB0" w:rsidRDefault="00686590" w:rsidP="00C87D0A">
            <w:pPr>
              <w:pStyle w:val="afff4"/>
              <w:ind w:firstLine="709"/>
              <w:rPr>
                <w:rFonts w:ascii="Times New Roman" w:hAnsi="Times New Roman" w:cs="Times New Roman"/>
                <w:lang w:eastAsia="en-US"/>
              </w:rPr>
            </w:pPr>
            <w:bookmarkStart w:id="6" w:name="sub_30"/>
            <w:proofErr w:type="gramStart"/>
            <w:r w:rsidRPr="004B7FB0">
              <w:rPr>
                <w:rFonts w:ascii="Times New Roman" w:hAnsi="Times New Roman" w:cs="Times New Roman"/>
                <w:lang w:eastAsia="en-US"/>
              </w:rPr>
              <w:t xml:space="preserve">* Под успешно завершенными объектами понимаются объекты капитального </w:t>
            </w:r>
            <w:r w:rsidRPr="004B7FB0">
              <w:rPr>
                <w:rFonts w:ascii="Times New Roman" w:hAnsi="Times New Roman" w:cs="Times New Roman"/>
                <w:lang w:eastAsia="en-US"/>
              </w:rPr>
              <w:lastRenderedPageBreak/>
              <w:t>ремонта, превышение стоимости и сроков выполнения работ на которых составило не более 10 % от первоначально установленных договором подряда.</w:t>
            </w:r>
            <w:bookmarkEnd w:id="6"/>
            <w:proofErr w:type="gramEnd"/>
          </w:p>
          <w:p w:rsidR="00686590" w:rsidRPr="004B7FB0" w:rsidRDefault="00686590" w:rsidP="00C87D0A">
            <w:pPr>
              <w:pStyle w:val="afff4"/>
              <w:ind w:firstLine="709"/>
              <w:rPr>
                <w:rFonts w:ascii="Times New Roman" w:hAnsi="Times New Roman" w:cs="Times New Roman"/>
                <w:lang w:eastAsia="en-US"/>
              </w:rPr>
            </w:pPr>
            <w:bookmarkStart w:id="7" w:name="sub_31"/>
            <w:r w:rsidRPr="004B7FB0">
              <w:rPr>
                <w:rFonts w:ascii="Times New Roman" w:hAnsi="Times New Roman" w:cs="Times New Roman"/>
                <w:lang w:eastAsia="en-US"/>
              </w:rPr>
              <w:t>** Под объектом-аналогом понимается объект капитального ремонта, на котором участником были выполнены работы, аналогичные тем, которые являются предметом конкурса, в объеме не менее 50 % от начальной (максимальной) цены договора отдельно по каждому виду работ.</w:t>
            </w:r>
            <w:bookmarkEnd w:id="7"/>
          </w:p>
          <w:p w:rsidR="00686590" w:rsidRDefault="00686590" w:rsidP="00C87D0A">
            <w:pPr>
              <w:spacing w:line="252" w:lineRule="auto"/>
            </w:pPr>
            <w:bookmarkStart w:id="8" w:name="sub_32"/>
            <w:r w:rsidRPr="004B7FB0">
              <w:t>*** Под квалифицированным инженерным персоналом понимаются работники, имеющие высшее специальное образование в строительной отрасли и опыт работы на руководящих должностях в строительстве или ремонте</w:t>
            </w:r>
            <w:r>
              <w:t xml:space="preserve"> не менее 5 лет.</w:t>
            </w:r>
            <w:bookmarkEnd w:id="8"/>
          </w:p>
          <w:p w:rsidR="00686590" w:rsidRPr="00A63341" w:rsidRDefault="00686590" w:rsidP="00C87D0A">
            <w:pPr>
              <w:spacing w:line="252" w:lineRule="auto"/>
            </w:pPr>
          </w:p>
          <w:p w:rsidR="00686590" w:rsidRPr="00A63341" w:rsidRDefault="00686590" w:rsidP="00C87D0A">
            <w:pPr>
              <w:spacing w:line="252" w:lineRule="auto"/>
            </w:pPr>
            <w:r w:rsidRPr="00A63341">
              <w:t xml:space="preserve">Для оценки заявок по критерию «качество услуг и квалификация участников конкурса» каждой заявке выставляется значение от 0 до 100 баллов.  Максимальное значение в баллах для указанного критерия равно 100 баллам. </w:t>
            </w:r>
          </w:p>
          <w:p w:rsidR="00686590" w:rsidRPr="00A63341" w:rsidRDefault="00686590" w:rsidP="00C87D0A">
            <w:r w:rsidRPr="00A63341">
              <w:t xml:space="preserve">Рейтинг, присуждаемый заявке по критерию «качество услуг и квалификация участников конкурса», определяется как среднее арифметическое оценок в баллах всех членов конкурсной комиссии, присуждаемых этой заявке по указанному критерию. В случае применения показателей рейтинг, присуждаемой </w:t>
            </w:r>
            <w:proofErr w:type="spellStart"/>
            <w:r w:rsidRPr="00A63341">
              <w:rPr>
                <w:lang w:val="en-US"/>
              </w:rPr>
              <w:t>i</w:t>
            </w:r>
            <w:proofErr w:type="spellEnd"/>
            <w:r w:rsidRPr="00A63341">
              <w:t>-</w:t>
            </w:r>
            <w:proofErr w:type="spellStart"/>
            <w:r w:rsidRPr="00A63341">
              <w:t>й</w:t>
            </w:r>
            <w:proofErr w:type="spellEnd"/>
            <w:r w:rsidRPr="00A63341">
              <w:t xml:space="preserve"> заявке по критерию «качество услуг и квалификация участников конкурса» определяется по формуле: </w:t>
            </w:r>
          </w:p>
          <w:p w:rsidR="00686590" w:rsidRPr="00A63341" w:rsidRDefault="00686590" w:rsidP="00C87D0A">
            <w:r w:rsidRPr="00A63341">
              <w:rPr>
                <w:lang w:val="en-US"/>
              </w:rPr>
              <w:t xml:space="preserve">             </w:t>
            </w:r>
            <w:r w:rsidRPr="00A63341">
              <w:t xml:space="preserve">                          </w:t>
            </w:r>
            <w:r w:rsidRPr="00A63341">
              <w:rPr>
                <w:noProof/>
                <w:lang w:eastAsia="ru-RU"/>
              </w:rPr>
              <w:drawing>
                <wp:inline distT="0" distB="0" distL="0" distR="0">
                  <wp:extent cx="2059305" cy="189230"/>
                  <wp:effectExtent l="19050" t="0" r="0" b="0"/>
                  <wp:docPr id="1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srcRect/>
                          <a:stretch>
                            <a:fillRect/>
                          </a:stretch>
                        </pic:blipFill>
                        <pic:spPr bwMode="auto">
                          <a:xfrm>
                            <a:off x="0" y="0"/>
                            <a:ext cx="2059305" cy="189230"/>
                          </a:xfrm>
                          <a:prstGeom prst="rect">
                            <a:avLst/>
                          </a:prstGeom>
                          <a:solidFill>
                            <a:srgbClr val="FFFFFF"/>
                          </a:solidFill>
                          <a:ln w="9525">
                            <a:noFill/>
                            <a:miter lim="800000"/>
                            <a:headEnd/>
                            <a:tailEnd/>
                          </a:ln>
                        </pic:spPr>
                      </pic:pic>
                    </a:graphicData>
                  </a:graphic>
                </wp:inline>
              </w:drawing>
            </w:r>
          </w:p>
          <w:p w:rsidR="00686590" w:rsidRPr="00A63341" w:rsidRDefault="00686590" w:rsidP="00C87D0A">
            <w:pPr>
              <w:autoSpaceDE w:val="0"/>
            </w:pPr>
            <w:r w:rsidRPr="00A63341">
              <w:t>где:</w:t>
            </w:r>
          </w:p>
          <w:p w:rsidR="00686590" w:rsidRPr="00A63341" w:rsidRDefault="00686590" w:rsidP="00C87D0A">
            <w:r w:rsidRPr="00A63341">
              <w:t xml:space="preserve">- рейтинг, присуждаемый </w:t>
            </w:r>
            <w:proofErr w:type="spellStart"/>
            <w:r w:rsidRPr="00A63341">
              <w:t>i-й</w:t>
            </w:r>
            <w:proofErr w:type="spellEnd"/>
            <w:r w:rsidRPr="00A63341">
              <w:t xml:space="preserve"> заявке по указанному критерию значение  в баллах (среднее арифметическое оценок в баллах  всех членов Единой комиссии), присуждаемое комиссией </w:t>
            </w:r>
            <w:proofErr w:type="spellStart"/>
            <w:r w:rsidRPr="00A63341">
              <w:t>i-й</w:t>
            </w:r>
            <w:proofErr w:type="spellEnd"/>
            <w:r w:rsidRPr="00A63341">
              <w:t xml:space="preserve"> заявке на участие в конкурсе по </w:t>
            </w:r>
            <w:proofErr w:type="spellStart"/>
            <w:r w:rsidRPr="00A63341">
              <w:t>k-му</w:t>
            </w:r>
            <w:proofErr w:type="spellEnd"/>
            <w:r w:rsidRPr="00A63341">
              <w:t xml:space="preserve"> показателю, где </w:t>
            </w:r>
            <w:proofErr w:type="spellStart"/>
            <w:r w:rsidRPr="00A63341">
              <w:t>k</w:t>
            </w:r>
            <w:proofErr w:type="spellEnd"/>
            <w:r w:rsidRPr="00A63341">
              <w:t xml:space="preserve"> - количество установленных показателей.</w:t>
            </w:r>
          </w:p>
          <w:p w:rsidR="00686590" w:rsidRPr="00A63341" w:rsidRDefault="00686590" w:rsidP="00C87D0A">
            <w:pPr>
              <w:autoSpaceDE w:val="0"/>
            </w:pPr>
            <w:r w:rsidRPr="00A63341">
              <w:t>Для получения оценки (значения в баллах) по критерию (показателю) для каждой заявки вычисляется среднее арифметическое оценок в баллах, присвоенных всеми членами Единой комиссии по критерию (показателю).</w:t>
            </w:r>
          </w:p>
          <w:p w:rsidR="00686590" w:rsidRPr="00A63341" w:rsidRDefault="00686590" w:rsidP="00C87D0A">
            <w:pPr>
              <w:autoSpaceDE w:val="0"/>
            </w:pPr>
            <w:r w:rsidRPr="00A63341">
              <w:t xml:space="preserve">Для получения итогового рейтинга по заявке, - рейтинг, присуждаемый этой заявке по критерию «качество </w:t>
            </w:r>
            <w:r>
              <w:t>работ</w:t>
            </w:r>
            <w:r w:rsidRPr="00A63341">
              <w:t xml:space="preserve"> и  квалификация участника конкурса», умножается на соответствующую указанному критерию значимость.</w:t>
            </w:r>
          </w:p>
          <w:p w:rsidR="00686590" w:rsidRPr="00A63341" w:rsidRDefault="00686590" w:rsidP="00C87D0A">
            <w:pPr>
              <w:autoSpaceDE w:val="0"/>
            </w:pPr>
            <w:r w:rsidRPr="00A63341">
              <w:t xml:space="preserve">При оценке заявок по критерию «качество </w:t>
            </w:r>
            <w:r>
              <w:t>работ</w:t>
            </w:r>
            <w:r w:rsidRPr="00A63341">
              <w:t xml:space="preserve"> и квалификация участника конкурса» наибольшее количество баллов присваивается заявке с лучшим предложением по качеству услуг и квалификации участника конкурса.</w:t>
            </w:r>
          </w:p>
          <w:p w:rsidR="00686590" w:rsidRPr="00A63341" w:rsidRDefault="00686590" w:rsidP="00C87D0A">
            <w:pPr>
              <w:autoSpaceDE w:val="0"/>
            </w:pPr>
            <w:r w:rsidRPr="00A63341">
              <w:t>Дробное значение рейтинга округляется до двух десятичных знаков после запятой по математическим правилам округления.</w:t>
            </w:r>
          </w:p>
          <w:p w:rsidR="00686590" w:rsidRPr="00DF5355" w:rsidRDefault="00686590" w:rsidP="00C87D0A">
            <w:pPr>
              <w:pStyle w:val="af5"/>
              <w:tabs>
                <w:tab w:val="num" w:pos="0"/>
              </w:tabs>
              <w:ind w:left="0" w:firstLine="0"/>
            </w:pPr>
            <w:r w:rsidRPr="00DF5355">
              <w:t>Итоговый рейтинг заявки рассчитывается путем сложения рейтингов  по каждому критерию оценки заявки, установленному в конкурсной  документации, умноженных на  их значимость.</w:t>
            </w:r>
          </w:p>
          <w:p w:rsidR="00686590" w:rsidRPr="00DF5355" w:rsidRDefault="00686590" w:rsidP="00C87D0A">
            <w:pPr>
              <w:pStyle w:val="af5"/>
              <w:tabs>
                <w:tab w:val="num" w:pos="-108"/>
              </w:tabs>
              <w:ind w:left="0" w:firstLine="0"/>
            </w:pPr>
            <w:r w:rsidRPr="00DF5355">
              <w:t>Присуждение каждой заявке порядкового номера по мере уменьшения степени выгодности содержащихся в ней условий исполнения договора производится по результатам расчета итогового рейтинга по каждой заявке. Заявке, набравшей наибольший итоговый рейтинг, присваивается первый номер.</w:t>
            </w:r>
          </w:p>
          <w:p w:rsidR="00686590" w:rsidRPr="00DF5355" w:rsidRDefault="00686590" w:rsidP="00C87D0A">
            <w:pPr>
              <w:pStyle w:val="af1"/>
              <w:ind w:firstLine="0"/>
              <w:rPr>
                <w:rFonts w:ascii="Times New Roman" w:hAnsi="Times New Roman" w:cs="Times New Roman"/>
                <w:color w:val="auto"/>
                <w:sz w:val="24"/>
              </w:rPr>
            </w:pPr>
            <w:r w:rsidRPr="00DF5355">
              <w:rPr>
                <w:rFonts w:ascii="Times New Roman" w:hAnsi="Times New Roman" w:cs="Times New Roman"/>
                <w:color w:val="auto"/>
                <w:sz w:val="24"/>
              </w:rPr>
              <w:t>В случае</w:t>
            </w:r>
            <w:proofErr w:type="gramStart"/>
            <w:r w:rsidRPr="00DF5355">
              <w:rPr>
                <w:rFonts w:ascii="Times New Roman" w:hAnsi="Times New Roman" w:cs="Times New Roman"/>
                <w:color w:val="auto"/>
                <w:sz w:val="24"/>
              </w:rPr>
              <w:t>,</w:t>
            </w:r>
            <w:proofErr w:type="gramEnd"/>
            <w:r w:rsidRPr="00DF5355">
              <w:rPr>
                <w:rFonts w:ascii="Times New Roman" w:hAnsi="Times New Roman" w:cs="Times New Roman"/>
                <w:color w:val="auto"/>
                <w:sz w:val="24"/>
              </w:rPr>
              <w:t xml:space="preserve"> если участники конкурса по результатам оценки набрали одинаковый наибольший итоговый рейтинг, лучшей считается заявка участника, предложившего лучшее среди данных участников значение по критерию, имеющему наибольший коэффициент весомости.</w:t>
            </w:r>
          </w:p>
          <w:p w:rsidR="00686590" w:rsidRDefault="00686590" w:rsidP="00C87D0A">
            <w:pPr>
              <w:ind w:firstLine="720"/>
              <w:rPr>
                <w:color w:val="FF0000"/>
              </w:rPr>
            </w:pPr>
            <w:r w:rsidRPr="00DF5355">
              <w:t xml:space="preserve">Победителем признается участник конкурса, который предложил лучшие условия исполнения договора, и заявке на </w:t>
            </w:r>
            <w:proofErr w:type="gramStart"/>
            <w:r w:rsidRPr="00DF5355">
              <w:t>участие</w:t>
            </w:r>
            <w:proofErr w:type="gramEnd"/>
            <w:r w:rsidRPr="00DF5355">
              <w:t xml:space="preserve"> в конкурсе которого присвоен первый номер.</w:t>
            </w:r>
            <w:r w:rsidRPr="00DF5355">
              <w:rPr>
                <w:color w:val="FF0000"/>
              </w:rPr>
              <w:t xml:space="preserve"> </w:t>
            </w:r>
          </w:p>
          <w:p w:rsidR="00686590" w:rsidRPr="007931DC" w:rsidRDefault="00686590" w:rsidP="00C87D0A">
            <w:pPr>
              <w:numPr>
                <w:ilvl w:val="0"/>
                <w:numId w:val="2"/>
              </w:numPr>
              <w:tabs>
                <w:tab w:val="clear" w:pos="720"/>
                <w:tab w:val="num" w:pos="0"/>
              </w:tabs>
              <w:autoSpaceDE w:val="0"/>
              <w:autoSpaceDN w:val="0"/>
              <w:adjustRightInd w:val="0"/>
              <w:ind w:left="0" w:firstLine="0"/>
            </w:pPr>
            <w:r w:rsidRPr="007931DC">
              <w:t>Для получения итогового рейтинга по заявке рейтинг, присуждаемый этой заявке по каждому из критериев, умножается на соответствующую каждому критерию значимость.</w:t>
            </w:r>
          </w:p>
          <w:p w:rsidR="00686590" w:rsidRPr="00262E0D" w:rsidRDefault="00686590" w:rsidP="00C87D0A">
            <w:pPr>
              <w:numPr>
                <w:ilvl w:val="0"/>
                <w:numId w:val="2"/>
              </w:numPr>
              <w:tabs>
                <w:tab w:val="clear" w:pos="720"/>
                <w:tab w:val="num" w:pos="0"/>
              </w:tabs>
              <w:autoSpaceDE w:val="0"/>
              <w:autoSpaceDN w:val="0"/>
              <w:adjustRightInd w:val="0"/>
              <w:ind w:left="0" w:firstLine="0"/>
            </w:pPr>
            <w:r>
              <w:t>Единая</w:t>
            </w:r>
            <w:r w:rsidRPr="007931DC">
              <w:t xml:space="preserve"> комиссия вправе не определять победителя, в случае, если по результатам оценки заявок ни одна из заявок не получит в сумме более 25 баллов.</w:t>
            </w:r>
          </w:p>
        </w:tc>
      </w:tr>
      <w:tr w:rsidR="00686590" w:rsidTr="0095459C">
        <w:trPr>
          <w:trHeight w:val="554"/>
        </w:trPr>
        <w:tc>
          <w:tcPr>
            <w:tcW w:w="876" w:type="dxa"/>
          </w:tcPr>
          <w:p w:rsidR="00686590" w:rsidRDefault="00686590" w:rsidP="002B204B">
            <w:pPr>
              <w:tabs>
                <w:tab w:val="left" w:pos="540"/>
                <w:tab w:val="left" w:pos="900"/>
              </w:tabs>
              <w:ind w:firstLine="0"/>
            </w:pPr>
            <w:r>
              <w:lastRenderedPageBreak/>
              <w:t>15.</w:t>
            </w:r>
          </w:p>
        </w:tc>
        <w:tc>
          <w:tcPr>
            <w:tcW w:w="2482" w:type="dxa"/>
            <w:gridSpan w:val="2"/>
          </w:tcPr>
          <w:p w:rsidR="00686590" w:rsidRPr="00B454FC" w:rsidRDefault="00686590" w:rsidP="00BD4FAB">
            <w:pPr>
              <w:ind w:firstLine="0"/>
              <w:jc w:val="left"/>
            </w:pPr>
            <w:r>
              <w:t xml:space="preserve">Размер обеспечения заявки на участие в конкурсе, срок и порядок его предоставления  </w:t>
            </w:r>
          </w:p>
        </w:tc>
        <w:tc>
          <w:tcPr>
            <w:tcW w:w="6377" w:type="dxa"/>
            <w:gridSpan w:val="8"/>
            <w:vAlign w:val="center"/>
          </w:tcPr>
          <w:p w:rsidR="00686590" w:rsidRPr="00B454FC" w:rsidRDefault="00686590" w:rsidP="00874F11">
            <w:pPr>
              <w:ind w:firstLine="0"/>
              <w:jc w:val="center"/>
            </w:pPr>
            <w:r>
              <w:t>Не требуется</w:t>
            </w:r>
          </w:p>
        </w:tc>
      </w:tr>
      <w:tr w:rsidR="00686590" w:rsidTr="003516ED">
        <w:trPr>
          <w:trHeight w:val="248"/>
        </w:trPr>
        <w:tc>
          <w:tcPr>
            <w:tcW w:w="876" w:type="dxa"/>
          </w:tcPr>
          <w:p w:rsidR="00686590" w:rsidRDefault="00686590" w:rsidP="004D5595">
            <w:pPr>
              <w:tabs>
                <w:tab w:val="left" w:pos="540"/>
                <w:tab w:val="left" w:pos="900"/>
              </w:tabs>
              <w:ind w:firstLine="0"/>
            </w:pPr>
            <w:r>
              <w:t>16.</w:t>
            </w:r>
          </w:p>
        </w:tc>
        <w:tc>
          <w:tcPr>
            <w:tcW w:w="2493" w:type="dxa"/>
            <w:gridSpan w:val="3"/>
          </w:tcPr>
          <w:p w:rsidR="00686590" w:rsidRPr="007931DC" w:rsidRDefault="00686590" w:rsidP="004D5595">
            <w:pPr>
              <w:tabs>
                <w:tab w:val="left" w:pos="540"/>
              </w:tabs>
              <w:ind w:firstLine="0"/>
              <w:jc w:val="center"/>
            </w:pPr>
            <w:r w:rsidRPr="003E6E06">
              <w:rPr>
                <w:color w:val="000000"/>
              </w:rPr>
              <w:t>Размер обеспечения исполнения договора, срок и порядок его предоставления</w:t>
            </w:r>
          </w:p>
        </w:tc>
        <w:tc>
          <w:tcPr>
            <w:tcW w:w="6366" w:type="dxa"/>
            <w:gridSpan w:val="7"/>
          </w:tcPr>
          <w:p w:rsidR="00686590" w:rsidRPr="007931DC" w:rsidRDefault="00686590" w:rsidP="003516ED">
            <w:pPr>
              <w:tabs>
                <w:tab w:val="left" w:pos="540"/>
              </w:tabs>
              <w:ind w:firstLine="0"/>
              <w:jc w:val="center"/>
            </w:pPr>
            <w:r>
              <w:t>Не требуется</w:t>
            </w:r>
          </w:p>
        </w:tc>
      </w:tr>
      <w:tr w:rsidR="00686590" w:rsidTr="0095459C">
        <w:trPr>
          <w:trHeight w:val="554"/>
        </w:trPr>
        <w:tc>
          <w:tcPr>
            <w:tcW w:w="876" w:type="dxa"/>
          </w:tcPr>
          <w:p w:rsidR="00686590" w:rsidRDefault="00686590" w:rsidP="00C87D0A">
            <w:pPr>
              <w:tabs>
                <w:tab w:val="left" w:pos="540"/>
                <w:tab w:val="left" w:pos="900"/>
              </w:tabs>
              <w:ind w:firstLine="0"/>
            </w:pPr>
            <w:r>
              <w:t>17.</w:t>
            </w:r>
          </w:p>
        </w:tc>
        <w:tc>
          <w:tcPr>
            <w:tcW w:w="2482" w:type="dxa"/>
            <w:gridSpan w:val="2"/>
          </w:tcPr>
          <w:p w:rsidR="00686590" w:rsidRPr="00B454FC" w:rsidRDefault="00686590" w:rsidP="008B0141">
            <w:pPr>
              <w:widowControl w:val="0"/>
              <w:adjustRightInd w:val="0"/>
              <w:ind w:firstLine="0"/>
              <w:rPr>
                <w:color w:val="000000"/>
              </w:rPr>
            </w:pPr>
            <w:r w:rsidRPr="00B454FC">
              <w:rPr>
                <w:color w:val="000000"/>
              </w:rPr>
              <w:t>Порядок заключения и исполнения договора</w:t>
            </w:r>
            <w:r>
              <w:rPr>
                <w:color w:val="000000"/>
              </w:rPr>
              <w:t xml:space="preserve"> </w:t>
            </w:r>
          </w:p>
        </w:tc>
        <w:tc>
          <w:tcPr>
            <w:tcW w:w="6377" w:type="dxa"/>
            <w:gridSpan w:val="8"/>
          </w:tcPr>
          <w:p w:rsidR="00686590" w:rsidRDefault="00686590" w:rsidP="00E22C64">
            <w:pPr>
              <w:tabs>
                <w:tab w:val="left" w:pos="540"/>
              </w:tabs>
              <w:ind w:firstLine="45"/>
            </w:pPr>
            <w:r w:rsidRPr="007931DC">
              <w:t xml:space="preserve">Договор с победителем либо иным лицом, с которым в соответствии с Положением о закупке заключается такой договор, по результатам проведения </w:t>
            </w:r>
            <w:r>
              <w:t>конкурса</w:t>
            </w:r>
            <w:r w:rsidRPr="007931DC">
              <w:t xml:space="preserve"> должен быть заключен Заказчиком </w:t>
            </w:r>
            <w:r>
              <w:t xml:space="preserve">не ранее десяти дней со дня подписания итогового протокола и </w:t>
            </w:r>
            <w:r w:rsidRPr="007931DC">
              <w:t>не позднее двадцати дней</w:t>
            </w:r>
            <w:r w:rsidRPr="009A2D21">
              <w:t xml:space="preserve"> со дня подписания итогового протокола</w:t>
            </w:r>
            <w:r>
              <w:t>.</w:t>
            </w:r>
          </w:p>
          <w:p w:rsidR="00686590" w:rsidRPr="007931DC" w:rsidRDefault="00686590" w:rsidP="00E22C64">
            <w:pPr>
              <w:tabs>
                <w:tab w:val="left" w:pos="540"/>
              </w:tabs>
              <w:ind w:firstLine="45"/>
            </w:pPr>
            <w:r>
              <w:t>Перед заключением договора победитель предоставляет Заказчику на согласование Смету и Календарный график выполнения работ.</w:t>
            </w:r>
          </w:p>
        </w:tc>
      </w:tr>
      <w:tr w:rsidR="00686590" w:rsidTr="0095459C">
        <w:trPr>
          <w:trHeight w:val="554"/>
        </w:trPr>
        <w:tc>
          <w:tcPr>
            <w:tcW w:w="876" w:type="dxa"/>
          </w:tcPr>
          <w:p w:rsidR="00686590" w:rsidRDefault="00686590" w:rsidP="00C87D0A">
            <w:pPr>
              <w:tabs>
                <w:tab w:val="left" w:pos="540"/>
                <w:tab w:val="left" w:pos="900"/>
              </w:tabs>
              <w:ind w:firstLine="0"/>
            </w:pPr>
            <w:r>
              <w:t>17.1</w:t>
            </w:r>
          </w:p>
        </w:tc>
        <w:tc>
          <w:tcPr>
            <w:tcW w:w="8859" w:type="dxa"/>
            <w:gridSpan w:val="10"/>
          </w:tcPr>
          <w:p w:rsidR="00686590" w:rsidRPr="007931DC" w:rsidRDefault="00686590" w:rsidP="00E22C64">
            <w:pPr>
              <w:tabs>
                <w:tab w:val="left" w:pos="540"/>
              </w:tabs>
              <w:ind w:hanging="25"/>
            </w:pPr>
            <w:r w:rsidRPr="007931DC">
              <w:t xml:space="preserve">Договор с участником закупки, обязанным заключить договор, заключается после предоставления таким участником обеспечения исполнения договора, соответствующего требованиям </w:t>
            </w:r>
            <w:r>
              <w:t xml:space="preserve">конкурсной </w:t>
            </w:r>
            <w:r w:rsidRPr="007931DC">
              <w:t>документации  (если требование о предоставлении обеспечения исполнения договора было предусмотрено Заказчиком).</w:t>
            </w:r>
          </w:p>
          <w:p w:rsidR="00686590" w:rsidRDefault="00686590" w:rsidP="00E22C64">
            <w:pPr>
              <w:tabs>
                <w:tab w:val="left" w:pos="540"/>
              </w:tabs>
              <w:ind w:hanging="25"/>
            </w:pPr>
            <w:r w:rsidRPr="007931DC">
              <w:t>В случае</w:t>
            </w:r>
            <w:proofErr w:type="gramStart"/>
            <w:r w:rsidRPr="007931DC">
              <w:t>,</w:t>
            </w:r>
            <w:proofErr w:type="gramEnd"/>
            <w:r w:rsidRPr="007931DC">
              <w:t xml:space="preserve"> если участник закупки, обязанный заключить договор, не предоставил </w:t>
            </w:r>
            <w:r>
              <w:t>З</w:t>
            </w:r>
            <w:r w:rsidRPr="007931DC">
              <w:t xml:space="preserve">аказчику в срок,  подписанный им договор, либо не предоставил надлежащее обеспечение исполнения договора, такой участник признается уклонившимся от заключения договора. </w:t>
            </w:r>
          </w:p>
          <w:p w:rsidR="00686590" w:rsidRDefault="00686590" w:rsidP="00E22C64">
            <w:pPr>
              <w:tabs>
                <w:tab w:val="left" w:pos="540"/>
              </w:tabs>
              <w:ind w:hanging="25"/>
            </w:pPr>
            <w:r>
              <w:t xml:space="preserve"> </w:t>
            </w:r>
            <w:proofErr w:type="gramStart"/>
            <w:r w:rsidRPr="007931DC">
              <w:t>В случае,</w:t>
            </w:r>
            <w:r>
              <w:t xml:space="preserve"> отказа от заключения договора с победителем конкурса или с единственным участником конкурса либо при уклонении победителя конкурса или единственного участника конкурса, с которым заключается такой договор, Заказчиком не позднее одного рабочего дня, следующего после дня установления фактов, указанных в данной пункте и являющихся основанием для отказа от заключения договора, составляется протокол об отказе от заключения договора</w:t>
            </w:r>
            <w:proofErr w:type="gramEnd"/>
          </w:p>
          <w:p w:rsidR="00686590" w:rsidRPr="007931DC" w:rsidRDefault="00686590" w:rsidP="00E22C64">
            <w:pPr>
              <w:tabs>
                <w:tab w:val="left" w:pos="540"/>
              </w:tabs>
              <w:ind w:hanging="25"/>
            </w:pPr>
            <w:r>
              <w:t>Протокол подписывается Заказчиком в день составления такого протокола,  и размещается Заказчиком в единой информационной системе и сайте Заказчика, в течение дня, следующего после дня подписания оказанного протокола. Заказчик в течение двух рабочих дней со дня подписания протокола  уведомляет лицо, с которым отказывается заключить договор любым средством связи.</w:t>
            </w:r>
          </w:p>
          <w:p w:rsidR="00686590" w:rsidRDefault="00686590" w:rsidP="00E22C64">
            <w:pPr>
              <w:tabs>
                <w:tab w:val="left" w:pos="540"/>
              </w:tabs>
              <w:ind w:hanging="25"/>
            </w:pPr>
            <w:r w:rsidRPr="007931DC">
              <w:t>В случае</w:t>
            </w:r>
            <w:proofErr w:type="gramStart"/>
            <w:r w:rsidRPr="007931DC">
              <w:t>,</w:t>
            </w:r>
            <w:proofErr w:type="gramEnd"/>
            <w:r w:rsidRPr="007931DC">
              <w:t xml:space="preserve"> если участник закупки, обязанный заключить договор, признан уклонившимся от заключения договора, Заказчик вправе заключить договор с участником закупки, заявке на участие в закупке которого присвоен следующий порядковый номер.</w:t>
            </w:r>
          </w:p>
          <w:p w:rsidR="00686590" w:rsidRPr="007931DC" w:rsidRDefault="00686590" w:rsidP="00E22C64">
            <w:pPr>
              <w:tabs>
                <w:tab w:val="left" w:pos="540"/>
              </w:tabs>
              <w:ind w:hanging="25"/>
            </w:pPr>
            <w:r w:rsidRPr="007931DC">
              <w:t>Заказчик вправе отказаться от заключения договора с участником закупки, обязанным заключить договор, в случаях:</w:t>
            </w:r>
          </w:p>
          <w:p w:rsidR="00686590" w:rsidRDefault="00686590" w:rsidP="00E22C64">
            <w:pPr>
              <w:tabs>
                <w:tab w:val="left" w:pos="540"/>
                <w:tab w:val="num" w:pos="1080"/>
              </w:tabs>
              <w:ind w:hanging="25"/>
            </w:pPr>
            <w:r>
              <w:t xml:space="preserve">1) </w:t>
            </w:r>
            <w:r w:rsidRPr="007931DC">
              <w:t xml:space="preserve">несоответствия участника закупки, обязанного заключить договор, требованиям, установленным в </w:t>
            </w:r>
            <w:r>
              <w:t xml:space="preserve">конкурсной </w:t>
            </w:r>
            <w:r w:rsidRPr="007931DC">
              <w:t>документации;</w:t>
            </w:r>
          </w:p>
          <w:p w:rsidR="00686590" w:rsidRDefault="00686590" w:rsidP="00E22C64">
            <w:pPr>
              <w:tabs>
                <w:tab w:val="left" w:pos="540"/>
                <w:tab w:val="num" w:pos="1080"/>
              </w:tabs>
              <w:ind w:hanging="25"/>
            </w:pPr>
            <w:r>
              <w:t xml:space="preserve">2)  </w:t>
            </w:r>
            <w:r w:rsidRPr="007931DC">
              <w:t>предоставления участником закупки, обязанным заключить договор, недостоверных сведений в заявке на участие в закупке</w:t>
            </w:r>
            <w:r>
              <w:t>;</w:t>
            </w:r>
          </w:p>
          <w:p w:rsidR="00686590" w:rsidRDefault="00686590" w:rsidP="00E22C64">
            <w:pPr>
              <w:tabs>
                <w:tab w:val="left" w:pos="540"/>
                <w:tab w:val="num" w:pos="1080"/>
              </w:tabs>
              <w:ind w:hanging="25"/>
            </w:pPr>
            <w:bookmarkStart w:id="9" w:name="абз_3_п_7_9_гл_7"/>
            <w:r>
              <w:t xml:space="preserve">3) </w:t>
            </w:r>
            <w:bookmarkEnd w:id="9"/>
            <w:r>
              <w:t xml:space="preserve"> наличие неурегулированных претензионных и (или) судебных споров с участником закупки;</w:t>
            </w:r>
          </w:p>
          <w:p w:rsidR="00686590" w:rsidRPr="00E41A2C" w:rsidRDefault="00686590" w:rsidP="00E22C64">
            <w:pPr>
              <w:tabs>
                <w:tab w:val="left" w:pos="540"/>
                <w:tab w:val="num" w:pos="1080"/>
              </w:tabs>
              <w:ind w:hanging="25"/>
            </w:pPr>
            <w:r w:rsidRPr="00E41A2C">
              <w:t xml:space="preserve">4) если договор, заключаемый по итогам закупки, является для Заказчика крупной сделкой и (или) сделкой, в совершении которой имеется заинтересованность, при </w:t>
            </w:r>
            <w:r w:rsidRPr="00E41A2C">
              <w:lastRenderedPageBreak/>
              <w:t>этом одобрение в совершении такой сделки не получено;</w:t>
            </w:r>
          </w:p>
          <w:p w:rsidR="00686590" w:rsidRDefault="00686590" w:rsidP="00E22C64">
            <w:pPr>
              <w:tabs>
                <w:tab w:val="left" w:pos="540"/>
                <w:tab w:val="num" w:pos="1080"/>
              </w:tabs>
              <w:ind w:hanging="25"/>
            </w:pPr>
            <w:r w:rsidRPr="00E41A2C">
              <w:t>5) возникшего отсутствия необходимости приобретения продукции (в связи изменением потребности Заказчика, иных обстоятельств).</w:t>
            </w:r>
          </w:p>
          <w:p w:rsidR="00686590" w:rsidRPr="007931DC" w:rsidRDefault="00686590" w:rsidP="00E22C64">
            <w:pPr>
              <w:tabs>
                <w:tab w:val="left" w:pos="540"/>
              </w:tabs>
              <w:ind w:hanging="25"/>
            </w:pPr>
            <w:r w:rsidRPr="007931DC">
              <w:t xml:space="preserve">При заключении договора между Заказчиком и победителем могут проводиться преддоговорные переговоры (в том числе путем составления протоколов разногласий), направленные на уточнение мелких и несущественных деталей договора. </w:t>
            </w:r>
          </w:p>
          <w:p w:rsidR="00686590" w:rsidRDefault="00686590" w:rsidP="00E22C64">
            <w:pPr>
              <w:tabs>
                <w:tab w:val="left" w:pos="540"/>
              </w:tabs>
              <w:ind w:hanging="25"/>
            </w:pPr>
            <w:r w:rsidRPr="007931DC">
              <w:t>Заказчик по согласованию с участником при заключении и исполнении договора вправе изменить:</w:t>
            </w:r>
          </w:p>
          <w:p w:rsidR="00686590" w:rsidRPr="007931DC" w:rsidRDefault="00686590" w:rsidP="00E22C64">
            <w:pPr>
              <w:tabs>
                <w:tab w:val="left" w:pos="540"/>
              </w:tabs>
              <w:ind w:hanging="25"/>
            </w:pPr>
            <w:r>
              <w:t xml:space="preserve">1) </w:t>
            </w:r>
            <w:r w:rsidRPr="007931DC">
              <w:t xml:space="preserve">предусмотренный договором объем закупаемой продукции. При увеличении объема закупаемой продукции Заказчик по согласованию с участником вправе изменить первоначальную цену договора соответственно изменяемому объему продукции, а при внесении соответствующих изменений в договор в связи с сокращением объема закупаемой продукции </w:t>
            </w:r>
            <w:r>
              <w:t>З</w:t>
            </w:r>
            <w:r w:rsidRPr="007931DC">
              <w:t xml:space="preserve">аказчик обязан изменить цену договора указанным образом; </w:t>
            </w:r>
          </w:p>
          <w:p w:rsidR="00686590" w:rsidRDefault="00686590" w:rsidP="00E22C64">
            <w:pPr>
              <w:tabs>
                <w:tab w:val="left" w:pos="540"/>
                <w:tab w:val="num" w:pos="1080"/>
              </w:tabs>
              <w:ind w:hanging="25"/>
            </w:pPr>
            <w:r>
              <w:t xml:space="preserve">2) </w:t>
            </w:r>
            <w:r w:rsidRPr="007931DC">
              <w:t>сроки исполнения обязательств по договору</w:t>
            </w:r>
            <w:r>
              <w:t>:</w:t>
            </w:r>
          </w:p>
          <w:p w:rsidR="00686590" w:rsidRDefault="00686590" w:rsidP="00E22C64">
            <w:pPr>
              <w:tabs>
                <w:tab w:val="left" w:pos="540"/>
                <w:tab w:val="num" w:pos="1080"/>
              </w:tabs>
              <w:ind w:hanging="25"/>
            </w:pPr>
            <w:r>
              <w:t>а)</w:t>
            </w:r>
            <w:r w:rsidRPr="007931DC">
              <w:t xml:space="preserve"> в случае если необходимость изменения сроков вызвана обстоятельствами непреодолимой силы</w:t>
            </w:r>
            <w:r>
              <w:t>;</w:t>
            </w:r>
          </w:p>
          <w:p w:rsidR="00686590" w:rsidRDefault="00686590" w:rsidP="00E22C64">
            <w:pPr>
              <w:tabs>
                <w:tab w:val="left" w:pos="540"/>
                <w:tab w:val="num" w:pos="1080"/>
              </w:tabs>
              <w:ind w:hanging="25"/>
            </w:pPr>
            <w:r>
              <w:t>б) при возникновении срытых работ;</w:t>
            </w:r>
          </w:p>
          <w:p w:rsidR="00686590" w:rsidRPr="007931DC" w:rsidRDefault="00686590" w:rsidP="00E22C64">
            <w:pPr>
              <w:tabs>
                <w:tab w:val="left" w:pos="540"/>
                <w:tab w:val="num" w:pos="1080"/>
              </w:tabs>
              <w:ind w:hanging="25"/>
            </w:pPr>
            <w:r>
              <w:t>в)</w:t>
            </w:r>
            <w:r w:rsidRPr="007931DC">
              <w:t xml:space="preserve"> просрочк</w:t>
            </w:r>
            <w:r>
              <w:t>и</w:t>
            </w:r>
            <w:r w:rsidRPr="007931DC">
              <w:t xml:space="preserve"> выполнения Заказчиком своих обязательств по договору;</w:t>
            </w:r>
          </w:p>
          <w:p w:rsidR="00686590" w:rsidRPr="007931DC" w:rsidRDefault="00686590" w:rsidP="00E22C64">
            <w:pPr>
              <w:tabs>
                <w:tab w:val="left" w:pos="540"/>
                <w:tab w:val="num" w:pos="1080"/>
              </w:tabs>
              <w:ind w:hanging="25"/>
            </w:pPr>
            <w:r>
              <w:t xml:space="preserve">3) </w:t>
            </w:r>
            <w:r w:rsidRPr="007931DC">
              <w:t>цену договора:</w:t>
            </w:r>
          </w:p>
          <w:p w:rsidR="00686590" w:rsidRPr="007931DC" w:rsidRDefault="00686590" w:rsidP="00E22C64">
            <w:pPr>
              <w:tabs>
                <w:tab w:val="left" w:pos="540"/>
                <w:tab w:val="num" w:pos="1080"/>
              </w:tabs>
              <w:ind w:hanging="25"/>
            </w:pPr>
            <w:r w:rsidRPr="007931DC">
              <w:t xml:space="preserve">- путем ее уменьшения без изменения иных условий исполнения </w:t>
            </w:r>
            <w:r>
              <w:t>договора;</w:t>
            </w:r>
          </w:p>
          <w:p w:rsidR="00686590" w:rsidRPr="007931DC" w:rsidRDefault="00686590" w:rsidP="00E22C64">
            <w:pPr>
              <w:autoSpaceDE w:val="0"/>
              <w:autoSpaceDN w:val="0"/>
              <w:adjustRightInd w:val="0"/>
              <w:ind w:hanging="25"/>
            </w:pPr>
            <w:r w:rsidRPr="007931DC">
              <w:t>- в случае инфляционного роста цен на основании показателей прогнозного индекса дефлятора, публикуемого Министерством экономического развития Российской Федерации либо другими источниками информации, заслуживающими доверия</w:t>
            </w:r>
            <w:r>
              <w:t>;</w:t>
            </w:r>
          </w:p>
          <w:p w:rsidR="00686590" w:rsidRPr="00262E0D" w:rsidRDefault="00686590" w:rsidP="00E22C64">
            <w:pPr>
              <w:ind w:hanging="25"/>
            </w:pPr>
            <w:r w:rsidRPr="00262E0D">
              <w:t>- в случае изменения в соответствии с законодательством Российской Федерации регулируемых государством цен (тарифов);</w:t>
            </w:r>
          </w:p>
          <w:p w:rsidR="00686590" w:rsidRPr="00262E0D" w:rsidRDefault="00686590" w:rsidP="00E22C64">
            <w:pPr>
              <w:ind w:hanging="25"/>
            </w:pPr>
            <w:r>
              <w:t>4) сведения об участнике закупки, с которым заключается договор.</w:t>
            </w:r>
          </w:p>
          <w:p w:rsidR="00686590" w:rsidRDefault="00686590" w:rsidP="00E22C64">
            <w:pPr>
              <w:tabs>
                <w:tab w:val="left" w:pos="540"/>
              </w:tabs>
              <w:ind w:hanging="25"/>
            </w:pPr>
            <w:r>
              <w:t xml:space="preserve"> </w:t>
            </w:r>
            <w:r w:rsidRPr="007931DC">
              <w:t xml:space="preserve">При исполнении договора по согласованию Заказчика с поставщиком (подрядчиком, исполнителем) допускается поставка (использование) товара, качество, технические и функциональные характеристики (потребительские свойства) которого являются улучшенными по сравнению с таким качеством и такими характеристиками товара, указанными в договоре. </w:t>
            </w:r>
          </w:p>
          <w:p w:rsidR="00686590" w:rsidRPr="00365D71" w:rsidRDefault="00686590" w:rsidP="00E22C64">
            <w:pPr>
              <w:tabs>
                <w:tab w:val="left" w:pos="540"/>
              </w:tabs>
              <w:ind w:hanging="25"/>
            </w:pPr>
            <w:r w:rsidRPr="006D718A">
              <w:rPr>
                <w:i/>
              </w:rPr>
              <w:t xml:space="preserve"> </w:t>
            </w:r>
            <w:proofErr w:type="gramStart"/>
            <w:r w:rsidRPr="00365D71">
              <w:t>При заключении договора по результатам проведения закупки на выполнение строительно-монтажных работ</w:t>
            </w:r>
            <w:r>
              <w:t xml:space="preserve">, в случае </w:t>
            </w:r>
            <w:proofErr w:type="spellStart"/>
            <w:r>
              <w:t>непредоставления</w:t>
            </w:r>
            <w:proofErr w:type="spellEnd"/>
            <w:r>
              <w:t xml:space="preserve"> победителем конкурса (участником, с которым заключается договор) сметы,</w:t>
            </w:r>
            <w:r w:rsidRPr="00365D71">
              <w:t xml:space="preserve"> в договоре дополнительно фиксируется договорной коэффициент, определяемый как отношение цены договора, предложенной в заявке на участие в </w:t>
            </w:r>
            <w:r>
              <w:t>закупке</w:t>
            </w:r>
            <w:r w:rsidRPr="00365D71">
              <w:t xml:space="preserve"> победителем (участником, с которым заключается договор) к начальной </w:t>
            </w:r>
            <w:r>
              <w:t xml:space="preserve">(максимальной) </w:t>
            </w:r>
            <w:r w:rsidRPr="00365D71">
              <w:t>цене договора.</w:t>
            </w:r>
            <w:proofErr w:type="gramEnd"/>
            <w:r w:rsidRPr="00365D71">
              <w:t xml:space="preserve"> Данный коэффициент учитывается при расчетах стоимости фактически выполненных контрагентом работ по договору.</w:t>
            </w:r>
          </w:p>
          <w:p w:rsidR="00686590" w:rsidRPr="00D25AD7" w:rsidRDefault="00686590" w:rsidP="00E22C64">
            <w:pPr>
              <w:tabs>
                <w:tab w:val="left" w:pos="540"/>
              </w:tabs>
              <w:ind w:hanging="25"/>
            </w:pPr>
            <w:r w:rsidRPr="007931DC">
              <w:t>Расторжение договора допускается по основаниям и в порядке, предусмотренном гражданским законодательством и локальными актами Заказчика.</w:t>
            </w:r>
          </w:p>
        </w:tc>
      </w:tr>
      <w:tr w:rsidR="00686590" w:rsidTr="0095459C">
        <w:trPr>
          <w:trHeight w:val="554"/>
        </w:trPr>
        <w:tc>
          <w:tcPr>
            <w:tcW w:w="876" w:type="dxa"/>
          </w:tcPr>
          <w:p w:rsidR="00686590" w:rsidRDefault="00686590" w:rsidP="00404B77">
            <w:pPr>
              <w:tabs>
                <w:tab w:val="left" w:pos="540"/>
                <w:tab w:val="left" w:pos="900"/>
              </w:tabs>
              <w:ind w:firstLine="0"/>
            </w:pPr>
            <w:r>
              <w:lastRenderedPageBreak/>
              <w:t>18.</w:t>
            </w:r>
          </w:p>
        </w:tc>
        <w:tc>
          <w:tcPr>
            <w:tcW w:w="2482" w:type="dxa"/>
            <w:gridSpan w:val="2"/>
          </w:tcPr>
          <w:p w:rsidR="00686590" w:rsidRPr="00B454FC" w:rsidRDefault="00686590" w:rsidP="008B0141">
            <w:pPr>
              <w:widowControl w:val="0"/>
              <w:adjustRightInd w:val="0"/>
              <w:ind w:firstLine="0"/>
              <w:rPr>
                <w:color w:val="000000"/>
              </w:rPr>
            </w:pPr>
            <w:r>
              <w:rPr>
                <w:color w:val="000000"/>
              </w:rPr>
              <w:t xml:space="preserve">Переторжка и порядок переторжки </w:t>
            </w:r>
          </w:p>
        </w:tc>
        <w:tc>
          <w:tcPr>
            <w:tcW w:w="6377" w:type="dxa"/>
            <w:gridSpan w:val="8"/>
          </w:tcPr>
          <w:p w:rsidR="00686590" w:rsidRPr="007931DC" w:rsidRDefault="00686590" w:rsidP="00E22C64">
            <w:pPr>
              <w:pStyle w:val="ab"/>
              <w:ind w:left="0" w:firstLine="0"/>
            </w:pPr>
            <w:r w:rsidRPr="00D25AD7">
              <w:t>Переторжка заключается в добровольном повышении предпочтительности заявок участников конкурса в рамках специально организованной для этого процедуры.</w:t>
            </w:r>
          </w:p>
        </w:tc>
      </w:tr>
      <w:tr w:rsidR="00686590" w:rsidTr="0095459C">
        <w:trPr>
          <w:trHeight w:val="554"/>
        </w:trPr>
        <w:tc>
          <w:tcPr>
            <w:tcW w:w="876" w:type="dxa"/>
          </w:tcPr>
          <w:p w:rsidR="00686590" w:rsidRDefault="00686590" w:rsidP="00DF22A3">
            <w:pPr>
              <w:tabs>
                <w:tab w:val="left" w:pos="540"/>
                <w:tab w:val="left" w:pos="900"/>
              </w:tabs>
              <w:ind w:firstLine="0"/>
            </w:pPr>
            <w:r>
              <w:t>18.1</w:t>
            </w:r>
          </w:p>
        </w:tc>
        <w:tc>
          <w:tcPr>
            <w:tcW w:w="8859" w:type="dxa"/>
            <w:gridSpan w:val="10"/>
          </w:tcPr>
          <w:p w:rsidR="00686590" w:rsidRDefault="00686590" w:rsidP="00362ED2">
            <w:pPr>
              <w:pStyle w:val="ab"/>
              <w:ind w:left="0" w:firstLine="0"/>
            </w:pPr>
            <w:r w:rsidRPr="00D25AD7">
              <w:t>В переторжке имеют право участвовать все участники</w:t>
            </w:r>
            <w:r>
              <w:t xml:space="preserve"> конкурса</w:t>
            </w:r>
            <w:r w:rsidRPr="00D25AD7">
              <w:t xml:space="preserve">, которые в результате рассмотрения заявок на участие в </w:t>
            </w:r>
            <w:r>
              <w:t>конкурсе</w:t>
            </w:r>
            <w:r w:rsidRPr="00D25AD7">
              <w:t xml:space="preserve"> допущены Единой комиссией к участию в конкурсе. Участник вправе не участвовать в переторжке, тогда его заявка остается действующей с ранее объявленными условиями</w:t>
            </w:r>
            <w:r>
              <w:t>.</w:t>
            </w:r>
          </w:p>
          <w:p w:rsidR="00686590" w:rsidRPr="00D25AD7" w:rsidRDefault="00686590" w:rsidP="00362ED2">
            <w:pPr>
              <w:pStyle w:val="ab"/>
              <w:ind w:left="0" w:firstLine="0"/>
            </w:pPr>
            <w:r w:rsidRPr="00D25AD7">
              <w:t>Предложения участника по ухудшению первоначальных условий не рассматриваются, такой участник считается не участвовавшим в переторжк</w:t>
            </w:r>
            <w:r>
              <w:t>е</w:t>
            </w:r>
            <w:r w:rsidRPr="00D25AD7">
              <w:t xml:space="preserve">, его </w:t>
            </w:r>
            <w:r w:rsidRPr="00D25AD7">
              <w:lastRenderedPageBreak/>
              <w:t>предложение остается действующим с ранее объявленными условиями.</w:t>
            </w:r>
          </w:p>
          <w:p w:rsidR="00686590" w:rsidRDefault="00686590" w:rsidP="00362ED2">
            <w:pPr>
              <w:pStyle w:val="ab"/>
              <w:ind w:left="0" w:firstLine="0"/>
            </w:pPr>
            <w:r w:rsidRPr="00D25AD7">
              <w:t>Форма и порядок проведения переторжки, сроки подачи новых предложений, определенные Единой комиссией, указываются в письмах, пр</w:t>
            </w:r>
            <w:r>
              <w:t xml:space="preserve">иглашающих участников конкурса </w:t>
            </w:r>
            <w:r w:rsidRPr="00D25AD7">
              <w:t xml:space="preserve">на </w:t>
            </w:r>
            <w:r>
              <w:t>переторжку.</w:t>
            </w:r>
          </w:p>
          <w:p w:rsidR="00686590" w:rsidRPr="00D25AD7" w:rsidRDefault="00686590" w:rsidP="00362ED2">
            <w:pPr>
              <w:pStyle w:val="ab"/>
              <w:ind w:left="0" w:firstLine="0"/>
            </w:pPr>
            <w:r w:rsidRPr="00D25AD7">
              <w:t xml:space="preserve">При </w:t>
            </w:r>
            <w:r>
              <w:t>переторжке</w:t>
            </w:r>
            <w:r w:rsidRPr="00D25AD7">
              <w:t xml:space="preserve"> участникам предоставлена возможность добровольно повысить предпочтительность их предложений путем изменения следующих условий договора (без изменения остальных условий заявки на участие в </w:t>
            </w:r>
            <w:r>
              <w:t>конкурсе</w:t>
            </w:r>
            <w:r w:rsidRPr="00D25AD7">
              <w:t xml:space="preserve">): </w:t>
            </w:r>
          </w:p>
          <w:p w:rsidR="00686590" w:rsidRPr="00D25AD7" w:rsidRDefault="00686590" w:rsidP="00B23D65">
            <w:pPr>
              <w:pStyle w:val="ab"/>
              <w:ind w:left="0"/>
            </w:pPr>
            <w:r w:rsidRPr="00D25AD7">
              <w:t>1) снижение цены;</w:t>
            </w:r>
          </w:p>
          <w:p w:rsidR="00686590" w:rsidRPr="00D25AD7" w:rsidRDefault="00686590" w:rsidP="00B23D65">
            <w:pPr>
              <w:pStyle w:val="ab"/>
              <w:ind w:left="0"/>
            </w:pPr>
            <w:r>
              <w:t>2) изменение</w:t>
            </w:r>
            <w:r w:rsidRPr="00D25AD7">
              <w:t xml:space="preserve"> сроков поставки</w:t>
            </w:r>
            <w:r>
              <w:t xml:space="preserve"> товара (выполнения работ, оказания услуг), места поставки товара;</w:t>
            </w:r>
            <w:r w:rsidRPr="00D25AD7">
              <w:t xml:space="preserve"> </w:t>
            </w:r>
          </w:p>
          <w:p w:rsidR="00686590" w:rsidRPr="00D25AD7" w:rsidRDefault="00686590" w:rsidP="00B23D65">
            <w:pPr>
              <w:pStyle w:val="ab"/>
              <w:ind w:left="0"/>
            </w:pPr>
            <w:r>
              <w:t>3) снижение авансовых платежей.</w:t>
            </w:r>
          </w:p>
          <w:p w:rsidR="00686590" w:rsidRPr="00D25AD7" w:rsidRDefault="00686590" w:rsidP="00362ED2">
            <w:pPr>
              <w:pStyle w:val="ab"/>
              <w:ind w:left="0" w:firstLine="0"/>
            </w:pPr>
            <w:r w:rsidRPr="00D25AD7">
              <w:t xml:space="preserve">При проведении переторжки участники </w:t>
            </w:r>
            <w:r>
              <w:t>конкурса</w:t>
            </w:r>
            <w:r w:rsidRPr="00D25AD7">
              <w:t xml:space="preserve"> к установленному Заказчиком, сроку представляют лично или через своего уполномоченного представителя в письменной форме в порядке, установленном для подачи заявок на участие в </w:t>
            </w:r>
            <w:r>
              <w:t xml:space="preserve"> закупке</w:t>
            </w:r>
            <w:r w:rsidRPr="00D25AD7">
              <w:t>, документы, определяющие измененные условия заявки на участие в  закупк</w:t>
            </w:r>
            <w:r>
              <w:t>е</w:t>
            </w:r>
            <w:r w:rsidRPr="00D25AD7">
              <w:t>. Участник вправе отозвать поданное предложение с новыми условиями в любое время до момента начала вскрытия конвертов с предложениями новых условий.</w:t>
            </w:r>
          </w:p>
          <w:p w:rsidR="00686590" w:rsidRPr="00D25AD7" w:rsidRDefault="00686590" w:rsidP="00362ED2">
            <w:pPr>
              <w:pStyle w:val="ab"/>
              <w:ind w:left="0" w:firstLine="0"/>
            </w:pPr>
            <w:proofErr w:type="gramStart"/>
            <w:r w:rsidRPr="00D25AD7">
              <w:t xml:space="preserve">Заседание Единой комиссии по вскрытию конвертов с измененными условиями заявки на участие в </w:t>
            </w:r>
            <w:r>
              <w:t xml:space="preserve">конкурсе </w:t>
            </w:r>
            <w:r w:rsidRPr="00D25AD7">
              <w:t>проводится в порядке, предусмотренном для процедуры вскрытия конвертов с заявки и рассмотрения заявок на участие в конкурсе, поступивших на  закупк</w:t>
            </w:r>
            <w:r>
              <w:t>у</w:t>
            </w:r>
            <w:r w:rsidRPr="00D25AD7">
              <w:t xml:space="preserve">, с оформлением аналогичного протокола и его размещением </w:t>
            </w:r>
            <w:r>
              <w:t>в единой информационной системе и сайте Заказчика</w:t>
            </w:r>
            <w:r w:rsidRPr="00D25AD7">
              <w:t xml:space="preserve"> в аналогичные сроки. </w:t>
            </w:r>
            <w:proofErr w:type="gramEnd"/>
          </w:p>
          <w:p w:rsidR="00686590" w:rsidRPr="00D25AD7" w:rsidRDefault="00686590" w:rsidP="00B23D65">
            <w:pPr>
              <w:pStyle w:val="ab"/>
              <w:ind w:left="0" w:firstLine="0"/>
            </w:pPr>
            <w:r w:rsidRPr="00D25AD7">
              <w:t xml:space="preserve">После проведения переторжки победитель определяется в порядке, установленном для данной процедуры в соответствии с критериями оценки, указанными в </w:t>
            </w:r>
            <w:r>
              <w:t xml:space="preserve">конкурсной </w:t>
            </w:r>
            <w:r w:rsidRPr="00D25AD7">
              <w:t>документации.</w:t>
            </w:r>
          </w:p>
        </w:tc>
      </w:tr>
    </w:tbl>
    <w:p w:rsidR="002440FB" w:rsidRDefault="002440FB" w:rsidP="00CC3A30">
      <w:pPr>
        <w:ind w:firstLine="0"/>
        <w:rPr>
          <w:sz w:val="28"/>
          <w:szCs w:val="20"/>
        </w:rPr>
      </w:pPr>
    </w:p>
    <w:p w:rsidR="007A426B" w:rsidRPr="0006250A" w:rsidRDefault="007A426B" w:rsidP="007A426B">
      <w:pPr>
        <w:jc w:val="center"/>
        <w:rPr>
          <w:b/>
          <w:sz w:val="28"/>
          <w:szCs w:val="28"/>
        </w:rPr>
      </w:pPr>
      <w:r w:rsidRPr="0006250A">
        <w:rPr>
          <w:b/>
          <w:sz w:val="28"/>
          <w:szCs w:val="28"/>
        </w:rPr>
        <w:t xml:space="preserve">Техническое задание </w:t>
      </w:r>
    </w:p>
    <w:p w:rsidR="007A426B" w:rsidRPr="00B8216F" w:rsidRDefault="007A426B" w:rsidP="007A426B">
      <w:pPr>
        <w:jc w:val="center"/>
        <w:rPr>
          <w:b/>
        </w:rPr>
      </w:pPr>
      <w:r>
        <w:rPr>
          <w:b/>
        </w:rPr>
        <w:t>на выполнение работ</w:t>
      </w:r>
      <w:r w:rsidRPr="00B8216F">
        <w:rPr>
          <w:b/>
        </w:rPr>
        <w:t xml:space="preserve"> по объекту</w:t>
      </w:r>
    </w:p>
    <w:p w:rsidR="00686590" w:rsidRPr="00686590" w:rsidRDefault="007A426B" w:rsidP="00686590">
      <w:pPr>
        <w:pStyle w:val="FR1"/>
        <w:tabs>
          <w:tab w:val="left" w:pos="7513"/>
        </w:tabs>
        <w:spacing w:line="240" w:lineRule="auto"/>
        <w:ind w:right="0"/>
        <w:jc w:val="center"/>
        <w:rPr>
          <w:rFonts w:ascii="Times New Roman" w:hAnsi="Times New Roman" w:cs="Times New Roman"/>
          <w:b/>
        </w:rPr>
      </w:pPr>
      <w:r w:rsidRPr="00686590">
        <w:rPr>
          <w:rFonts w:ascii="Times New Roman" w:hAnsi="Times New Roman" w:cs="Times New Roman"/>
          <w:b/>
        </w:rPr>
        <w:t>«</w:t>
      </w:r>
      <w:r w:rsidR="00686590" w:rsidRPr="00686590">
        <w:rPr>
          <w:rFonts w:ascii="Times New Roman" w:hAnsi="Times New Roman" w:cs="Times New Roman"/>
          <w:b/>
        </w:rPr>
        <w:t>Капитальный ремонт здания «Дизельная»  аэропорта Соболево»</w:t>
      </w:r>
    </w:p>
    <w:p w:rsidR="00686590" w:rsidRPr="00B8216F" w:rsidRDefault="00686590" w:rsidP="00686590">
      <w:pPr>
        <w:pStyle w:val="FR1"/>
        <w:tabs>
          <w:tab w:val="left" w:pos="7513"/>
        </w:tabs>
        <w:spacing w:line="240" w:lineRule="auto"/>
        <w:ind w:right="0"/>
        <w:rPr>
          <w:b/>
          <w:bCs/>
        </w:rPr>
      </w:pPr>
    </w:p>
    <w:tbl>
      <w:tblPr>
        <w:tblW w:w="9944"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8"/>
        <w:gridCol w:w="3182"/>
        <w:gridCol w:w="6294"/>
      </w:tblGrid>
      <w:tr w:rsidR="00686590" w:rsidRPr="00CB2251" w:rsidTr="00686590">
        <w:tc>
          <w:tcPr>
            <w:tcW w:w="468" w:type="dxa"/>
          </w:tcPr>
          <w:p w:rsidR="00686590" w:rsidRPr="00CB2251" w:rsidRDefault="00686590" w:rsidP="00686590">
            <w:pPr>
              <w:ind w:firstLine="0"/>
              <w:jc w:val="center"/>
              <w:rPr>
                <w:sz w:val="18"/>
                <w:szCs w:val="18"/>
              </w:rPr>
            </w:pPr>
            <w:r w:rsidRPr="00CB2251">
              <w:rPr>
                <w:sz w:val="18"/>
                <w:szCs w:val="18"/>
              </w:rPr>
              <w:t xml:space="preserve">№ </w:t>
            </w:r>
            <w:proofErr w:type="spellStart"/>
            <w:proofErr w:type="gramStart"/>
            <w:r w:rsidRPr="00CB2251">
              <w:rPr>
                <w:sz w:val="18"/>
                <w:szCs w:val="18"/>
              </w:rPr>
              <w:t>п</w:t>
            </w:r>
            <w:proofErr w:type="spellEnd"/>
            <w:proofErr w:type="gramEnd"/>
            <w:r w:rsidRPr="00CB2251">
              <w:rPr>
                <w:sz w:val="18"/>
                <w:szCs w:val="18"/>
              </w:rPr>
              <w:t>/</w:t>
            </w:r>
            <w:proofErr w:type="spellStart"/>
            <w:r w:rsidRPr="00CB2251">
              <w:rPr>
                <w:sz w:val="18"/>
                <w:szCs w:val="18"/>
              </w:rPr>
              <w:t>п</w:t>
            </w:r>
            <w:proofErr w:type="spellEnd"/>
          </w:p>
        </w:tc>
        <w:tc>
          <w:tcPr>
            <w:tcW w:w="3182" w:type="dxa"/>
            <w:vAlign w:val="center"/>
          </w:tcPr>
          <w:p w:rsidR="00686590" w:rsidRPr="00952961" w:rsidRDefault="00686590" w:rsidP="00686590">
            <w:pPr>
              <w:ind w:right="-108" w:firstLine="0"/>
              <w:jc w:val="center"/>
            </w:pPr>
            <w:r w:rsidRPr="00952961">
              <w:t>Наименование</w:t>
            </w:r>
          </w:p>
        </w:tc>
        <w:tc>
          <w:tcPr>
            <w:tcW w:w="6294" w:type="dxa"/>
            <w:vAlign w:val="center"/>
          </w:tcPr>
          <w:p w:rsidR="00686590" w:rsidRPr="00952961" w:rsidRDefault="00686590" w:rsidP="00686590">
            <w:pPr>
              <w:ind w:firstLine="0"/>
              <w:jc w:val="center"/>
            </w:pPr>
            <w:r w:rsidRPr="00952961">
              <w:t>Требуемые параметры, характеристики</w:t>
            </w:r>
          </w:p>
        </w:tc>
      </w:tr>
      <w:tr w:rsidR="00686590" w:rsidRPr="00CB2251" w:rsidTr="00686590">
        <w:tc>
          <w:tcPr>
            <w:tcW w:w="468" w:type="dxa"/>
          </w:tcPr>
          <w:p w:rsidR="00686590" w:rsidRPr="00952961" w:rsidRDefault="00686590" w:rsidP="00686590">
            <w:pPr>
              <w:ind w:firstLine="0"/>
            </w:pPr>
            <w:r>
              <w:t>1</w:t>
            </w:r>
          </w:p>
        </w:tc>
        <w:tc>
          <w:tcPr>
            <w:tcW w:w="3182" w:type="dxa"/>
          </w:tcPr>
          <w:p w:rsidR="00686590" w:rsidRPr="009D6CF8" w:rsidRDefault="00686590" w:rsidP="00686590">
            <w:pPr>
              <w:ind w:right="-108" w:firstLine="0"/>
              <w:jc w:val="left"/>
            </w:pPr>
            <w:r w:rsidRPr="009D6CF8">
              <w:t>Перечень  работ</w:t>
            </w:r>
          </w:p>
        </w:tc>
        <w:tc>
          <w:tcPr>
            <w:tcW w:w="6294" w:type="dxa"/>
          </w:tcPr>
          <w:p w:rsidR="00686590" w:rsidRDefault="00686590" w:rsidP="00686590">
            <w:pPr>
              <w:pStyle w:val="ab"/>
              <w:ind w:left="91" w:right="-57" w:firstLine="0"/>
              <w:rPr>
                <w:b/>
              </w:rPr>
            </w:pPr>
            <w:r>
              <w:rPr>
                <w:b/>
              </w:rPr>
              <w:t>1</w:t>
            </w:r>
            <w:r w:rsidRPr="00987C6B">
              <w:rPr>
                <w:b/>
              </w:rPr>
              <w:t xml:space="preserve">.  </w:t>
            </w:r>
            <w:r>
              <w:rPr>
                <w:b/>
              </w:rPr>
              <w:t xml:space="preserve">Кровля </w:t>
            </w:r>
          </w:p>
          <w:p w:rsidR="00686590" w:rsidRPr="005648CA" w:rsidRDefault="00686590" w:rsidP="00686590">
            <w:pPr>
              <w:pStyle w:val="ab"/>
              <w:numPr>
                <w:ilvl w:val="0"/>
                <w:numId w:val="4"/>
              </w:numPr>
              <w:ind w:left="91" w:right="-57" w:firstLine="0"/>
            </w:pPr>
            <w:r w:rsidRPr="005648CA">
              <w:t>Разборка покрытий кровель из волнистых асбестоцементных листов       -      85,8 м</w:t>
            </w:r>
            <w:proofErr w:type="gramStart"/>
            <w:r w:rsidRPr="005648CA">
              <w:t>2</w:t>
            </w:r>
            <w:proofErr w:type="gramEnd"/>
            <w:r w:rsidRPr="005648CA">
              <w:t xml:space="preserve">. </w:t>
            </w:r>
          </w:p>
          <w:p w:rsidR="00686590" w:rsidRPr="005648CA" w:rsidRDefault="00686590" w:rsidP="00686590">
            <w:pPr>
              <w:pStyle w:val="ab"/>
              <w:numPr>
                <w:ilvl w:val="0"/>
                <w:numId w:val="4"/>
              </w:numPr>
              <w:ind w:left="91" w:right="-57" w:firstLine="0"/>
            </w:pPr>
            <w:r w:rsidRPr="005648CA">
              <w:t xml:space="preserve"> Разборка старой прокладочной гидроизоляции  по сплошной обрешетке из рубероида в один слой         -     85,8 м</w:t>
            </w:r>
            <w:proofErr w:type="gramStart"/>
            <w:r w:rsidRPr="005648CA">
              <w:t>2</w:t>
            </w:r>
            <w:proofErr w:type="gramEnd"/>
            <w:r w:rsidRPr="005648CA">
              <w:t>.</w:t>
            </w:r>
          </w:p>
          <w:p w:rsidR="00686590" w:rsidRPr="005648CA" w:rsidRDefault="00686590" w:rsidP="00686590">
            <w:pPr>
              <w:pStyle w:val="ab"/>
              <w:numPr>
                <w:ilvl w:val="0"/>
                <w:numId w:val="4"/>
              </w:numPr>
              <w:ind w:left="91" w:right="-57" w:firstLine="0"/>
            </w:pPr>
            <w:r w:rsidRPr="005648CA">
              <w:t>Разборка старой сплошной деревянной обрешетки  кровли  из доски толщиной 25мм         -    85,8 м</w:t>
            </w:r>
            <w:proofErr w:type="gramStart"/>
            <w:r w:rsidRPr="005648CA">
              <w:t>2</w:t>
            </w:r>
            <w:proofErr w:type="gramEnd"/>
            <w:r w:rsidRPr="005648CA">
              <w:t>.</w:t>
            </w:r>
          </w:p>
          <w:p w:rsidR="00686590" w:rsidRPr="005648CA" w:rsidRDefault="00686590" w:rsidP="00686590">
            <w:pPr>
              <w:pStyle w:val="ab"/>
              <w:numPr>
                <w:ilvl w:val="0"/>
                <w:numId w:val="4"/>
              </w:numPr>
              <w:ind w:left="91" w:right="-57" w:firstLine="0"/>
            </w:pPr>
            <w:r w:rsidRPr="005648CA">
              <w:t>Разборка старой сплошной деревянной зашивки  двух фронтонов  и переднего фронтона из доски толщиной 25мм      –   7,84 м</w:t>
            </w:r>
            <w:proofErr w:type="gramStart"/>
            <w:r w:rsidRPr="005648CA">
              <w:t>2</w:t>
            </w:r>
            <w:proofErr w:type="gramEnd"/>
            <w:r w:rsidRPr="005648CA">
              <w:t>.</w:t>
            </w:r>
          </w:p>
          <w:p w:rsidR="00686590" w:rsidRPr="005648CA" w:rsidRDefault="00686590" w:rsidP="00686590">
            <w:pPr>
              <w:pStyle w:val="ab"/>
              <w:numPr>
                <w:ilvl w:val="0"/>
                <w:numId w:val="4"/>
              </w:numPr>
              <w:ind w:left="91" w:right="-57" w:firstLine="0"/>
            </w:pPr>
            <w:r w:rsidRPr="005648CA">
              <w:t>Разборка стоек из бруса, стропил из доски 150мм * 50мм * 6,6м        -   85,8 м</w:t>
            </w:r>
            <w:proofErr w:type="gramStart"/>
            <w:r w:rsidRPr="005648CA">
              <w:t>2</w:t>
            </w:r>
            <w:proofErr w:type="gramEnd"/>
            <w:r w:rsidRPr="005648CA">
              <w:t xml:space="preserve"> / 1,21 м3.</w:t>
            </w:r>
          </w:p>
          <w:p w:rsidR="00686590" w:rsidRPr="005648CA" w:rsidRDefault="00686590" w:rsidP="00686590">
            <w:pPr>
              <w:pStyle w:val="ab"/>
              <w:numPr>
                <w:ilvl w:val="0"/>
                <w:numId w:val="4"/>
              </w:numPr>
              <w:ind w:left="91" w:right="-57" w:firstLine="0"/>
            </w:pPr>
            <w:r w:rsidRPr="005648CA">
              <w:t>Разборка  старой теплоизоляции на чердаке из шлака  -   76,7 м</w:t>
            </w:r>
            <w:proofErr w:type="gramStart"/>
            <w:r w:rsidRPr="005648CA">
              <w:t>2</w:t>
            </w:r>
            <w:proofErr w:type="gramEnd"/>
            <w:r w:rsidRPr="005648CA">
              <w:t xml:space="preserve"> / 19,2 м3.</w:t>
            </w:r>
          </w:p>
          <w:p w:rsidR="00686590" w:rsidRDefault="00686590" w:rsidP="00686590">
            <w:pPr>
              <w:pStyle w:val="ab"/>
              <w:numPr>
                <w:ilvl w:val="0"/>
                <w:numId w:val="4"/>
              </w:numPr>
              <w:ind w:left="91" w:right="-57" w:firstLine="0"/>
            </w:pPr>
            <w:r w:rsidRPr="005648CA">
              <w:t xml:space="preserve">Разборка старой прокладочной </w:t>
            </w:r>
            <w:proofErr w:type="spellStart"/>
            <w:r w:rsidRPr="005648CA">
              <w:t>пароизоляции</w:t>
            </w:r>
            <w:proofErr w:type="spellEnd"/>
            <w:r w:rsidRPr="005648CA">
              <w:t xml:space="preserve">  перекрытия  на чердаке из рубероида в один слой        -    76,7 м</w:t>
            </w:r>
            <w:proofErr w:type="gramStart"/>
            <w:r w:rsidRPr="005648CA">
              <w:t>2</w:t>
            </w:r>
            <w:proofErr w:type="gramEnd"/>
            <w:r w:rsidRPr="005648CA">
              <w:t>.</w:t>
            </w:r>
          </w:p>
          <w:p w:rsidR="00686590" w:rsidRDefault="00686590" w:rsidP="00686590">
            <w:pPr>
              <w:pStyle w:val="ab"/>
              <w:numPr>
                <w:ilvl w:val="0"/>
                <w:numId w:val="4"/>
              </w:numPr>
              <w:ind w:left="91" w:right="-57" w:firstLine="0"/>
            </w:pPr>
            <w:r>
              <w:lastRenderedPageBreak/>
              <w:t xml:space="preserve">Разборка  </w:t>
            </w:r>
            <w:proofErr w:type="gramStart"/>
            <w:r>
              <w:t>существующих  ж</w:t>
            </w:r>
            <w:proofErr w:type="gramEnd"/>
            <w:r>
              <w:t>/бетонных  карнизов   размером 100мм * 200мм     -   14,9 м.п. / 0,3м3.</w:t>
            </w:r>
          </w:p>
          <w:p w:rsidR="00686590" w:rsidRPr="005648CA" w:rsidRDefault="00686590" w:rsidP="00686590">
            <w:pPr>
              <w:pStyle w:val="ab"/>
              <w:numPr>
                <w:ilvl w:val="0"/>
                <w:numId w:val="4"/>
              </w:numPr>
              <w:ind w:left="91" w:right="-57" w:firstLine="0"/>
            </w:pPr>
            <w:r w:rsidRPr="005648CA">
              <w:t xml:space="preserve">Устройство прокладочной  </w:t>
            </w:r>
            <w:proofErr w:type="spellStart"/>
            <w:r w:rsidRPr="005648CA">
              <w:t>пароизоляции</w:t>
            </w:r>
            <w:proofErr w:type="spellEnd"/>
            <w:r w:rsidRPr="005648CA">
              <w:t xml:space="preserve">  чердачного перекрытия из </w:t>
            </w:r>
            <w:proofErr w:type="spellStart"/>
            <w:r w:rsidRPr="005648CA">
              <w:t>гидроветрозащитной</w:t>
            </w:r>
            <w:proofErr w:type="spellEnd"/>
            <w:r w:rsidRPr="005648CA">
              <w:t xml:space="preserve"> пленки типа </w:t>
            </w:r>
            <w:proofErr w:type="spellStart"/>
            <w:r>
              <w:t>Ютакон</w:t>
            </w:r>
            <w:proofErr w:type="spellEnd"/>
            <w:r w:rsidRPr="005648CA">
              <w:t xml:space="preserve"> </w:t>
            </w:r>
            <w:r>
              <w:t>на очищенную поверхность ж/б перекрытия</w:t>
            </w:r>
            <w:r w:rsidRPr="005648CA">
              <w:t xml:space="preserve">  -  76,7 м</w:t>
            </w:r>
            <w:proofErr w:type="gramStart"/>
            <w:r w:rsidRPr="005648CA">
              <w:t>2</w:t>
            </w:r>
            <w:proofErr w:type="gramEnd"/>
            <w:r w:rsidRPr="005648CA">
              <w:t>.</w:t>
            </w:r>
          </w:p>
          <w:p w:rsidR="00686590" w:rsidRDefault="00686590" w:rsidP="00686590">
            <w:pPr>
              <w:pStyle w:val="ab"/>
              <w:numPr>
                <w:ilvl w:val="0"/>
                <w:numId w:val="4"/>
              </w:numPr>
              <w:ind w:left="91" w:right="-57" w:firstLine="0"/>
            </w:pPr>
            <w:r>
              <w:t xml:space="preserve">Монтаж нижнего обвязочного бруса по периметру здания с поперечными балками  под стойки опор из доски сечением 150мм * 50мм на ж/б перекрытие  на предварительно уложенный гидроизоляционный слой (объемы гидроизоляции учтены в п.9)  с креплением  к перекрытию (стенам) </w:t>
            </w:r>
            <w:r w:rsidRPr="005648CA">
              <w:t xml:space="preserve">анкерными болтами </w:t>
            </w:r>
            <w:r>
              <w:t>с шагом 0,5 м длиной 200мм диаметром</w:t>
            </w:r>
            <w:r w:rsidRPr="005648CA">
              <w:t xml:space="preserve"> 10мм  (</w:t>
            </w:r>
            <w:r>
              <w:t>230</w:t>
            </w:r>
            <w:r w:rsidRPr="005648CA">
              <w:t xml:space="preserve">,0 </w:t>
            </w:r>
            <w:proofErr w:type="spellStart"/>
            <w:proofErr w:type="gramStart"/>
            <w:r w:rsidRPr="005648CA">
              <w:t>шт</w:t>
            </w:r>
            <w:proofErr w:type="spellEnd"/>
            <w:proofErr w:type="gramEnd"/>
            <w:r w:rsidRPr="005648CA">
              <w:t>)</w:t>
            </w:r>
            <w:r>
              <w:t xml:space="preserve">      -   114,79 м.п. / 0,86 м3.</w:t>
            </w:r>
          </w:p>
          <w:p w:rsidR="00686590" w:rsidRPr="005648CA" w:rsidRDefault="00686590" w:rsidP="00686590">
            <w:pPr>
              <w:pStyle w:val="ab"/>
              <w:numPr>
                <w:ilvl w:val="0"/>
                <w:numId w:val="4"/>
              </w:numPr>
              <w:ind w:left="91" w:right="-57" w:firstLine="0"/>
            </w:pPr>
            <w:proofErr w:type="gramStart"/>
            <w:r w:rsidRPr="005648CA">
              <w:t xml:space="preserve">Монтаж опорных стоек для стропил  сечением 150мм * 100мм из спаренной доски  </w:t>
            </w:r>
            <w:r>
              <w:t xml:space="preserve">(крепление </w:t>
            </w:r>
            <w:proofErr w:type="spellStart"/>
            <w:r>
              <w:t>саморезами</w:t>
            </w:r>
            <w:proofErr w:type="spellEnd"/>
            <w:r>
              <w:t xml:space="preserve"> 100мм * 5мм в шахматном порядке с шагом 100мм) </w:t>
            </w:r>
            <w:r w:rsidRPr="005648CA">
              <w:t xml:space="preserve">сечением 150мм * 50мм с переменной высотой от 0,15м  до 1,0м </w:t>
            </w:r>
            <w:r>
              <w:t xml:space="preserve">(до 1,4м доп.)   </w:t>
            </w:r>
            <w:r w:rsidRPr="005648CA">
              <w:t>с шагом 2,0м  (</w:t>
            </w:r>
            <w:r>
              <w:t>49,0</w:t>
            </w:r>
            <w:r w:rsidRPr="005648CA">
              <w:t xml:space="preserve"> м.п. / 0,</w:t>
            </w:r>
            <w:r>
              <w:t>74</w:t>
            </w:r>
            <w:r w:rsidRPr="005648CA">
              <w:t xml:space="preserve"> м3)   с обязательным креплением  к  </w:t>
            </w:r>
            <w:r>
              <w:t>нижнему обвязочному брусу</w:t>
            </w:r>
            <w:r w:rsidRPr="005648CA">
              <w:t xml:space="preserve"> с помощью металлических  гнутых  профилей</w:t>
            </w:r>
            <w:r>
              <w:t>-уголков</w:t>
            </w:r>
            <w:r w:rsidRPr="005648CA">
              <w:t xml:space="preserve">   </w:t>
            </w:r>
            <w:r>
              <w:t>из оцинкованной</w:t>
            </w:r>
            <w:proofErr w:type="gramEnd"/>
            <w:r>
              <w:t xml:space="preserve"> листовой стали размером 100мм * 200мм * 2,0мм</w:t>
            </w:r>
            <w:r w:rsidRPr="005648CA">
              <w:t xml:space="preserve">    (136,0 </w:t>
            </w:r>
            <w:proofErr w:type="spellStart"/>
            <w:proofErr w:type="gramStart"/>
            <w:r w:rsidRPr="005648CA">
              <w:t>шт</w:t>
            </w:r>
            <w:proofErr w:type="spellEnd"/>
            <w:proofErr w:type="gramEnd"/>
            <w:r w:rsidRPr="005648CA">
              <w:t>)</w:t>
            </w:r>
            <w:r>
              <w:t>,</w:t>
            </w:r>
            <w:r w:rsidRPr="005648CA">
              <w:t xml:space="preserve"> </w:t>
            </w:r>
            <w:r>
              <w:t xml:space="preserve"> 12 шт. </w:t>
            </w:r>
            <w:proofErr w:type="spellStart"/>
            <w:r>
              <w:t>саморезами</w:t>
            </w:r>
            <w:proofErr w:type="spellEnd"/>
            <w:r>
              <w:t xml:space="preserve"> длиной 75мм диаметром 5мм</w:t>
            </w:r>
            <w:r w:rsidRPr="005648CA">
              <w:t xml:space="preserve"> </w:t>
            </w:r>
            <w:r>
              <w:t xml:space="preserve"> (816 </w:t>
            </w:r>
            <w:proofErr w:type="spellStart"/>
            <w:r>
              <w:t>шт</w:t>
            </w:r>
            <w:proofErr w:type="spellEnd"/>
            <w:r>
              <w:t xml:space="preserve">). </w:t>
            </w:r>
            <w:r w:rsidRPr="005648CA">
              <w:t>(Устройство односкатной крыши</w:t>
            </w:r>
            <w:r>
              <w:t xml:space="preserve"> с карнизными свесами по периметру</w:t>
            </w:r>
            <w:r w:rsidRPr="005648CA">
              <w:t xml:space="preserve">)      </w:t>
            </w:r>
            <w:r>
              <w:t xml:space="preserve">     </w:t>
            </w:r>
            <w:r w:rsidRPr="005648CA">
              <w:t xml:space="preserve">  -      </w:t>
            </w:r>
            <w:r>
              <w:t xml:space="preserve"> </w:t>
            </w:r>
            <w:r w:rsidRPr="005648CA">
              <w:t xml:space="preserve">68,0 </w:t>
            </w:r>
            <w:proofErr w:type="spellStart"/>
            <w:proofErr w:type="gramStart"/>
            <w:r w:rsidRPr="005648CA">
              <w:t>шт</w:t>
            </w:r>
            <w:proofErr w:type="spellEnd"/>
            <w:proofErr w:type="gramEnd"/>
            <w:r w:rsidRPr="005648CA">
              <w:t xml:space="preserve"> / </w:t>
            </w:r>
            <w:r>
              <w:t>4</w:t>
            </w:r>
            <w:r w:rsidRPr="005648CA">
              <w:t>9,</w:t>
            </w:r>
            <w:r>
              <w:t>0</w:t>
            </w:r>
            <w:r w:rsidRPr="005648CA">
              <w:t xml:space="preserve"> м.п. / 0,</w:t>
            </w:r>
            <w:r>
              <w:t>74</w:t>
            </w:r>
            <w:r w:rsidRPr="005648CA">
              <w:t xml:space="preserve"> м3.</w:t>
            </w:r>
          </w:p>
          <w:p w:rsidR="00686590" w:rsidRPr="005648CA" w:rsidRDefault="00686590" w:rsidP="00686590">
            <w:pPr>
              <w:pStyle w:val="ab"/>
              <w:numPr>
                <w:ilvl w:val="0"/>
                <w:numId w:val="4"/>
              </w:numPr>
              <w:ind w:left="91" w:right="-57" w:firstLine="0"/>
            </w:pPr>
            <w:r w:rsidRPr="005648CA">
              <w:t xml:space="preserve">Монтаж стропил из доски 150мм * 50мм * 6,6м  с шагом 0,8м    </w:t>
            </w:r>
            <w:r>
              <w:t xml:space="preserve">на опорный выступ в стойке (- 150мм от верха стойки) </w:t>
            </w:r>
            <w:r w:rsidRPr="005648CA">
              <w:t xml:space="preserve">с обязательным креплением  </w:t>
            </w:r>
            <w:r>
              <w:t xml:space="preserve">к выступающей верхней части половинки опорной стойки </w:t>
            </w:r>
            <w:r w:rsidRPr="005648CA">
              <w:t xml:space="preserve">с помощью </w:t>
            </w:r>
            <w:r>
              <w:t xml:space="preserve">5 шт. </w:t>
            </w:r>
            <w:proofErr w:type="spellStart"/>
            <w:r>
              <w:t>саморезов</w:t>
            </w:r>
            <w:proofErr w:type="spellEnd"/>
            <w:r>
              <w:t xml:space="preserve"> длиной 100мм диаметром</w:t>
            </w:r>
            <w:r w:rsidRPr="005648CA">
              <w:t xml:space="preserve"> </w:t>
            </w:r>
            <w:r>
              <w:t>5</w:t>
            </w:r>
            <w:r w:rsidRPr="005648CA">
              <w:t xml:space="preserve">мм  </w:t>
            </w:r>
            <w:r>
              <w:t xml:space="preserve">в шахматном порядке </w:t>
            </w:r>
            <w:r w:rsidRPr="005648CA">
              <w:t>(</w:t>
            </w:r>
            <w:r>
              <w:t>340</w:t>
            </w:r>
            <w:r w:rsidRPr="005648CA">
              <w:t xml:space="preserve">,0  </w:t>
            </w:r>
            <w:proofErr w:type="spellStart"/>
            <w:proofErr w:type="gramStart"/>
            <w:r w:rsidRPr="005648CA">
              <w:t>шт</w:t>
            </w:r>
            <w:proofErr w:type="spellEnd"/>
            <w:proofErr w:type="gramEnd"/>
            <w:r w:rsidRPr="005648CA">
              <w:t>)</w:t>
            </w:r>
            <w:r>
              <w:t>.</w:t>
            </w:r>
            <w:r w:rsidRPr="005648CA">
              <w:t xml:space="preserve">  (Устройство односкатной крыши</w:t>
            </w:r>
            <w:r>
              <w:t xml:space="preserve"> с карнизными свесами по периметру</w:t>
            </w:r>
            <w:r w:rsidRPr="005648CA">
              <w:t xml:space="preserve">)        -  17,0 </w:t>
            </w:r>
            <w:proofErr w:type="spellStart"/>
            <w:proofErr w:type="gramStart"/>
            <w:r w:rsidRPr="005648CA">
              <w:t>шт</w:t>
            </w:r>
            <w:proofErr w:type="spellEnd"/>
            <w:proofErr w:type="gramEnd"/>
            <w:r w:rsidRPr="005648CA">
              <w:t xml:space="preserve"> / 0,85 м3.</w:t>
            </w:r>
          </w:p>
          <w:p w:rsidR="00686590" w:rsidRPr="005648CA" w:rsidRDefault="00686590" w:rsidP="00686590">
            <w:pPr>
              <w:pStyle w:val="ab"/>
              <w:numPr>
                <w:ilvl w:val="0"/>
                <w:numId w:val="4"/>
              </w:numPr>
              <w:ind w:left="91" w:right="-57" w:firstLine="0"/>
            </w:pPr>
            <w:r w:rsidRPr="005648CA">
              <w:t xml:space="preserve">Монтаж вертикальных Х-образных связей (требование по </w:t>
            </w:r>
            <w:proofErr w:type="gramStart"/>
            <w:r w:rsidRPr="005648CA">
              <w:t>сейсмике</w:t>
            </w:r>
            <w:proofErr w:type="gramEnd"/>
            <w:r w:rsidRPr="005648CA">
              <w:t xml:space="preserve">) между крайними опорными </w:t>
            </w:r>
            <w:r>
              <w:t xml:space="preserve">и центральными </w:t>
            </w:r>
            <w:r w:rsidRPr="005648CA">
              <w:t xml:space="preserve">стойками с двух сторон из доски 150мм </w:t>
            </w:r>
            <w:r>
              <w:t>*</w:t>
            </w:r>
            <w:r w:rsidRPr="005648CA">
              <w:t xml:space="preserve"> </w:t>
            </w:r>
            <w:r>
              <w:t>25</w:t>
            </w:r>
            <w:r w:rsidRPr="005648CA">
              <w:t xml:space="preserve">мм длиной </w:t>
            </w:r>
            <w:r>
              <w:t>1,61</w:t>
            </w:r>
            <w:r w:rsidRPr="005648CA">
              <w:t>м (</w:t>
            </w:r>
            <w:r>
              <w:t>12</w:t>
            </w:r>
            <w:r w:rsidRPr="005648CA">
              <w:t xml:space="preserve">шт.)    -    </w:t>
            </w:r>
            <w:r>
              <w:t>6</w:t>
            </w:r>
            <w:r w:rsidRPr="005648CA">
              <w:t>,0 шт. связ</w:t>
            </w:r>
            <w:r>
              <w:t>ей</w:t>
            </w:r>
            <w:r w:rsidRPr="005648CA">
              <w:t xml:space="preserve"> / </w:t>
            </w:r>
            <w:r>
              <w:t>1</w:t>
            </w:r>
            <w:r w:rsidRPr="005648CA">
              <w:t>9,</w:t>
            </w:r>
            <w:r>
              <w:t xml:space="preserve">32 </w:t>
            </w:r>
            <w:r w:rsidRPr="005648CA">
              <w:t>м.п. / 0,07</w:t>
            </w:r>
            <w:r>
              <w:t xml:space="preserve">3 </w:t>
            </w:r>
            <w:r w:rsidRPr="005648CA">
              <w:t>м3.</w:t>
            </w:r>
          </w:p>
          <w:p w:rsidR="00686590" w:rsidRPr="005648CA" w:rsidRDefault="00686590" w:rsidP="00686590">
            <w:pPr>
              <w:pStyle w:val="ab"/>
              <w:numPr>
                <w:ilvl w:val="0"/>
                <w:numId w:val="4"/>
              </w:numPr>
              <w:ind w:left="91" w:right="-57" w:firstLine="0"/>
            </w:pPr>
            <w:r w:rsidRPr="005648CA">
              <w:t>Утепление ж/б</w:t>
            </w:r>
            <w:r>
              <w:t>етонных</w:t>
            </w:r>
            <w:r w:rsidRPr="005648CA">
              <w:t xml:space="preserve"> плит перекрытия на чердаке </w:t>
            </w:r>
            <w:proofErr w:type="spellStart"/>
            <w:r w:rsidRPr="005648CA">
              <w:t>минераловатными</w:t>
            </w:r>
            <w:proofErr w:type="spellEnd"/>
            <w:r w:rsidRPr="005648CA">
              <w:t xml:space="preserve"> плитами  толщиной 100 мм   -   </w:t>
            </w:r>
            <w:r>
              <w:t>80</w:t>
            </w:r>
            <w:r w:rsidRPr="005648CA">
              <w:t>,</w:t>
            </w:r>
            <w:r>
              <w:t>5</w:t>
            </w:r>
            <w:r w:rsidRPr="005648CA">
              <w:t xml:space="preserve"> м</w:t>
            </w:r>
            <w:proofErr w:type="gramStart"/>
            <w:r w:rsidRPr="005648CA">
              <w:t>2</w:t>
            </w:r>
            <w:proofErr w:type="gramEnd"/>
            <w:r w:rsidRPr="005648CA">
              <w:t xml:space="preserve"> / </w:t>
            </w:r>
            <w:r>
              <w:t>8</w:t>
            </w:r>
            <w:r w:rsidRPr="005648CA">
              <w:t>,</w:t>
            </w:r>
            <w:r>
              <w:t>05</w:t>
            </w:r>
            <w:r w:rsidRPr="005648CA">
              <w:t xml:space="preserve"> м3.</w:t>
            </w:r>
          </w:p>
          <w:p w:rsidR="00686590" w:rsidRDefault="00686590" w:rsidP="00686590">
            <w:pPr>
              <w:pStyle w:val="ab"/>
              <w:numPr>
                <w:ilvl w:val="0"/>
                <w:numId w:val="4"/>
              </w:numPr>
              <w:ind w:left="91" w:right="-57" w:firstLine="0"/>
            </w:pPr>
            <w:r w:rsidRPr="005648CA">
              <w:t xml:space="preserve">Устройство сплошной деревянной обрешетки </w:t>
            </w:r>
            <w:r>
              <w:t xml:space="preserve">односкатной крыши </w:t>
            </w:r>
            <w:r w:rsidRPr="005648CA">
              <w:t>из доски толщиной 25мм</w:t>
            </w:r>
            <w:r>
              <w:t xml:space="preserve">      -   85,8 м</w:t>
            </w:r>
            <w:proofErr w:type="gramStart"/>
            <w:r>
              <w:t>2</w:t>
            </w:r>
            <w:proofErr w:type="gramEnd"/>
            <w:r>
              <w:t xml:space="preserve"> / 2,145 м3.</w:t>
            </w:r>
          </w:p>
          <w:p w:rsidR="00686590" w:rsidRDefault="00686590" w:rsidP="00686590">
            <w:pPr>
              <w:pStyle w:val="ab"/>
              <w:numPr>
                <w:ilvl w:val="0"/>
                <w:numId w:val="4"/>
              </w:numPr>
              <w:ind w:left="91" w:right="-57" w:firstLine="0"/>
            </w:pPr>
            <w:r>
              <w:t xml:space="preserve">Устройство гидроизоляционного слоя по обрешетке из </w:t>
            </w:r>
            <w:proofErr w:type="spellStart"/>
            <w:r>
              <w:t>гидроветрозащитной</w:t>
            </w:r>
            <w:proofErr w:type="spellEnd"/>
            <w:r>
              <w:t xml:space="preserve"> пленки          -     85,8 м</w:t>
            </w:r>
            <w:proofErr w:type="gramStart"/>
            <w:r>
              <w:t>2</w:t>
            </w:r>
            <w:proofErr w:type="gramEnd"/>
            <w:r>
              <w:t>.</w:t>
            </w:r>
          </w:p>
          <w:p w:rsidR="00686590" w:rsidRDefault="00686590" w:rsidP="00686590">
            <w:pPr>
              <w:pStyle w:val="ab"/>
              <w:numPr>
                <w:ilvl w:val="0"/>
                <w:numId w:val="4"/>
              </w:numPr>
              <w:ind w:left="91" w:right="-57" w:firstLine="0"/>
            </w:pPr>
            <w:r>
              <w:t xml:space="preserve">Устройство кровельного покрытия односкатной крыши из  </w:t>
            </w:r>
            <w:proofErr w:type="spellStart"/>
            <w:r>
              <w:t>металлочерепицы</w:t>
            </w:r>
            <w:proofErr w:type="spellEnd"/>
            <w:r>
              <w:t xml:space="preserve"> с полимерным покрытием темно-красного цвета  с креплением  </w:t>
            </w:r>
            <w:proofErr w:type="spellStart"/>
            <w:r>
              <w:t>самонарезными</w:t>
            </w:r>
            <w:proofErr w:type="spellEnd"/>
            <w:r>
              <w:t xml:space="preserve">  винтами с головкой и прокладкой  темно-красного цвета  (8,5 кг)     -   85,8 м</w:t>
            </w:r>
            <w:proofErr w:type="gramStart"/>
            <w:r>
              <w:t>2</w:t>
            </w:r>
            <w:proofErr w:type="gramEnd"/>
            <w:r>
              <w:t>.</w:t>
            </w:r>
          </w:p>
          <w:p w:rsidR="00686590" w:rsidRDefault="00686590" w:rsidP="00686590">
            <w:pPr>
              <w:pStyle w:val="ab"/>
              <w:numPr>
                <w:ilvl w:val="0"/>
                <w:numId w:val="4"/>
              </w:numPr>
              <w:ind w:left="91" w:right="-57" w:firstLine="0"/>
            </w:pPr>
            <w:r>
              <w:lastRenderedPageBreak/>
              <w:t xml:space="preserve">Устройство дополнительных 3-х стоек на каждый  торцевой фронтон  между основными опорными стойками  (для устройства каркаса фронтонов)  из доски 150мм * 50мм длиной 0,84м, 0,5м, 0,17м    </w:t>
            </w:r>
            <w:r w:rsidRPr="005648CA">
              <w:t xml:space="preserve"> с обязательным креплением  к  </w:t>
            </w:r>
            <w:r>
              <w:t>нижнему обвязочному брусу</w:t>
            </w:r>
            <w:r w:rsidRPr="005648CA">
              <w:t xml:space="preserve"> </w:t>
            </w:r>
            <w:r>
              <w:t xml:space="preserve">и к стропилам </w:t>
            </w:r>
            <w:r w:rsidRPr="005648CA">
              <w:t>с помощью металлических  гнутых  профилей</w:t>
            </w:r>
            <w:r>
              <w:t>-уголков</w:t>
            </w:r>
            <w:r w:rsidRPr="005648CA">
              <w:t xml:space="preserve">   </w:t>
            </w:r>
            <w:r>
              <w:t>из оцинкованной листовой стали размером 100мм * 200мм * 2,0мм</w:t>
            </w:r>
            <w:r w:rsidRPr="005648CA">
              <w:t xml:space="preserve">    (</w:t>
            </w:r>
            <w:r>
              <w:t>24</w:t>
            </w:r>
            <w:r w:rsidRPr="005648CA">
              <w:t xml:space="preserve">,0 </w:t>
            </w:r>
            <w:proofErr w:type="spellStart"/>
            <w:proofErr w:type="gramStart"/>
            <w:r w:rsidRPr="005648CA">
              <w:t>шт</w:t>
            </w:r>
            <w:proofErr w:type="spellEnd"/>
            <w:proofErr w:type="gramEnd"/>
            <w:r w:rsidRPr="005648CA">
              <w:t>)</w:t>
            </w:r>
            <w:r>
              <w:t>,</w:t>
            </w:r>
            <w:r w:rsidRPr="005648CA">
              <w:t xml:space="preserve"> </w:t>
            </w:r>
            <w:r>
              <w:t xml:space="preserve"> 12 шт. </w:t>
            </w:r>
            <w:proofErr w:type="spellStart"/>
            <w:r>
              <w:t>саморезами</w:t>
            </w:r>
            <w:proofErr w:type="spellEnd"/>
            <w:r>
              <w:t xml:space="preserve"> длиной 75мм диаметром 5мм</w:t>
            </w:r>
            <w:r w:rsidRPr="005648CA">
              <w:t xml:space="preserve"> </w:t>
            </w:r>
            <w:r>
              <w:t xml:space="preserve"> (72,0 </w:t>
            </w:r>
            <w:proofErr w:type="spellStart"/>
            <w:proofErr w:type="gramStart"/>
            <w:r>
              <w:t>шт</w:t>
            </w:r>
            <w:proofErr w:type="spellEnd"/>
            <w:proofErr w:type="gramEnd"/>
            <w:r>
              <w:t xml:space="preserve">)  </w:t>
            </w:r>
            <w:r w:rsidRPr="005648CA">
              <w:t xml:space="preserve"> </w:t>
            </w:r>
            <w:r>
              <w:t xml:space="preserve"> -    6,0 </w:t>
            </w:r>
            <w:proofErr w:type="spellStart"/>
            <w:r>
              <w:t>шт</w:t>
            </w:r>
            <w:proofErr w:type="spellEnd"/>
            <w:r>
              <w:t xml:space="preserve"> / 3,02м / 0,023м3.</w:t>
            </w:r>
          </w:p>
          <w:p w:rsidR="00686590" w:rsidRDefault="00686590" w:rsidP="00686590">
            <w:pPr>
              <w:pStyle w:val="ab"/>
              <w:numPr>
                <w:ilvl w:val="0"/>
                <w:numId w:val="4"/>
              </w:numPr>
              <w:ind w:left="91" w:right="-57" w:firstLine="0"/>
            </w:pPr>
            <w:r>
              <w:t>Устройство сплошной деревянной обшивки фронтонов и передней стенки со стороны ворот из доски толщиной 25 мм    -   24,4 м</w:t>
            </w:r>
            <w:proofErr w:type="gramStart"/>
            <w:r>
              <w:t>2</w:t>
            </w:r>
            <w:proofErr w:type="gramEnd"/>
            <w:r>
              <w:t xml:space="preserve"> / 0,61 м3.</w:t>
            </w:r>
          </w:p>
          <w:p w:rsidR="00686590" w:rsidRDefault="00686590" w:rsidP="00686590">
            <w:pPr>
              <w:pStyle w:val="ab"/>
              <w:numPr>
                <w:ilvl w:val="0"/>
                <w:numId w:val="4"/>
              </w:numPr>
              <w:ind w:left="91" w:right="-57" w:firstLine="0"/>
            </w:pPr>
            <w:r>
              <w:t>Обшивка карнизных свесов доской толщиной 25 мм шириной 0,4м  (общая ширина усредненная) с главного и дворового фасадов   -  2 карниза / 26,0 м.п. / 10,4 м</w:t>
            </w:r>
            <w:proofErr w:type="gramStart"/>
            <w:r>
              <w:t>2</w:t>
            </w:r>
            <w:proofErr w:type="gramEnd"/>
            <w:r>
              <w:t xml:space="preserve"> / 0,052м3.</w:t>
            </w:r>
          </w:p>
          <w:p w:rsidR="00686590" w:rsidRDefault="00686590" w:rsidP="00686590">
            <w:pPr>
              <w:pStyle w:val="ab"/>
              <w:numPr>
                <w:ilvl w:val="0"/>
                <w:numId w:val="4"/>
              </w:numPr>
              <w:ind w:left="91" w:right="-57" w:firstLine="0"/>
            </w:pPr>
            <w:r>
              <w:t>Подшивка фронтонных карнизных свесов доской 100мм * 50мм   -  2 свеса / 13,2 м.п. / 0,066 м3.</w:t>
            </w:r>
          </w:p>
          <w:p w:rsidR="00686590" w:rsidRDefault="00686590" w:rsidP="00686590">
            <w:pPr>
              <w:pStyle w:val="ab"/>
              <w:numPr>
                <w:ilvl w:val="0"/>
                <w:numId w:val="4"/>
              </w:numPr>
              <w:ind w:left="91" w:right="-57" w:firstLine="0"/>
            </w:pPr>
            <w:r>
              <w:t xml:space="preserve">Устройство проема размером 150мм * 150мм на каждом торцевом фронтоне для вентиляции чердака  -   2,0 </w:t>
            </w:r>
            <w:proofErr w:type="spellStart"/>
            <w:proofErr w:type="gramStart"/>
            <w:r>
              <w:t>шт</w:t>
            </w:r>
            <w:proofErr w:type="spellEnd"/>
            <w:proofErr w:type="gramEnd"/>
            <w:r>
              <w:t xml:space="preserve"> / 0,05м2.</w:t>
            </w:r>
          </w:p>
          <w:p w:rsidR="00686590" w:rsidRDefault="00686590" w:rsidP="00686590">
            <w:pPr>
              <w:pStyle w:val="ab"/>
              <w:numPr>
                <w:ilvl w:val="0"/>
                <w:numId w:val="4"/>
              </w:numPr>
              <w:ind w:left="91" w:right="-57" w:firstLine="0"/>
            </w:pPr>
            <w:r>
              <w:t xml:space="preserve">Установка жалюзийных вентиляционных решеток размером 200мм * 200мм на </w:t>
            </w:r>
            <w:proofErr w:type="spellStart"/>
            <w:r>
              <w:t>ветиляционные</w:t>
            </w:r>
            <w:proofErr w:type="spellEnd"/>
            <w:r>
              <w:t xml:space="preserve"> отверстия чердака   -  2,0 шт.</w:t>
            </w:r>
          </w:p>
          <w:p w:rsidR="00686590" w:rsidRDefault="00686590" w:rsidP="00686590">
            <w:pPr>
              <w:pStyle w:val="ab"/>
              <w:numPr>
                <w:ilvl w:val="0"/>
                <w:numId w:val="4"/>
              </w:numPr>
              <w:ind w:left="91" w:right="-57" w:firstLine="0"/>
            </w:pPr>
            <w:r>
              <w:t xml:space="preserve">Устройство защитного колпака над вентиляционными отверстиями из профилированного листа с полимерным покрытием темно-синего цвета   -  2,0 </w:t>
            </w:r>
            <w:proofErr w:type="spellStart"/>
            <w:proofErr w:type="gramStart"/>
            <w:r>
              <w:t>шт</w:t>
            </w:r>
            <w:proofErr w:type="spellEnd"/>
            <w:proofErr w:type="gramEnd"/>
            <w:r>
              <w:t xml:space="preserve"> / 0,5 м2.</w:t>
            </w:r>
          </w:p>
          <w:p w:rsidR="00686590" w:rsidRPr="005648CA" w:rsidRDefault="00686590" w:rsidP="00686590">
            <w:pPr>
              <w:pStyle w:val="ab"/>
              <w:numPr>
                <w:ilvl w:val="0"/>
                <w:numId w:val="4"/>
              </w:numPr>
              <w:ind w:left="91" w:right="-57" w:firstLine="0"/>
            </w:pPr>
            <w:proofErr w:type="spellStart"/>
            <w:r>
              <w:t>Огнебиозащита</w:t>
            </w:r>
            <w:proofErr w:type="spellEnd"/>
            <w:r>
              <w:t xml:space="preserve"> деревянных конструкций крыши с обязательным предоставлением сертификатов на огнезащитный материал и акта проверки выполненной огнезащитной обработки и протокола испытаний, выполненной лицензированной организацией (МЧС РФ)   -    4,556 м3 / 335,82 м</w:t>
            </w:r>
            <w:proofErr w:type="gramStart"/>
            <w:r>
              <w:t>2</w:t>
            </w:r>
            <w:proofErr w:type="gramEnd"/>
            <w:r>
              <w:t xml:space="preserve">.   </w:t>
            </w:r>
          </w:p>
          <w:p w:rsidR="00686590" w:rsidRPr="000B50BE" w:rsidRDefault="00686590" w:rsidP="00686590">
            <w:pPr>
              <w:ind w:left="91" w:right="-57" w:firstLine="0"/>
              <w:rPr>
                <w:b/>
              </w:rPr>
            </w:pPr>
            <w:r>
              <w:rPr>
                <w:b/>
              </w:rPr>
              <w:t>2</w:t>
            </w:r>
            <w:r w:rsidRPr="000B50BE">
              <w:rPr>
                <w:b/>
              </w:rPr>
              <w:t xml:space="preserve">.  </w:t>
            </w:r>
            <w:r>
              <w:rPr>
                <w:b/>
              </w:rPr>
              <w:t>Фасад</w:t>
            </w:r>
          </w:p>
          <w:p w:rsidR="00686590" w:rsidRDefault="00686590" w:rsidP="00686590">
            <w:pPr>
              <w:pStyle w:val="ab"/>
              <w:numPr>
                <w:ilvl w:val="0"/>
                <w:numId w:val="4"/>
              </w:numPr>
              <w:ind w:left="91" w:right="-57" w:firstLine="0"/>
            </w:pPr>
            <w:r>
              <w:t xml:space="preserve">Разборка деревянных оконных блоков в бетонных стенах    -  3,0 </w:t>
            </w:r>
            <w:proofErr w:type="spellStart"/>
            <w:proofErr w:type="gramStart"/>
            <w:r>
              <w:t>шт</w:t>
            </w:r>
            <w:proofErr w:type="spellEnd"/>
            <w:proofErr w:type="gramEnd"/>
            <w:r>
              <w:t xml:space="preserve"> / 4,44 м2.</w:t>
            </w:r>
          </w:p>
          <w:p w:rsidR="00686590" w:rsidRDefault="00686590" w:rsidP="00686590">
            <w:pPr>
              <w:pStyle w:val="ab"/>
              <w:numPr>
                <w:ilvl w:val="0"/>
                <w:numId w:val="4"/>
              </w:numPr>
              <w:ind w:left="91" w:right="-57" w:firstLine="0"/>
            </w:pPr>
            <w:r>
              <w:t xml:space="preserve">Разборка деревянных дверных блоков в бетонных стенах   -  2,0 </w:t>
            </w:r>
            <w:proofErr w:type="spellStart"/>
            <w:proofErr w:type="gramStart"/>
            <w:r>
              <w:t>шт</w:t>
            </w:r>
            <w:proofErr w:type="spellEnd"/>
            <w:proofErr w:type="gramEnd"/>
            <w:r>
              <w:t xml:space="preserve"> / 7,34 м2.</w:t>
            </w:r>
          </w:p>
          <w:p w:rsidR="00686590" w:rsidRDefault="00686590" w:rsidP="00686590">
            <w:pPr>
              <w:pStyle w:val="ab"/>
              <w:numPr>
                <w:ilvl w:val="0"/>
                <w:numId w:val="4"/>
              </w:numPr>
              <w:ind w:left="91" w:right="-57" w:firstLine="0"/>
            </w:pPr>
            <w:r>
              <w:t xml:space="preserve">Заделка раствором монтажных швов  размером 100мм * 40мм  и трещин  </w:t>
            </w:r>
            <w:proofErr w:type="gramStart"/>
            <w:r>
              <w:t>с</w:t>
            </w:r>
            <w:proofErr w:type="gramEnd"/>
            <w:r>
              <w:t xml:space="preserve"> штукатуркой     -    201,0 м.п. / 20,1м2 / 0,804 м3.</w:t>
            </w:r>
          </w:p>
          <w:p w:rsidR="00686590" w:rsidRDefault="00686590" w:rsidP="00686590">
            <w:pPr>
              <w:pStyle w:val="ab"/>
              <w:numPr>
                <w:ilvl w:val="0"/>
                <w:numId w:val="4"/>
              </w:numPr>
              <w:ind w:left="91" w:right="-57" w:firstLine="0"/>
            </w:pPr>
            <w:r w:rsidRPr="003E4DE5">
              <w:t xml:space="preserve">Установка оконных блоков размером 1,4м * 1,2м (Н) из ПВХ профилей  двухстворчатых с двойным стеклопакетом  с  1 створкой поворотно-откидной  </w:t>
            </w:r>
            <w:r>
              <w:t xml:space="preserve">(производство России)    </w:t>
            </w:r>
            <w:r w:rsidRPr="003E4DE5">
              <w:t xml:space="preserve"> -   2,0 </w:t>
            </w:r>
            <w:proofErr w:type="spellStart"/>
            <w:proofErr w:type="gramStart"/>
            <w:r w:rsidRPr="003E4DE5">
              <w:t>шт</w:t>
            </w:r>
            <w:proofErr w:type="spellEnd"/>
            <w:proofErr w:type="gramEnd"/>
            <w:r w:rsidRPr="003E4DE5">
              <w:t xml:space="preserve"> / 3,36 м2.</w:t>
            </w:r>
          </w:p>
          <w:p w:rsidR="00686590" w:rsidRDefault="00686590" w:rsidP="00686590">
            <w:pPr>
              <w:pStyle w:val="ab"/>
              <w:numPr>
                <w:ilvl w:val="0"/>
                <w:numId w:val="4"/>
              </w:numPr>
              <w:ind w:left="91" w:right="-57" w:firstLine="0"/>
            </w:pPr>
            <w:r w:rsidRPr="003E4DE5">
              <w:t xml:space="preserve">Установка оконных блоков размером </w:t>
            </w:r>
            <w:r>
              <w:t>2</w:t>
            </w:r>
            <w:r w:rsidRPr="003E4DE5">
              <w:t xml:space="preserve">,4м * </w:t>
            </w:r>
            <w:r>
              <w:t>0</w:t>
            </w:r>
            <w:r w:rsidRPr="003E4DE5">
              <w:t>,</w:t>
            </w:r>
            <w:r>
              <w:t>9</w:t>
            </w:r>
            <w:r w:rsidRPr="003E4DE5">
              <w:t xml:space="preserve">м (Н) из ПВХ профилей  двухстворчатых с двойным стеклопакетом  с  1 створкой поворотно-откидной  </w:t>
            </w:r>
            <w:r>
              <w:t xml:space="preserve">(производство России) </w:t>
            </w:r>
            <w:r w:rsidRPr="003E4DE5">
              <w:t xml:space="preserve"> </w:t>
            </w:r>
            <w:r>
              <w:t xml:space="preserve">    </w:t>
            </w:r>
            <w:r w:rsidRPr="003E4DE5">
              <w:t xml:space="preserve">-   </w:t>
            </w:r>
            <w:r>
              <w:t>1</w:t>
            </w:r>
            <w:r w:rsidRPr="003E4DE5">
              <w:t xml:space="preserve">,0 </w:t>
            </w:r>
            <w:proofErr w:type="spellStart"/>
            <w:proofErr w:type="gramStart"/>
            <w:r w:rsidRPr="003E4DE5">
              <w:t>шт</w:t>
            </w:r>
            <w:proofErr w:type="spellEnd"/>
            <w:proofErr w:type="gramEnd"/>
            <w:r w:rsidRPr="003E4DE5">
              <w:t xml:space="preserve"> / </w:t>
            </w:r>
            <w:r>
              <w:t>1</w:t>
            </w:r>
            <w:r w:rsidRPr="003E4DE5">
              <w:t>,</w:t>
            </w:r>
            <w:r>
              <w:t>08</w:t>
            </w:r>
            <w:r w:rsidRPr="003E4DE5">
              <w:t xml:space="preserve"> м2</w:t>
            </w:r>
            <w:r>
              <w:t>.</w:t>
            </w:r>
          </w:p>
          <w:p w:rsidR="00686590" w:rsidRDefault="00686590" w:rsidP="00686590">
            <w:pPr>
              <w:pStyle w:val="ab"/>
              <w:numPr>
                <w:ilvl w:val="0"/>
                <w:numId w:val="4"/>
              </w:numPr>
              <w:ind w:left="91" w:right="-57" w:firstLine="0"/>
            </w:pPr>
            <w:r>
              <w:t xml:space="preserve">Установка наружной металлической утепленной двухстворчатой  двери  (производство России) размерами </w:t>
            </w:r>
            <w:r>
              <w:lastRenderedPageBreak/>
              <w:t xml:space="preserve">2,0м * 2,2м (Н) заводского изготовления с дверным левым  полотном  шириной 0,8м, с дверным правым полотном  шириной 1,2м,  с толщиной </w:t>
            </w:r>
            <w:proofErr w:type="spellStart"/>
            <w:r>
              <w:t>полеуританового</w:t>
            </w:r>
            <w:proofErr w:type="spellEnd"/>
            <w:r>
              <w:t xml:space="preserve"> утеплителя 40мм,   с двойными уплотнительными резинками   (аналог притворов в дверных блоках из ПВХ профиля)      -   1,0 </w:t>
            </w:r>
            <w:proofErr w:type="spellStart"/>
            <w:proofErr w:type="gramStart"/>
            <w:r>
              <w:t>шт</w:t>
            </w:r>
            <w:proofErr w:type="spellEnd"/>
            <w:proofErr w:type="gramEnd"/>
            <w:r>
              <w:t xml:space="preserve"> / 4,4 м2.</w:t>
            </w:r>
          </w:p>
          <w:p w:rsidR="00686590" w:rsidRPr="003E4DE5" w:rsidRDefault="00686590" w:rsidP="00686590">
            <w:pPr>
              <w:pStyle w:val="ab"/>
              <w:numPr>
                <w:ilvl w:val="0"/>
                <w:numId w:val="4"/>
              </w:numPr>
              <w:ind w:left="91" w:right="-57" w:firstLine="0"/>
            </w:pPr>
            <w:r>
              <w:t xml:space="preserve">Установка входной металлической утепленной двухстворчатой  двери  (производство России) размерами 1,4м * 2,1м (Н) заводского изготовления с дверным правым полотном  шириной 0,8м, с дверным левым полотном  шириной 0,6м, с толщиной </w:t>
            </w:r>
            <w:proofErr w:type="spellStart"/>
            <w:r>
              <w:t>полеуританового</w:t>
            </w:r>
            <w:proofErr w:type="spellEnd"/>
            <w:r>
              <w:t xml:space="preserve"> утеплителя 40мм, с двойными уплотнительными резинками   (аналог притворов в дверных блоках из ПВХ профиля)    -   1,0 </w:t>
            </w:r>
            <w:proofErr w:type="spellStart"/>
            <w:proofErr w:type="gramStart"/>
            <w:r>
              <w:t>шт</w:t>
            </w:r>
            <w:proofErr w:type="spellEnd"/>
            <w:proofErr w:type="gramEnd"/>
            <w:r>
              <w:t xml:space="preserve"> / 2,94 м2.</w:t>
            </w:r>
          </w:p>
          <w:p w:rsidR="00686590" w:rsidRPr="009F33FA" w:rsidRDefault="00686590" w:rsidP="00686590">
            <w:pPr>
              <w:pStyle w:val="ab"/>
              <w:numPr>
                <w:ilvl w:val="0"/>
                <w:numId w:val="4"/>
              </w:numPr>
              <w:ind w:left="91" w:right="-57" w:firstLine="0"/>
            </w:pPr>
            <w:r w:rsidRPr="009F33FA">
              <w:t xml:space="preserve">Облицовка </w:t>
            </w:r>
            <w:r>
              <w:t xml:space="preserve">стен </w:t>
            </w:r>
            <w:r w:rsidRPr="009F33FA">
              <w:t xml:space="preserve">фасада с козырьком </w:t>
            </w:r>
            <w:r>
              <w:t xml:space="preserve">над </w:t>
            </w:r>
            <w:r w:rsidRPr="009F33FA">
              <w:t>вход</w:t>
            </w:r>
            <w:r>
              <w:t>ом</w:t>
            </w:r>
            <w:r w:rsidRPr="009F33FA">
              <w:t xml:space="preserve"> профилированными листами синего цвета по металлическому каркасу  (кронштейны и направляющие из оцинкованной стали толщиной 2,0 мм с шагом направляющих по горизонтали 600 мм, анкер Ø10 мм)               –        84,3 м</w:t>
            </w:r>
            <w:proofErr w:type="gramStart"/>
            <w:r w:rsidRPr="009F33FA">
              <w:t>2</w:t>
            </w:r>
            <w:proofErr w:type="gramEnd"/>
            <w:r w:rsidRPr="009F33FA">
              <w:t>.</w:t>
            </w:r>
          </w:p>
          <w:p w:rsidR="00686590" w:rsidRPr="009F33FA" w:rsidRDefault="00686590" w:rsidP="00686590">
            <w:pPr>
              <w:pStyle w:val="ab"/>
              <w:numPr>
                <w:ilvl w:val="0"/>
                <w:numId w:val="4"/>
              </w:numPr>
              <w:ind w:left="91" w:right="-57" w:firstLine="0"/>
            </w:pPr>
            <w:r w:rsidRPr="009F33FA">
              <w:t xml:space="preserve">Облицовка  наружных оконных откосов металлической откосной планкой с полимерным покрытием белого цвета шириной до 150мм     –    3,0 </w:t>
            </w:r>
            <w:proofErr w:type="spellStart"/>
            <w:proofErr w:type="gramStart"/>
            <w:r w:rsidRPr="009F33FA">
              <w:t>шт</w:t>
            </w:r>
            <w:proofErr w:type="spellEnd"/>
            <w:proofErr w:type="gramEnd"/>
            <w:r w:rsidRPr="009F33FA">
              <w:t xml:space="preserve"> / 1,59 м2 / 10,6 м.п.</w:t>
            </w:r>
          </w:p>
          <w:p w:rsidR="00686590" w:rsidRPr="009F33FA" w:rsidRDefault="00686590" w:rsidP="00686590">
            <w:pPr>
              <w:pStyle w:val="ab"/>
              <w:numPr>
                <w:ilvl w:val="0"/>
                <w:numId w:val="4"/>
              </w:numPr>
              <w:ind w:left="91" w:right="-57" w:firstLine="0"/>
            </w:pPr>
            <w:r w:rsidRPr="009F33FA">
              <w:t xml:space="preserve">Устройство оконных отливов из оцинкованной листовой стали  с полимерным покрытием белого цвета  шириной до 200мм       –  3,0 </w:t>
            </w:r>
            <w:proofErr w:type="spellStart"/>
            <w:proofErr w:type="gramStart"/>
            <w:r w:rsidRPr="009F33FA">
              <w:t>шт</w:t>
            </w:r>
            <w:proofErr w:type="spellEnd"/>
            <w:proofErr w:type="gramEnd"/>
            <w:r w:rsidRPr="009F33FA">
              <w:t xml:space="preserve"> / 0,8м2 / 4,0 м.п.</w:t>
            </w:r>
          </w:p>
          <w:p w:rsidR="00686590" w:rsidRDefault="00686590" w:rsidP="00686590">
            <w:pPr>
              <w:pStyle w:val="ab"/>
              <w:numPr>
                <w:ilvl w:val="0"/>
                <w:numId w:val="4"/>
              </w:numPr>
              <w:ind w:left="91" w:right="-57" w:firstLine="0"/>
            </w:pPr>
            <w:r w:rsidRPr="009F33FA">
              <w:t xml:space="preserve">Облицовка  наружных дверных откосов металлической откосной планкой с полимерным покрытием темно-синего цвета шириной до 150мм     –    2,0 </w:t>
            </w:r>
            <w:proofErr w:type="spellStart"/>
            <w:proofErr w:type="gramStart"/>
            <w:r w:rsidRPr="009F33FA">
              <w:t>шт</w:t>
            </w:r>
            <w:proofErr w:type="spellEnd"/>
            <w:proofErr w:type="gramEnd"/>
            <w:r w:rsidRPr="009F33FA">
              <w:t xml:space="preserve"> / 1,8 м2 / 12,0 м.п.</w:t>
            </w:r>
          </w:p>
          <w:p w:rsidR="00686590" w:rsidRDefault="00686590" w:rsidP="00686590">
            <w:pPr>
              <w:pStyle w:val="ab"/>
              <w:numPr>
                <w:ilvl w:val="0"/>
                <w:numId w:val="4"/>
              </w:numPr>
              <w:ind w:left="91" w:right="-57" w:firstLine="0"/>
            </w:pPr>
            <w:r w:rsidRPr="009F33FA">
              <w:t xml:space="preserve">Облицовка  </w:t>
            </w:r>
            <w:r>
              <w:t xml:space="preserve">двух торцевых  карнизных свесов </w:t>
            </w:r>
            <w:r w:rsidRPr="009F33FA">
              <w:t xml:space="preserve"> </w:t>
            </w:r>
            <w:r>
              <w:t xml:space="preserve"> </w:t>
            </w:r>
            <w:r w:rsidRPr="009F33FA">
              <w:t xml:space="preserve"> </w:t>
            </w:r>
            <w:r>
              <w:object w:dxaOrig="4087" w:dyaOrig="4700">
                <v:shape id="_x0000_i1026" type="#_x0000_t75" style="width:14.2pt;height:16.25pt" o:ole="">
                  <v:imagedata r:id="rId22" o:title=""/>
                </v:shape>
                <o:OLEObject Type="Embed" ProgID="Visio.Drawing.11" ShapeID="_x0000_i1026" DrawAspect="Content" ObjectID="_1453273682" r:id="rId23"/>
              </w:object>
            </w:r>
            <w:r w:rsidRPr="001B01FA">
              <w:t xml:space="preserve"> </w:t>
            </w:r>
            <w:proofErr w:type="gramStart"/>
            <w:r w:rsidRPr="007714BA">
              <w:t>-</w:t>
            </w:r>
            <w:r>
              <w:t>о</w:t>
            </w:r>
            <w:proofErr w:type="gramEnd"/>
            <w:r>
              <w:t xml:space="preserve">бразным  профилем </w:t>
            </w:r>
            <w:r w:rsidRPr="009F33FA">
              <w:t xml:space="preserve"> </w:t>
            </w:r>
            <w:r>
              <w:t>размером 100мм * 120мм * (130+30)мм</w:t>
            </w:r>
            <w:r w:rsidRPr="009F33FA">
              <w:t xml:space="preserve">  </w:t>
            </w:r>
            <w:r>
              <w:t>из оцинкованного листа</w:t>
            </w:r>
            <w:r w:rsidRPr="009F33FA">
              <w:t xml:space="preserve"> с полимерным покрытием </w:t>
            </w:r>
            <w:r>
              <w:t xml:space="preserve">темно-красного </w:t>
            </w:r>
            <w:r w:rsidRPr="009F33FA">
              <w:t xml:space="preserve"> цвета </w:t>
            </w:r>
            <w:r>
              <w:t xml:space="preserve">(работы выполняются до облицовки стен)   </w:t>
            </w:r>
            <w:r w:rsidRPr="009F33FA">
              <w:t xml:space="preserve"> </w:t>
            </w:r>
            <w:r>
              <w:t xml:space="preserve">    </w:t>
            </w:r>
            <w:r w:rsidRPr="009F33FA">
              <w:t xml:space="preserve">–    </w:t>
            </w:r>
            <w:r>
              <w:t>5,02</w:t>
            </w:r>
            <w:r w:rsidRPr="009F33FA">
              <w:t xml:space="preserve"> м2 / </w:t>
            </w:r>
            <w:r>
              <w:t>13,2</w:t>
            </w:r>
            <w:r w:rsidRPr="009F33FA">
              <w:t xml:space="preserve"> м.п</w:t>
            </w:r>
            <w:r>
              <w:t>.</w:t>
            </w:r>
          </w:p>
          <w:p w:rsidR="00686590" w:rsidRPr="00E4508F" w:rsidRDefault="00686590" w:rsidP="00686590">
            <w:pPr>
              <w:pStyle w:val="ab"/>
              <w:numPr>
                <w:ilvl w:val="0"/>
                <w:numId w:val="4"/>
              </w:numPr>
              <w:ind w:left="91" w:right="-57" w:firstLine="0"/>
            </w:pPr>
            <w:r w:rsidRPr="0057743D">
              <w:t xml:space="preserve">Устройство защитного углового элемента </w:t>
            </w:r>
            <w:r>
              <w:t xml:space="preserve">двух торцевых  карнизных свесов </w:t>
            </w:r>
            <w:r>
              <w:object w:dxaOrig="1023" w:dyaOrig="1069">
                <v:shape id="_x0000_i1027" type="#_x0000_t75" style="width:13.7pt;height:14.2pt" o:ole="">
                  <v:imagedata r:id="rId24" o:title=""/>
                </v:shape>
                <o:OLEObject Type="Embed" ProgID="Visio.Drawing.11" ShapeID="_x0000_i1027" DrawAspect="Content" ObjectID="_1453273683" r:id="rId25"/>
              </w:object>
            </w:r>
            <w:r>
              <w:t xml:space="preserve"> - </w:t>
            </w:r>
            <w:r w:rsidRPr="00B416DD">
              <w:t>образн</w:t>
            </w:r>
            <w:r>
              <w:t>ым</w:t>
            </w:r>
            <w:r w:rsidRPr="00B416DD">
              <w:t xml:space="preserve"> профил</w:t>
            </w:r>
            <w:r>
              <w:t>ем</w:t>
            </w:r>
            <w:r w:rsidRPr="00B416DD">
              <w:t xml:space="preserve"> </w:t>
            </w:r>
            <w:r>
              <w:t xml:space="preserve"> размером (20+100)мм * (100+20)мм  на торцевое окончание кровельного покрытия и торца карниза   из оцинкованного листа</w:t>
            </w:r>
            <w:r w:rsidRPr="009F33FA">
              <w:t xml:space="preserve"> с полимерным покрытием </w:t>
            </w:r>
            <w:r>
              <w:t xml:space="preserve">темно-красного </w:t>
            </w:r>
            <w:r w:rsidRPr="009F33FA">
              <w:t xml:space="preserve"> цвета </w:t>
            </w:r>
            <w:r>
              <w:t xml:space="preserve">(работы выполняются </w:t>
            </w:r>
            <w:r w:rsidRPr="00E4508F">
              <w:t>до облицовки стен)     -   3,17 м</w:t>
            </w:r>
            <w:proofErr w:type="gramStart"/>
            <w:r w:rsidRPr="00E4508F">
              <w:t>2</w:t>
            </w:r>
            <w:proofErr w:type="gramEnd"/>
            <w:r w:rsidRPr="00E4508F">
              <w:t xml:space="preserve"> / 13,2 м.п.</w:t>
            </w:r>
          </w:p>
          <w:p w:rsidR="00686590" w:rsidRPr="00E4508F" w:rsidRDefault="00686590" w:rsidP="00686590">
            <w:pPr>
              <w:pStyle w:val="ab"/>
              <w:numPr>
                <w:ilvl w:val="0"/>
                <w:numId w:val="4"/>
              </w:numPr>
              <w:ind w:left="91" w:right="-57" w:firstLine="0"/>
            </w:pPr>
            <w:r w:rsidRPr="00E4508F">
              <w:t xml:space="preserve">Облицовка  карнизных свесов  вдоль главного и дворового фасадов  </w:t>
            </w:r>
            <w:r w:rsidRPr="00E4508F">
              <w:object w:dxaOrig="4087" w:dyaOrig="4700">
                <v:shape id="_x0000_i1028" type="#_x0000_t75" style="width:14.2pt;height:16.25pt" o:ole="">
                  <v:imagedata r:id="rId22" o:title=""/>
                </v:shape>
                <o:OLEObject Type="Embed" ProgID="Visio.Drawing.11" ShapeID="_x0000_i1028" DrawAspect="Content" ObjectID="_1453273684" r:id="rId26"/>
              </w:object>
            </w:r>
            <w:r w:rsidRPr="00E4508F">
              <w:t xml:space="preserve"> </w:t>
            </w:r>
            <w:proofErr w:type="gramStart"/>
            <w:r w:rsidRPr="00E4508F">
              <w:t>-о</w:t>
            </w:r>
            <w:proofErr w:type="gramEnd"/>
            <w:r w:rsidRPr="00E4508F">
              <w:t>бразным профилем  размером 100мм * 120мм * (1</w:t>
            </w:r>
            <w:r>
              <w:t>3</w:t>
            </w:r>
            <w:r w:rsidRPr="00E4508F">
              <w:t>0+30)мм   из оцинкованного листа с полимерным покрытием темно-красного  цвета (работы выполняются до облицовки стен)       –    9,88 м2 / 26,0 м.п.</w:t>
            </w:r>
          </w:p>
          <w:p w:rsidR="00686590" w:rsidRPr="00E4508F" w:rsidRDefault="00686590" w:rsidP="00686590">
            <w:pPr>
              <w:pStyle w:val="ab"/>
              <w:numPr>
                <w:ilvl w:val="0"/>
                <w:numId w:val="4"/>
              </w:numPr>
              <w:ind w:left="91" w:right="-57" w:firstLine="0"/>
            </w:pPr>
            <w:r w:rsidRPr="00E4508F">
              <w:t xml:space="preserve">Устройство защитного углового элемента  вдоль дворового фасада (со стороны входов)  </w:t>
            </w:r>
            <w:r w:rsidRPr="00E4508F">
              <w:object w:dxaOrig="1023" w:dyaOrig="1069">
                <v:shape id="_x0000_i1029" type="#_x0000_t75" style="width:13.7pt;height:14.2pt" o:ole="">
                  <v:imagedata r:id="rId24" o:title=""/>
                </v:shape>
                <o:OLEObject Type="Embed" ProgID="Visio.Drawing.11" ShapeID="_x0000_i1029" DrawAspect="Content" ObjectID="_1453273685" r:id="rId27"/>
              </w:object>
            </w:r>
            <w:r w:rsidRPr="00E4508F">
              <w:t xml:space="preserve"> - образным профилем  размером (20+100)мм * (100+20)мм  на </w:t>
            </w:r>
            <w:r w:rsidRPr="00E4508F">
              <w:lastRenderedPageBreak/>
              <w:t>торцевое окончание кровельного покрытия и торца карниза    из оцинкованного листа с полимерным покрытием темно-красного  цвета  (работы выполняются до облицовки стен)       -   6,24 м</w:t>
            </w:r>
            <w:proofErr w:type="gramStart"/>
            <w:r w:rsidRPr="00E4508F">
              <w:t>2</w:t>
            </w:r>
            <w:proofErr w:type="gramEnd"/>
            <w:r w:rsidRPr="00E4508F">
              <w:t xml:space="preserve"> / 26,0 м.п.</w:t>
            </w:r>
          </w:p>
          <w:p w:rsidR="00686590" w:rsidRDefault="00686590" w:rsidP="00686590">
            <w:pPr>
              <w:pStyle w:val="ab"/>
              <w:numPr>
                <w:ilvl w:val="0"/>
                <w:numId w:val="4"/>
              </w:numPr>
              <w:ind w:left="91" w:right="-57" w:firstLine="0"/>
            </w:pPr>
            <w:r>
              <w:t xml:space="preserve">Восстановление планировки  земли в ручную под </w:t>
            </w:r>
            <w:proofErr w:type="spellStart"/>
            <w:r>
              <w:t>отмостку</w:t>
            </w:r>
            <w:proofErr w:type="spellEnd"/>
            <w:r>
              <w:t xml:space="preserve"> по периметру здания  шириной 1,0 м  глубиной 0,25м   -  25,08 м.п. / 25,08 м</w:t>
            </w:r>
            <w:proofErr w:type="gramStart"/>
            <w:r>
              <w:t>2</w:t>
            </w:r>
            <w:proofErr w:type="gramEnd"/>
            <w:r>
              <w:t xml:space="preserve"> / 6,27 м3.</w:t>
            </w:r>
          </w:p>
          <w:p w:rsidR="00686590" w:rsidRPr="00D9151B" w:rsidRDefault="00686590" w:rsidP="00686590">
            <w:pPr>
              <w:pStyle w:val="ab"/>
              <w:numPr>
                <w:ilvl w:val="0"/>
                <w:numId w:val="4"/>
              </w:numPr>
              <w:ind w:left="91" w:right="-57" w:firstLine="0"/>
            </w:pPr>
            <w:r>
              <w:t xml:space="preserve">Устройство основание под </w:t>
            </w:r>
            <w:proofErr w:type="spellStart"/>
            <w:r>
              <w:t>отмостку</w:t>
            </w:r>
            <w:proofErr w:type="spellEnd"/>
            <w:r>
              <w:t xml:space="preserve"> из ПГС  с уплотнением  по периметру здания  шириной 1,0 м  глубиной 0,15м    -  25,08 м.п. / </w:t>
            </w:r>
            <w:r w:rsidRPr="00D9151B">
              <w:t>25,08 м</w:t>
            </w:r>
            <w:proofErr w:type="gramStart"/>
            <w:r w:rsidRPr="00D9151B">
              <w:t>2</w:t>
            </w:r>
            <w:proofErr w:type="gramEnd"/>
            <w:r w:rsidRPr="00D9151B">
              <w:t xml:space="preserve"> / 4,21 м3.</w:t>
            </w:r>
          </w:p>
          <w:p w:rsidR="00686590" w:rsidRPr="00D9151B" w:rsidRDefault="00686590" w:rsidP="00686590">
            <w:pPr>
              <w:pStyle w:val="ab"/>
              <w:numPr>
                <w:ilvl w:val="0"/>
                <w:numId w:val="4"/>
              </w:numPr>
              <w:ind w:left="91" w:right="-57" w:firstLine="0"/>
            </w:pPr>
            <w:r w:rsidRPr="00D9151B">
              <w:t xml:space="preserve">Армирование </w:t>
            </w:r>
            <w:proofErr w:type="spellStart"/>
            <w:r>
              <w:t>отмостки</w:t>
            </w:r>
            <w:proofErr w:type="spellEnd"/>
            <w:r>
              <w:t xml:space="preserve"> </w:t>
            </w:r>
            <w:r w:rsidRPr="00D9151B">
              <w:t xml:space="preserve"> арматурными сетками 5Вр</w:t>
            </w:r>
            <w:r w:rsidRPr="00D9151B">
              <w:rPr>
                <w:lang w:val="en-US"/>
              </w:rPr>
              <w:t>I</w:t>
            </w:r>
            <w:r w:rsidRPr="00D9151B">
              <w:t xml:space="preserve"> с ячейкой 100х100 мм       -   </w:t>
            </w:r>
            <w:r>
              <w:t>25,08 м</w:t>
            </w:r>
            <w:proofErr w:type="gramStart"/>
            <w:r>
              <w:t>2</w:t>
            </w:r>
            <w:proofErr w:type="gramEnd"/>
            <w:r>
              <w:t xml:space="preserve"> / 77,2 кг.</w:t>
            </w:r>
          </w:p>
          <w:p w:rsidR="00686590" w:rsidRDefault="00686590" w:rsidP="00686590">
            <w:pPr>
              <w:pStyle w:val="ab"/>
              <w:numPr>
                <w:ilvl w:val="0"/>
                <w:numId w:val="4"/>
              </w:numPr>
              <w:ind w:left="91" w:right="-57" w:firstLine="0"/>
            </w:pPr>
            <w:r w:rsidRPr="00D9151B">
              <w:t xml:space="preserve">Бетонирование  </w:t>
            </w:r>
            <w:proofErr w:type="spellStart"/>
            <w:r w:rsidRPr="00D9151B">
              <w:t>отмостки</w:t>
            </w:r>
            <w:proofErr w:type="spellEnd"/>
            <w:r w:rsidRPr="00D9151B">
              <w:t xml:space="preserve">  бетоном В15 шириной 1</w:t>
            </w:r>
            <w:r>
              <w:t>,0</w:t>
            </w:r>
            <w:r w:rsidRPr="00D9151B">
              <w:t xml:space="preserve"> м, толщиной 100мм</w:t>
            </w:r>
            <w:r>
              <w:t xml:space="preserve">     </w:t>
            </w:r>
            <w:r w:rsidRPr="00D9151B">
              <w:t xml:space="preserve">–    </w:t>
            </w:r>
            <w:r>
              <w:t>25,08 м</w:t>
            </w:r>
            <w:proofErr w:type="gramStart"/>
            <w:r>
              <w:t>2</w:t>
            </w:r>
            <w:proofErr w:type="gramEnd"/>
            <w:r>
              <w:t xml:space="preserve"> / 2,51 м3.</w:t>
            </w:r>
          </w:p>
          <w:p w:rsidR="00686590" w:rsidRPr="00857B78" w:rsidRDefault="00686590" w:rsidP="00686590">
            <w:pPr>
              <w:pStyle w:val="ab"/>
              <w:ind w:left="91" w:right="-57" w:firstLine="0"/>
              <w:rPr>
                <w:b/>
              </w:rPr>
            </w:pPr>
            <w:r w:rsidRPr="00857B78">
              <w:rPr>
                <w:b/>
              </w:rPr>
              <w:t xml:space="preserve">3.  Ремонт внутренних помещений </w:t>
            </w:r>
          </w:p>
          <w:p w:rsidR="00686590" w:rsidRDefault="00686590" w:rsidP="00686590">
            <w:pPr>
              <w:pStyle w:val="ab"/>
              <w:numPr>
                <w:ilvl w:val="0"/>
                <w:numId w:val="4"/>
              </w:numPr>
              <w:ind w:left="91" w:right="-57" w:firstLine="0"/>
            </w:pPr>
            <w:r>
              <w:t xml:space="preserve">Разборка системы </w:t>
            </w:r>
            <w:proofErr w:type="spellStart"/>
            <w:r>
              <w:t>электроотопления</w:t>
            </w:r>
            <w:proofErr w:type="spellEnd"/>
            <w:r>
              <w:t xml:space="preserve">         -    1,0 регистр / 10,0 кг.</w:t>
            </w:r>
          </w:p>
          <w:p w:rsidR="00686590" w:rsidRPr="008D1DE2" w:rsidRDefault="00686590" w:rsidP="00686590">
            <w:pPr>
              <w:pStyle w:val="ab"/>
              <w:numPr>
                <w:ilvl w:val="0"/>
                <w:numId w:val="4"/>
              </w:numPr>
              <w:ind w:left="91" w:right="-57" w:firstLine="0"/>
            </w:pPr>
            <w:r w:rsidRPr="00857B78">
              <w:t xml:space="preserve">Очистка поверхностей стен от пыли, грязи, копоти, </w:t>
            </w:r>
            <w:r w:rsidRPr="008D1DE2">
              <w:t>отслоившейся краски         –   102,2 м</w:t>
            </w:r>
            <w:proofErr w:type="gramStart"/>
            <w:r w:rsidRPr="008D1DE2">
              <w:rPr>
                <w:vertAlign w:val="superscript"/>
              </w:rPr>
              <w:t>2</w:t>
            </w:r>
            <w:proofErr w:type="gramEnd"/>
            <w:r>
              <w:t>.</w:t>
            </w:r>
          </w:p>
          <w:p w:rsidR="00686590" w:rsidRPr="008D1DE2" w:rsidRDefault="00686590" w:rsidP="00686590">
            <w:pPr>
              <w:pStyle w:val="ab"/>
              <w:numPr>
                <w:ilvl w:val="0"/>
                <w:numId w:val="4"/>
              </w:numPr>
              <w:ind w:left="91" w:right="-57" w:firstLine="0"/>
            </w:pPr>
            <w:r w:rsidRPr="008D1DE2">
              <w:t>Очистка поверхностей потолков от пыли, грязи, копоти, отслоившейся краски      –      63,5 м</w:t>
            </w:r>
            <w:proofErr w:type="gramStart"/>
            <w:r w:rsidRPr="008D1DE2">
              <w:rPr>
                <w:vertAlign w:val="superscript"/>
              </w:rPr>
              <w:t>2</w:t>
            </w:r>
            <w:proofErr w:type="gramEnd"/>
            <w:r>
              <w:t>.</w:t>
            </w:r>
          </w:p>
          <w:p w:rsidR="00686590" w:rsidRPr="008D1DE2" w:rsidRDefault="00686590" w:rsidP="00686590">
            <w:pPr>
              <w:pStyle w:val="ab"/>
              <w:numPr>
                <w:ilvl w:val="0"/>
                <w:numId w:val="4"/>
              </w:numPr>
              <w:ind w:left="91" w:right="-57" w:firstLine="0"/>
            </w:pPr>
            <w:r w:rsidRPr="00857B78">
              <w:t xml:space="preserve">Ремонт штукатурки внутренних стен, оконных откосов и откосов ворот  </w:t>
            </w:r>
            <w:r w:rsidRPr="00857B78">
              <w:rPr>
                <w:vertAlign w:val="superscript"/>
              </w:rPr>
              <w:t xml:space="preserve">     </w:t>
            </w:r>
            <w:r w:rsidRPr="00857B78">
              <w:t xml:space="preserve">–    </w:t>
            </w:r>
            <w:r>
              <w:t>51</w:t>
            </w:r>
            <w:r w:rsidRPr="00857B78">
              <w:t xml:space="preserve">,0 </w:t>
            </w:r>
            <w:r w:rsidRPr="008D1DE2">
              <w:t>м</w:t>
            </w:r>
            <w:proofErr w:type="gramStart"/>
            <w:r w:rsidRPr="008D1DE2">
              <w:rPr>
                <w:vertAlign w:val="superscript"/>
              </w:rPr>
              <w:t>2</w:t>
            </w:r>
            <w:proofErr w:type="gramEnd"/>
            <w:r>
              <w:t>.</w:t>
            </w:r>
          </w:p>
          <w:p w:rsidR="00686590" w:rsidRPr="008D1DE2" w:rsidRDefault="00686590" w:rsidP="00686590">
            <w:pPr>
              <w:pStyle w:val="ab"/>
              <w:numPr>
                <w:ilvl w:val="0"/>
                <w:numId w:val="4"/>
              </w:numPr>
              <w:ind w:left="91" w:right="-57" w:firstLine="0"/>
            </w:pPr>
            <w:r w:rsidRPr="00857B78">
              <w:t xml:space="preserve">Улучшенная окраска стен  за два раза масляными составами </w:t>
            </w:r>
            <w:r>
              <w:t>серого</w:t>
            </w:r>
            <w:r w:rsidRPr="00857B78">
              <w:t xml:space="preserve"> цвета на высоту 1,</w:t>
            </w:r>
            <w:r>
              <w:t>5</w:t>
            </w:r>
            <w:r w:rsidRPr="00857B78">
              <w:t xml:space="preserve"> м от пола               –    </w:t>
            </w:r>
            <w:r>
              <w:t>61,32</w:t>
            </w:r>
            <w:r w:rsidRPr="00857B78">
              <w:t xml:space="preserve"> </w:t>
            </w:r>
            <w:r w:rsidRPr="008D1DE2">
              <w:t>м</w:t>
            </w:r>
            <w:proofErr w:type="gramStart"/>
            <w:r w:rsidRPr="008D1DE2">
              <w:rPr>
                <w:vertAlign w:val="superscript"/>
              </w:rPr>
              <w:t>2</w:t>
            </w:r>
            <w:proofErr w:type="gramEnd"/>
            <w:r>
              <w:t>.</w:t>
            </w:r>
          </w:p>
          <w:p w:rsidR="00686590" w:rsidRDefault="00686590" w:rsidP="00686590">
            <w:pPr>
              <w:pStyle w:val="ab"/>
              <w:numPr>
                <w:ilvl w:val="0"/>
                <w:numId w:val="4"/>
              </w:numPr>
              <w:ind w:left="91" w:right="-57" w:firstLine="0"/>
            </w:pPr>
            <w:r w:rsidRPr="00857B78">
              <w:t>Улучшенная окраска стен за два раза водоэмульсионными  составами белого цвета на высоте от 1,</w:t>
            </w:r>
            <w:r>
              <w:t>02</w:t>
            </w:r>
            <w:r w:rsidRPr="00857B78">
              <w:t xml:space="preserve"> м до потолка          –      </w:t>
            </w:r>
            <w:r>
              <w:t>40,88</w:t>
            </w:r>
            <w:r w:rsidRPr="00857B78">
              <w:t xml:space="preserve"> </w:t>
            </w:r>
            <w:r w:rsidRPr="008D1DE2">
              <w:t>м</w:t>
            </w:r>
            <w:proofErr w:type="gramStart"/>
            <w:r w:rsidRPr="008D1DE2">
              <w:rPr>
                <w:vertAlign w:val="superscript"/>
              </w:rPr>
              <w:t>2</w:t>
            </w:r>
            <w:proofErr w:type="gramEnd"/>
            <w:r>
              <w:t>.</w:t>
            </w:r>
          </w:p>
          <w:p w:rsidR="00686590" w:rsidRPr="00CC769F" w:rsidRDefault="00686590" w:rsidP="00686590">
            <w:pPr>
              <w:pStyle w:val="ab"/>
              <w:numPr>
                <w:ilvl w:val="0"/>
                <w:numId w:val="4"/>
              </w:numPr>
              <w:ind w:left="91" w:right="-57" w:firstLine="0"/>
            </w:pPr>
            <w:r w:rsidRPr="00857B78">
              <w:t xml:space="preserve">Улучшенная окраска потолков водоэмульсионными  </w:t>
            </w:r>
            <w:r w:rsidRPr="00CC769F">
              <w:t>составами белого цвета         –   63,5 м</w:t>
            </w:r>
            <w:proofErr w:type="gramStart"/>
            <w:r w:rsidRPr="00CC769F">
              <w:rPr>
                <w:vertAlign w:val="superscript"/>
              </w:rPr>
              <w:t>2</w:t>
            </w:r>
            <w:proofErr w:type="gramEnd"/>
            <w:r w:rsidRPr="00CC769F">
              <w:t>.</w:t>
            </w:r>
          </w:p>
          <w:p w:rsidR="00686590" w:rsidRDefault="00686590" w:rsidP="00686590">
            <w:pPr>
              <w:pStyle w:val="ab"/>
              <w:numPr>
                <w:ilvl w:val="0"/>
                <w:numId w:val="4"/>
              </w:numPr>
              <w:ind w:left="91" w:right="-57" w:firstLine="0"/>
            </w:pPr>
            <w:r>
              <w:t>Засыпка подпольных каналов общей длиной 2,21 м шириной 0,22 м глубиной 0,3м, приямка размером 0,5м * 0,65м * 0,3м  слоем ПГС с уплотнением       -   0,815 м</w:t>
            </w:r>
            <w:proofErr w:type="gramStart"/>
            <w:r>
              <w:t>2</w:t>
            </w:r>
            <w:proofErr w:type="gramEnd"/>
            <w:r>
              <w:t xml:space="preserve"> / 0,25 м3.</w:t>
            </w:r>
          </w:p>
          <w:p w:rsidR="00686590" w:rsidRPr="008D1DE2" w:rsidRDefault="00686590" w:rsidP="00686590">
            <w:pPr>
              <w:pStyle w:val="ab"/>
              <w:numPr>
                <w:ilvl w:val="0"/>
                <w:numId w:val="4"/>
              </w:numPr>
              <w:ind w:left="91" w:right="-57" w:firstLine="0"/>
            </w:pPr>
            <w:r>
              <w:t xml:space="preserve">Обрамление подпольных каналов металлическим уголком 30*30*4мм с внутренней полкой шириной 10мм  (48,3 м.п. / 86,0 кг) для </w:t>
            </w:r>
            <w:proofErr w:type="spellStart"/>
            <w:r>
              <w:t>опирания</w:t>
            </w:r>
            <w:proofErr w:type="spellEnd"/>
            <w:r>
              <w:t xml:space="preserve"> металлических листов по закрытию каналов (листы должны лежать на одном уровне с полом) с </w:t>
            </w:r>
            <w:proofErr w:type="spellStart"/>
            <w:r>
              <w:t>анкеровкой</w:t>
            </w:r>
            <w:proofErr w:type="spellEnd"/>
            <w:r>
              <w:t xml:space="preserve"> обрамления в растворную стяжку с помощью приваренных «усов» из арматуры 6А1 (46,0 </w:t>
            </w:r>
            <w:proofErr w:type="spellStart"/>
            <w:proofErr w:type="gramStart"/>
            <w:r>
              <w:t>шт</w:t>
            </w:r>
            <w:proofErr w:type="spellEnd"/>
            <w:proofErr w:type="gramEnd"/>
            <w:r>
              <w:t xml:space="preserve"> / 2,6 кг)    -   48,3 м.п. / 86,0 кг.</w:t>
            </w:r>
          </w:p>
          <w:p w:rsidR="00686590" w:rsidRDefault="00686590" w:rsidP="00686590">
            <w:pPr>
              <w:pStyle w:val="ab"/>
              <w:numPr>
                <w:ilvl w:val="0"/>
                <w:numId w:val="4"/>
              </w:numPr>
              <w:ind w:left="91" w:right="-57" w:firstLine="0"/>
            </w:pPr>
            <w:r w:rsidRPr="00CC769F">
              <w:t>Выравнивание поверхности пола стяжкой из цементно-песчаного раствора М150 толщиной 50 мм   (63,5 – 5,5 – 3,2 = 54,8м</w:t>
            </w:r>
            <w:proofErr w:type="gramStart"/>
            <w:r w:rsidRPr="00CC769F">
              <w:t>2</w:t>
            </w:r>
            <w:proofErr w:type="gramEnd"/>
            <w:r w:rsidRPr="00CC769F">
              <w:t>)</w:t>
            </w:r>
            <w:r>
              <w:t xml:space="preserve">  (Устройство полов)</w:t>
            </w:r>
            <w:r w:rsidRPr="00CC769F">
              <w:t xml:space="preserve">  </w:t>
            </w:r>
            <w:r>
              <w:t xml:space="preserve">           </w:t>
            </w:r>
            <w:r w:rsidRPr="00CC769F">
              <w:t xml:space="preserve">–  </w:t>
            </w:r>
            <w:r>
              <w:t xml:space="preserve">         </w:t>
            </w:r>
            <w:r w:rsidRPr="00CC769F">
              <w:t>54,8 м</w:t>
            </w:r>
            <w:r w:rsidRPr="00CC769F">
              <w:rPr>
                <w:vertAlign w:val="superscript"/>
              </w:rPr>
              <w:t>2</w:t>
            </w:r>
            <w:r w:rsidRPr="00CC769F">
              <w:t xml:space="preserve"> / 2,74 м</w:t>
            </w:r>
            <w:r w:rsidRPr="00CC769F">
              <w:rPr>
                <w:vertAlign w:val="superscript"/>
              </w:rPr>
              <w:t>3</w:t>
            </w:r>
            <w:r>
              <w:t>.</w:t>
            </w:r>
          </w:p>
          <w:p w:rsidR="00686590" w:rsidRDefault="00686590" w:rsidP="00686590">
            <w:pPr>
              <w:pStyle w:val="ab"/>
              <w:numPr>
                <w:ilvl w:val="0"/>
                <w:numId w:val="4"/>
              </w:numPr>
              <w:ind w:left="91" w:right="-57" w:firstLine="0"/>
            </w:pPr>
            <w:r w:rsidRPr="00D9151B">
              <w:t xml:space="preserve">Армирование </w:t>
            </w:r>
            <w:r>
              <w:t xml:space="preserve">полов </w:t>
            </w:r>
            <w:r w:rsidRPr="00D9151B">
              <w:t xml:space="preserve"> арматурными сетками 5Вр</w:t>
            </w:r>
            <w:r w:rsidRPr="00D9151B">
              <w:rPr>
                <w:lang w:val="en-US"/>
              </w:rPr>
              <w:t>I</w:t>
            </w:r>
            <w:r w:rsidRPr="00D9151B">
              <w:t xml:space="preserve"> с ячейкой 100х100 мм</w:t>
            </w:r>
            <w:r>
              <w:t xml:space="preserve"> с установкой анкеров в существующий бетонный пол </w:t>
            </w:r>
            <w:r w:rsidRPr="00D9151B">
              <w:t xml:space="preserve">       -   </w:t>
            </w:r>
            <w:r>
              <w:t xml:space="preserve">  54,8 м</w:t>
            </w:r>
            <w:proofErr w:type="gramStart"/>
            <w:r>
              <w:t>2</w:t>
            </w:r>
            <w:proofErr w:type="gramEnd"/>
            <w:r>
              <w:t xml:space="preserve"> / 168,2 кг.</w:t>
            </w:r>
          </w:p>
          <w:p w:rsidR="00686590" w:rsidRPr="00D9151B" w:rsidRDefault="00686590" w:rsidP="00686590">
            <w:pPr>
              <w:pStyle w:val="ab"/>
              <w:numPr>
                <w:ilvl w:val="0"/>
                <w:numId w:val="4"/>
              </w:numPr>
              <w:ind w:left="91" w:right="-57" w:firstLine="0"/>
            </w:pPr>
            <w:r>
              <w:t xml:space="preserve">Устройство съемного настила на подпольные каналы из рифленых листов металла толщиной 4,0мм длиной не более 1,0м, с двумя отверстиями в каждом </w:t>
            </w:r>
            <w:r>
              <w:lastRenderedPageBreak/>
              <w:t>листе для монтажа (демонтажа)        -   5,5 м</w:t>
            </w:r>
            <w:proofErr w:type="gramStart"/>
            <w:r>
              <w:t>2</w:t>
            </w:r>
            <w:proofErr w:type="gramEnd"/>
            <w:r>
              <w:t xml:space="preserve"> / 172,7 кг.</w:t>
            </w:r>
          </w:p>
          <w:p w:rsidR="00686590" w:rsidRDefault="00686590" w:rsidP="00686590">
            <w:pPr>
              <w:pStyle w:val="ab"/>
              <w:numPr>
                <w:ilvl w:val="0"/>
                <w:numId w:val="4"/>
              </w:numPr>
              <w:ind w:left="91" w:right="-57" w:firstLine="0"/>
            </w:pPr>
            <w:r>
              <w:t>Устройство полимерного покрытия полов   (полиуретановый наливной пол)  темно-серого цвета   -   63,5 м</w:t>
            </w:r>
            <w:proofErr w:type="gramStart"/>
            <w:r>
              <w:t>2</w:t>
            </w:r>
            <w:proofErr w:type="gramEnd"/>
            <w:r>
              <w:t>.</w:t>
            </w:r>
          </w:p>
          <w:p w:rsidR="00686590" w:rsidRPr="00CC769F" w:rsidRDefault="00686590" w:rsidP="00686590">
            <w:pPr>
              <w:pStyle w:val="ab"/>
              <w:numPr>
                <w:ilvl w:val="0"/>
                <w:numId w:val="4"/>
              </w:numPr>
              <w:ind w:left="91" w:right="-57" w:firstLine="0"/>
            </w:pPr>
            <w:r>
              <w:t>Устройство каркаса из бруска сечением 50мм * 50мм для зашивки дверного проема размером 1,4м * 2,1м  (11,9м * 2 стороны)         -      23,8 м.п. / 0,06 м3.</w:t>
            </w:r>
          </w:p>
          <w:p w:rsidR="00686590" w:rsidRPr="00DD24A4" w:rsidRDefault="00686590" w:rsidP="00686590">
            <w:pPr>
              <w:pStyle w:val="ab"/>
              <w:numPr>
                <w:ilvl w:val="0"/>
                <w:numId w:val="4"/>
              </w:numPr>
              <w:ind w:left="91" w:right="-57" w:firstLine="0"/>
            </w:pPr>
            <w:r w:rsidRPr="00E84284">
              <w:t xml:space="preserve">Зашивка дверного проема фанерой толщиной 12мм  с двух </w:t>
            </w:r>
            <w:r w:rsidRPr="00DD24A4">
              <w:t>сторон   (с последующей отделкой,  объемы включены  в  п. 46 – 51)         –        2 стороны  /  5,88 м</w:t>
            </w:r>
            <w:proofErr w:type="gramStart"/>
            <w:r w:rsidRPr="00DD24A4">
              <w:t>2</w:t>
            </w:r>
            <w:proofErr w:type="gramEnd"/>
            <w:r w:rsidRPr="00DD24A4">
              <w:t>.</w:t>
            </w:r>
          </w:p>
          <w:p w:rsidR="00686590" w:rsidRPr="00DD24A4" w:rsidRDefault="00686590" w:rsidP="00686590">
            <w:pPr>
              <w:pStyle w:val="ab"/>
              <w:numPr>
                <w:ilvl w:val="0"/>
                <w:numId w:val="4"/>
              </w:numPr>
              <w:ind w:left="91" w:right="-57" w:firstLine="0"/>
            </w:pPr>
            <w:r w:rsidRPr="00DD24A4">
              <w:t xml:space="preserve">Установка внутренней металлической утепленной двухстворчатой двери размерами 2,0м * 2,2м (Н) заводского изготовления (зеркального расположения дверных полотен по отношению к наружной входной двери) с дверным правым полотном  шириной 0,8м, с дверным левым полотном  шириной 1,2м,  с толщиной </w:t>
            </w:r>
            <w:proofErr w:type="spellStart"/>
            <w:r w:rsidRPr="00DD24A4">
              <w:t>полеуританового</w:t>
            </w:r>
            <w:proofErr w:type="spellEnd"/>
            <w:r w:rsidRPr="00DD24A4">
              <w:t xml:space="preserve"> утеплителя 40мм,   с двойными уплотнительными резинками   (аналог притворов в дверных блоках из ПВХ профиля) и     -   1,0 </w:t>
            </w:r>
            <w:proofErr w:type="spellStart"/>
            <w:proofErr w:type="gramStart"/>
            <w:r w:rsidRPr="00DD24A4">
              <w:t>шт</w:t>
            </w:r>
            <w:proofErr w:type="spellEnd"/>
            <w:proofErr w:type="gramEnd"/>
            <w:r w:rsidRPr="00DD24A4">
              <w:t xml:space="preserve"> / 4,4 м2.</w:t>
            </w:r>
          </w:p>
          <w:p w:rsidR="00686590" w:rsidRPr="00DD24A4" w:rsidRDefault="00686590" w:rsidP="00686590">
            <w:pPr>
              <w:pStyle w:val="ab"/>
              <w:numPr>
                <w:ilvl w:val="0"/>
                <w:numId w:val="4"/>
              </w:numPr>
              <w:ind w:left="91" w:right="-57" w:firstLine="0"/>
            </w:pPr>
            <w:r w:rsidRPr="00DD24A4">
              <w:t>Установка подоконной доски из ПВХ  профиля шириной 300 мм            –      4,0 м.п.  /  1,2 м</w:t>
            </w:r>
            <w:proofErr w:type="gramStart"/>
            <w:r w:rsidRPr="00DD24A4">
              <w:t>2</w:t>
            </w:r>
            <w:proofErr w:type="gramEnd"/>
            <w:r w:rsidRPr="00DD24A4">
              <w:t>.</w:t>
            </w:r>
          </w:p>
          <w:p w:rsidR="00686590" w:rsidRPr="00DD24A4" w:rsidRDefault="00686590" w:rsidP="00686590">
            <w:pPr>
              <w:pStyle w:val="ab"/>
              <w:numPr>
                <w:ilvl w:val="0"/>
                <w:numId w:val="4"/>
              </w:numPr>
              <w:ind w:left="91" w:right="-57" w:firstLine="0"/>
            </w:pPr>
            <w:r w:rsidRPr="00DD24A4">
              <w:t>Облицовка оконных откосов откосной ПВХ планкой  шириной до 280мм   -   32,2 м.п. / 9,02 м</w:t>
            </w:r>
            <w:proofErr w:type="gramStart"/>
            <w:r w:rsidRPr="00DD24A4">
              <w:t>2</w:t>
            </w:r>
            <w:proofErr w:type="gramEnd"/>
            <w:r w:rsidRPr="00DD24A4">
              <w:t xml:space="preserve">. </w:t>
            </w:r>
          </w:p>
          <w:p w:rsidR="00686590" w:rsidRPr="00DD24A4" w:rsidRDefault="00686590" w:rsidP="00686590">
            <w:pPr>
              <w:pStyle w:val="ab"/>
              <w:numPr>
                <w:ilvl w:val="0"/>
                <w:numId w:val="4"/>
              </w:numPr>
              <w:ind w:left="91" w:right="-57" w:firstLine="0"/>
            </w:pPr>
            <w:r w:rsidRPr="00DD24A4">
              <w:t xml:space="preserve">Заделка  раствором в бетонной стене отверстий  размеров 0,25м * 0,3м; 0,1м * 0,1м   (с последующей отделкой,  объемы включены  в  п. 46 – 51)       –    3,0 </w:t>
            </w:r>
            <w:proofErr w:type="spellStart"/>
            <w:proofErr w:type="gramStart"/>
            <w:r w:rsidRPr="00DD24A4">
              <w:t>шт</w:t>
            </w:r>
            <w:proofErr w:type="spellEnd"/>
            <w:proofErr w:type="gramEnd"/>
            <w:r w:rsidRPr="00DD24A4">
              <w:t xml:space="preserve"> / 0,05м3.</w:t>
            </w:r>
          </w:p>
          <w:p w:rsidR="00686590" w:rsidRPr="00DD24A4" w:rsidRDefault="00686590" w:rsidP="00686590">
            <w:pPr>
              <w:pStyle w:val="ab"/>
              <w:numPr>
                <w:ilvl w:val="0"/>
                <w:numId w:val="4"/>
              </w:numPr>
              <w:ind w:left="91" w:right="-57" w:firstLine="0"/>
            </w:pPr>
            <w:r w:rsidRPr="00DD24A4">
              <w:t>Устройство каркаса из бруска сечением 50мм * 50мм для зашивки в потолке проема размером 5,36м * 0,25м * 0,25м            -         6,6 м.п. / 0,02 м3.</w:t>
            </w:r>
          </w:p>
          <w:p w:rsidR="00686590" w:rsidRPr="00DD24A4" w:rsidRDefault="00686590" w:rsidP="00686590">
            <w:pPr>
              <w:pStyle w:val="ab"/>
              <w:numPr>
                <w:ilvl w:val="0"/>
                <w:numId w:val="4"/>
              </w:numPr>
              <w:ind w:left="91" w:right="-57" w:firstLine="0"/>
            </w:pPr>
            <w:r w:rsidRPr="00DD24A4">
              <w:t xml:space="preserve">Утепление проема в потолке размером 5,36м * 0,25м * 0,25м   </w:t>
            </w:r>
            <w:proofErr w:type="spellStart"/>
            <w:r w:rsidRPr="00DD24A4">
              <w:t>минераловатными</w:t>
            </w:r>
            <w:proofErr w:type="spellEnd"/>
            <w:r w:rsidRPr="00DD24A4">
              <w:t xml:space="preserve"> плитами толщиной 250мм        -  0,34 м3.</w:t>
            </w:r>
          </w:p>
          <w:p w:rsidR="00686590" w:rsidRPr="009D6CF8" w:rsidRDefault="00686590" w:rsidP="00686590">
            <w:pPr>
              <w:pStyle w:val="ab"/>
              <w:numPr>
                <w:ilvl w:val="0"/>
                <w:numId w:val="4"/>
              </w:numPr>
              <w:ind w:left="91" w:right="-57" w:firstLine="0"/>
            </w:pPr>
            <w:r w:rsidRPr="00DD24A4">
              <w:t>Зашивка в потолке проема размером 5,36м * 0,25м * 0,25м фанерой толщиной 12мм  (с последующей отделкой,  объемы включены  в  п. 46 – 51)       -   06 м</w:t>
            </w:r>
            <w:proofErr w:type="gramStart"/>
            <w:r w:rsidRPr="00DD24A4">
              <w:t>2</w:t>
            </w:r>
            <w:proofErr w:type="gramEnd"/>
            <w:r w:rsidRPr="00DD24A4">
              <w:t>.</w:t>
            </w:r>
          </w:p>
        </w:tc>
      </w:tr>
      <w:tr w:rsidR="00686590" w:rsidRPr="00CB2251" w:rsidTr="00686590">
        <w:tc>
          <w:tcPr>
            <w:tcW w:w="468" w:type="dxa"/>
          </w:tcPr>
          <w:p w:rsidR="00686590" w:rsidRPr="00952961" w:rsidRDefault="00686590" w:rsidP="00686590">
            <w:pPr>
              <w:ind w:firstLine="0"/>
            </w:pPr>
            <w:r>
              <w:lastRenderedPageBreak/>
              <w:t>2</w:t>
            </w:r>
          </w:p>
        </w:tc>
        <w:tc>
          <w:tcPr>
            <w:tcW w:w="3182" w:type="dxa"/>
          </w:tcPr>
          <w:p w:rsidR="00686590" w:rsidRPr="00952961" w:rsidRDefault="00686590" w:rsidP="00686590">
            <w:pPr>
              <w:ind w:right="-108" w:firstLine="0"/>
            </w:pPr>
            <w:r w:rsidRPr="00952961">
              <w:t>Исходные данные</w:t>
            </w:r>
          </w:p>
        </w:tc>
        <w:tc>
          <w:tcPr>
            <w:tcW w:w="6294" w:type="dxa"/>
          </w:tcPr>
          <w:p w:rsidR="00686590" w:rsidRPr="00952961" w:rsidRDefault="00686590" w:rsidP="00686590">
            <w:pPr>
              <w:ind w:firstLine="0"/>
              <w:jc w:val="left"/>
            </w:pPr>
            <w:r>
              <w:t xml:space="preserve">План здания </w:t>
            </w:r>
            <w:proofErr w:type="gramStart"/>
            <w:r>
              <w:t>Дизельной</w:t>
            </w:r>
            <w:proofErr w:type="gramEnd"/>
            <w:r>
              <w:t xml:space="preserve">. </w:t>
            </w:r>
          </w:p>
        </w:tc>
      </w:tr>
    </w:tbl>
    <w:p w:rsidR="00C87D0A" w:rsidRDefault="00C87D0A" w:rsidP="00686590">
      <w:pPr>
        <w:pStyle w:val="FR1"/>
        <w:tabs>
          <w:tab w:val="left" w:pos="7513"/>
        </w:tabs>
        <w:spacing w:line="240" w:lineRule="auto"/>
        <w:ind w:right="0"/>
        <w:jc w:val="center"/>
      </w:pPr>
    </w:p>
    <w:p w:rsidR="005E2D36" w:rsidRDefault="005E2D36">
      <w:pPr>
        <w:ind w:firstLine="0"/>
        <w:jc w:val="left"/>
      </w:pPr>
      <w:r>
        <w:br w:type="page"/>
      </w:r>
    </w:p>
    <w:p w:rsidR="002440FB" w:rsidRPr="00034C16" w:rsidRDefault="002440FB" w:rsidP="002440FB">
      <w:pPr>
        <w:pStyle w:val="a4"/>
        <w:tabs>
          <w:tab w:val="num" w:pos="0"/>
        </w:tabs>
        <w:ind w:firstLine="0"/>
        <w:jc w:val="right"/>
        <w:rPr>
          <w:b w:val="0"/>
          <w:sz w:val="24"/>
        </w:rPr>
      </w:pPr>
      <w:r w:rsidRPr="00034C16">
        <w:rPr>
          <w:sz w:val="24"/>
        </w:rPr>
        <w:lastRenderedPageBreak/>
        <w:t>ПРОЕКТ ДОГОВОРА</w:t>
      </w:r>
    </w:p>
    <w:p w:rsidR="00CB3FFA" w:rsidRDefault="00CB3FFA" w:rsidP="00CB3FFA">
      <w:pPr>
        <w:pStyle w:val="a4"/>
        <w:ind w:firstLine="0"/>
        <w:jc w:val="right"/>
        <w:rPr>
          <w:b w:val="0"/>
          <w:sz w:val="24"/>
          <w:szCs w:val="24"/>
          <w:u w:val="single"/>
        </w:rPr>
      </w:pPr>
    </w:p>
    <w:p w:rsidR="00AD5A3C" w:rsidRDefault="00AD5A3C" w:rsidP="00AD5A3C">
      <w:pPr>
        <w:shd w:val="clear" w:color="auto" w:fill="FFFFFF"/>
        <w:jc w:val="center"/>
        <w:rPr>
          <w:b/>
          <w:bCs/>
          <w:color w:val="000000"/>
          <w:spacing w:val="-2"/>
        </w:rPr>
      </w:pPr>
      <w:r w:rsidRPr="003D1D7D">
        <w:rPr>
          <w:b/>
          <w:bCs/>
          <w:color w:val="000000"/>
          <w:spacing w:val="-2"/>
        </w:rPr>
        <w:t>Договор №      /1</w:t>
      </w:r>
      <w:r w:rsidR="00F23AFA">
        <w:rPr>
          <w:b/>
          <w:bCs/>
          <w:color w:val="000000"/>
          <w:spacing w:val="-2"/>
        </w:rPr>
        <w:t>4</w:t>
      </w:r>
    </w:p>
    <w:p w:rsidR="00AD5A3C" w:rsidRPr="003D1D7D" w:rsidRDefault="00AD5A3C" w:rsidP="00AD5A3C">
      <w:pPr>
        <w:shd w:val="clear" w:color="auto" w:fill="FFFFFF"/>
        <w:jc w:val="center"/>
        <w:rPr>
          <w:color w:val="000000"/>
          <w:spacing w:val="2"/>
        </w:rPr>
      </w:pPr>
    </w:p>
    <w:p w:rsidR="00AD5A3C" w:rsidRPr="00AD5A3C" w:rsidRDefault="00AD5A3C" w:rsidP="00AD5A3C">
      <w:pPr>
        <w:shd w:val="clear" w:color="auto" w:fill="FFFFFF"/>
        <w:tabs>
          <w:tab w:val="left" w:pos="0"/>
        </w:tabs>
        <w:ind w:firstLine="0"/>
        <w:jc w:val="center"/>
        <w:rPr>
          <w:sz w:val="22"/>
          <w:szCs w:val="22"/>
        </w:rPr>
      </w:pPr>
      <w:r w:rsidRPr="00AD5A3C">
        <w:rPr>
          <w:color w:val="000000"/>
          <w:spacing w:val="2"/>
          <w:sz w:val="22"/>
          <w:szCs w:val="22"/>
        </w:rPr>
        <w:t>г. Петропавловск-Камчатский</w:t>
      </w:r>
      <w:r w:rsidRPr="00AD5A3C">
        <w:rPr>
          <w:color w:val="000000"/>
          <w:sz w:val="22"/>
          <w:szCs w:val="22"/>
        </w:rPr>
        <w:t xml:space="preserve">          </w:t>
      </w:r>
      <w:r w:rsidRPr="00AD5A3C">
        <w:rPr>
          <w:color w:val="000000"/>
          <w:sz w:val="22"/>
          <w:szCs w:val="22"/>
        </w:rPr>
        <w:tab/>
        <w:t xml:space="preserve">        </w:t>
      </w:r>
      <w:r>
        <w:rPr>
          <w:color w:val="000000"/>
          <w:sz w:val="22"/>
          <w:szCs w:val="22"/>
        </w:rPr>
        <w:t xml:space="preserve">                        </w:t>
      </w:r>
      <w:r w:rsidRPr="00AD5A3C">
        <w:rPr>
          <w:color w:val="000000"/>
          <w:sz w:val="22"/>
          <w:szCs w:val="22"/>
        </w:rPr>
        <w:t xml:space="preserve">              </w:t>
      </w:r>
      <w:r w:rsidR="001557C8">
        <w:rPr>
          <w:color w:val="000000"/>
          <w:sz w:val="22"/>
          <w:szCs w:val="22"/>
        </w:rPr>
        <w:t>«</w:t>
      </w:r>
      <w:r w:rsidR="00D77996">
        <w:rPr>
          <w:color w:val="000000"/>
          <w:sz w:val="22"/>
          <w:szCs w:val="22"/>
        </w:rPr>
        <w:t xml:space="preserve">  »</w:t>
      </w:r>
      <w:r w:rsidRPr="00AD5A3C">
        <w:rPr>
          <w:color w:val="000000"/>
          <w:sz w:val="22"/>
          <w:szCs w:val="22"/>
        </w:rPr>
        <w:t xml:space="preserve">     _________ 201</w:t>
      </w:r>
      <w:r w:rsidR="005E2D36">
        <w:rPr>
          <w:color w:val="000000"/>
          <w:sz w:val="22"/>
          <w:szCs w:val="22"/>
        </w:rPr>
        <w:t>4</w:t>
      </w:r>
      <w:r w:rsidRPr="00AD5A3C">
        <w:rPr>
          <w:color w:val="000000"/>
          <w:sz w:val="22"/>
          <w:szCs w:val="22"/>
        </w:rPr>
        <w:t xml:space="preserve"> </w:t>
      </w:r>
      <w:r>
        <w:rPr>
          <w:color w:val="000000"/>
          <w:sz w:val="22"/>
          <w:szCs w:val="22"/>
        </w:rPr>
        <w:t>г</w:t>
      </w:r>
      <w:r w:rsidRPr="00AD5A3C">
        <w:rPr>
          <w:color w:val="000000"/>
          <w:sz w:val="22"/>
          <w:szCs w:val="22"/>
        </w:rPr>
        <w:t>ода</w:t>
      </w:r>
    </w:p>
    <w:p w:rsidR="00AD5A3C" w:rsidRPr="00AD5A3C" w:rsidRDefault="00AD5A3C" w:rsidP="00AD5A3C">
      <w:pPr>
        <w:shd w:val="clear" w:color="auto" w:fill="FFFFFF"/>
        <w:tabs>
          <w:tab w:val="left" w:pos="9498"/>
        </w:tabs>
        <w:ind w:right="-43" w:firstLine="0"/>
        <w:rPr>
          <w:b/>
          <w:bCs/>
          <w:color w:val="000000"/>
          <w:spacing w:val="1"/>
          <w:sz w:val="22"/>
          <w:szCs w:val="22"/>
        </w:rPr>
      </w:pPr>
    </w:p>
    <w:p w:rsidR="00AD5A3C" w:rsidRPr="003D1D7D" w:rsidRDefault="00AD5A3C" w:rsidP="006B4D1D">
      <w:pPr>
        <w:shd w:val="clear" w:color="auto" w:fill="FFFFFF"/>
        <w:tabs>
          <w:tab w:val="left" w:pos="9498"/>
        </w:tabs>
        <w:ind w:right="-43"/>
        <w:rPr>
          <w:bCs/>
          <w:spacing w:val="1"/>
        </w:rPr>
      </w:pPr>
      <w:r w:rsidRPr="00692A2C">
        <w:rPr>
          <w:b/>
          <w:bCs/>
          <w:color w:val="000000"/>
          <w:spacing w:val="1"/>
        </w:rPr>
        <w:t>Федеральное казенное предприятие</w:t>
      </w:r>
      <w:r w:rsidRPr="00692A2C">
        <w:rPr>
          <w:b/>
          <w:bCs/>
          <w:color w:val="000000"/>
          <w:spacing w:val="7"/>
        </w:rPr>
        <w:t xml:space="preserve"> </w:t>
      </w:r>
      <w:r w:rsidR="001557C8" w:rsidRPr="00692A2C">
        <w:rPr>
          <w:b/>
          <w:bCs/>
          <w:color w:val="000000"/>
          <w:spacing w:val="7"/>
        </w:rPr>
        <w:t>«</w:t>
      </w:r>
      <w:r w:rsidRPr="00692A2C">
        <w:rPr>
          <w:b/>
          <w:bCs/>
          <w:color w:val="000000"/>
          <w:spacing w:val="7"/>
        </w:rPr>
        <w:t>Аэропорты Камчатки</w:t>
      </w:r>
      <w:r w:rsidR="001557C8" w:rsidRPr="00692A2C">
        <w:rPr>
          <w:b/>
          <w:bCs/>
          <w:color w:val="000000"/>
          <w:spacing w:val="7"/>
        </w:rPr>
        <w:t>»</w:t>
      </w:r>
      <w:r w:rsidRPr="00692A2C">
        <w:rPr>
          <w:b/>
          <w:bCs/>
          <w:color w:val="000000"/>
          <w:spacing w:val="7"/>
        </w:rPr>
        <w:t xml:space="preserve"> (сокращенное наименование ФКП Аэропорты Камчатки), </w:t>
      </w:r>
      <w:r w:rsidRPr="00692A2C">
        <w:rPr>
          <w:color w:val="000000"/>
          <w:spacing w:val="7"/>
        </w:rPr>
        <w:t xml:space="preserve">именуемое в дальнейшем </w:t>
      </w:r>
      <w:r w:rsidR="001557C8" w:rsidRPr="00692A2C">
        <w:rPr>
          <w:b/>
          <w:bCs/>
          <w:color w:val="000000"/>
          <w:spacing w:val="7"/>
        </w:rPr>
        <w:t>«</w:t>
      </w:r>
      <w:r w:rsidRPr="00692A2C">
        <w:rPr>
          <w:b/>
          <w:bCs/>
          <w:color w:val="000000"/>
          <w:spacing w:val="7"/>
        </w:rPr>
        <w:t>Заказчик</w:t>
      </w:r>
      <w:r w:rsidR="001557C8" w:rsidRPr="00692A2C">
        <w:rPr>
          <w:b/>
          <w:bCs/>
          <w:color w:val="000000"/>
          <w:spacing w:val="7"/>
        </w:rPr>
        <w:t>»</w:t>
      </w:r>
      <w:r w:rsidRPr="00692A2C">
        <w:rPr>
          <w:b/>
          <w:bCs/>
          <w:color w:val="000000"/>
          <w:spacing w:val="7"/>
        </w:rPr>
        <w:t xml:space="preserve">, </w:t>
      </w:r>
      <w:r w:rsidRPr="00692A2C">
        <w:rPr>
          <w:color w:val="000000"/>
          <w:spacing w:val="7"/>
        </w:rPr>
        <w:t xml:space="preserve">в лице </w:t>
      </w:r>
      <w:r w:rsidRPr="00692A2C">
        <w:rPr>
          <w:color w:val="000000"/>
        </w:rPr>
        <w:t xml:space="preserve">генерального директора Журавлёва Александра Юрьевича, действующего на основании </w:t>
      </w:r>
      <w:r w:rsidRPr="00692A2C">
        <w:rPr>
          <w:color w:val="000000"/>
          <w:spacing w:val="7"/>
        </w:rPr>
        <w:t>Устава</w:t>
      </w:r>
      <w:r w:rsidRPr="00692A2C">
        <w:rPr>
          <w:color w:val="000000"/>
        </w:rPr>
        <w:t xml:space="preserve"> и </w:t>
      </w:r>
      <w:r w:rsidRPr="00692A2C">
        <w:rPr>
          <w:bCs/>
          <w:spacing w:val="7"/>
        </w:rPr>
        <w:t>________________________________</w:t>
      </w:r>
      <w:r w:rsidRPr="00692A2C">
        <w:rPr>
          <w:b/>
          <w:bCs/>
          <w:spacing w:val="7"/>
        </w:rPr>
        <w:t xml:space="preserve">, </w:t>
      </w:r>
      <w:r w:rsidRPr="00692A2C">
        <w:rPr>
          <w:spacing w:val="-1"/>
        </w:rPr>
        <w:t xml:space="preserve">именуемое в дальнейшем </w:t>
      </w:r>
      <w:r w:rsidR="001557C8" w:rsidRPr="00692A2C">
        <w:rPr>
          <w:b/>
          <w:bCs/>
          <w:spacing w:val="-1"/>
        </w:rPr>
        <w:t>«</w:t>
      </w:r>
      <w:r w:rsidRPr="00692A2C">
        <w:rPr>
          <w:b/>
          <w:bCs/>
          <w:spacing w:val="-1"/>
        </w:rPr>
        <w:t>Подрядчик</w:t>
      </w:r>
      <w:r w:rsidR="001557C8" w:rsidRPr="00692A2C">
        <w:rPr>
          <w:b/>
          <w:bCs/>
          <w:spacing w:val="-1"/>
        </w:rPr>
        <w:t>»</w:t>
      </w:r>
      <w:r w:rsidRPr="00692A2C">
        <w:rPr>
          <w:b/>
          <w:bCs/>
          <w:spacing w:val="-2"/>
        </w:rPr>
        <w:t xml:space="preserve">, </w:t>
      </w:r>
      <w:r w:rsidRPr="00692A2C">
        <w:rPr>
          <w:spacing w:val="1"/>
        </w:rPr>
        <w:t>в лице _________________________________________________,</w:t>
      </w:r>
      <w:r w:rsidRPr="003D1D7D">
        <w:rPr>
          <w:spacing w:val="1"/>
        </w:rPr>
        <w:t xml:space="preserve"> </w:t>
      </w:r>
      <w:r w:rsidRPr="003D1D7D">
        <w:rPr>
          <w:spacing w:val="7"/>
        </w:rPr>
        <w:t xml:space="preserve">действующего на основании </w:t>
      </w:r>
      <w:r>
        <w:rPr>
          <w:spacing w:val="7"/>
        </w:rPr>
        <w:t>_____________________</w:t>
      </w:r>
      <w:r w:rsidRPr="003D1D7D">
        <w:rPr>
          <w:spacing w:val="-3"/>
        </w:rPr>
        <w:t xml:space="preserve">, с другой стороны, </w:t>
      </w:r>
      <w:r w:rsidR="006B4D1D" w:rsidRPr="002314C9">
        <w:t xml:space="preserve"> </w:t>
      </w:r>
      <w:r w:rsidR="006B4D1D">
        <w:t xml:space="preserve">на основании протокола оценки заявок на участие в конкурсе от </w:t>
      </w:r>
      <w:r w:rsidR="001557C8">
        <w:t>«</w:t>
      </w:r>
      <w:r w:rsidR="006B4D1D">
        <w:t xml:space="preserve"> ______</w:t>
      </w:r>
      <w:r w:rsidR="001557C8">
        <w:t>»</w:t>
      </w:r>
      <w:r w:rsidR="006B4D1D">
        <w:t xml:space="preserve"> __________________№ _________,</w:t>
      </w:r>
      <w:r w:rsidR="006B4D1D" w:rsidRPr="00E80C91">
        <w:t xml:space="preserve"> </w:t>
      </w:r>
      <w:r w:rsidRPr="003D1D7D">
        <w:rPr>
          <w:bCs/>
          <w:spacing w:val="1"/>
        </w:rPr>
        <w:t>именуемые в дальнейшем Стороны, заключили настоящий</w:t>
      </w:r>
      <w:r w:rsidRPr="003D1D7D">
        <w:rPr>
          <w:bCs/>
          <w:color w:val="000000"/>
          <w:spacing w:val="1"/>
        </w:rPr>
        <w:t xml:space="preserve"> Договор строительного подряда о нижеследующем:</w:t>
      </w:r>
    </w:p>
    <w:p w:rsidR="00AD5A3C" w:rsidRPr="003D1D7D" w:rsidRDefault="00AD5A3C" w:rsidP="00AD5A3C">
      <w:pPr>
        <w:shd w:val="clear" w:color="auto" w:fill="FFFFFF"/>
        <w:ind w:firstLine="567"/>
      </w:pPr>
    </w:p>
    <w:p w:rsidR="00AD5A3C" w:rsidRPr="003D1D7D" w:rsidRDefault="00AD5A3C" w:rsidP="006B4D1D">
      <w:pPr>
        <w:shd w:val="clear" w:color="auto" w:fill="FFFFFF"/>
        <w:ind w:firstLine="567"/>
      </w:pPr>
      <w:r>
        <w:rPr>
          <w:b/>
          <w:bCs/>
        </w:rPr>
        <w:t>Статья 1</w:t>
      </w:r>
      <w:r w:rsidRPr="003D1D7D">
        <w:rPr>
          <w:b/>
          <w:bCs/>
        </w:rPr>
        <w:t>. Предмет Договора</w:t>
      </w:r>
    </w:p>
    <w:p w:rsidR="00AD5A3C" w:rsidRPr="003D1D7D" w:rsidRDefault="00AD5A3C" w:rsidP="006B4D1D">
      <w:pPr>
        <w:pStyle w:val="ab"/>
        <w:shd w:val="clear" w:color="auto" w:fill="FFFFFF"/>
        <w:ind w:left="0"/>
        <w:contextualSpacing w:val="0"/>
      </w:pPr>
      <w:r>
        <w:t>1</w:t>
      </w:r>
      <w:r w:rsidRPr="003D1D7D">
        <w:t xml:space="preserve">.1. По настоящему Договору Заказчик поручает, а Подрядчик обязуется в соответствии с </w:t>
      </w:r>
      <w:r>
        <w:t xml:space="preserve">Техническим заданием и условиями настоящего Договора </w:t>
      </w:r>
      <w:r w:rsidRPr="005E2D36">
        <w:rPr>
          <w:b/>
        </w:rPr>
        <w:t xml:space="preserve">выполнить работы по Объекту </w:t>
      </w:r>
      <w:r w:rsidR="001557C8" w:rsidRPr="005E2D36">
        <w:rPr>
          <w:b/>
        </w:rPr>
        <w:t>«</w:t>
      </w:r>
      <w:r w:rsidR="006B4D1D" w:rsidRPr="005E2D36">
        <w:rPr>
          <w:b/>
        </w:rPr>
        <w:t xml:space="preserve">Капитальный ремонт </w:t>
      </w:r>
      <w:r w:rsidR="005E2D36" w:rsidRPr="005E2D36">
        <w:rPr>
          <w:b/>
        </w:rPr>
        <w:t>здания</w:t>
      </w:r>
      <w:r w:rsidR="003C7461" w:rsidRPr="005E2D36">
        <w:rPr>
          <w:b/>
        </w:rPr>
        <w:t xml:space="preserve"> </w:t>
      </w:r>
      <w:r w:rsidR="00353C00">
        <w:rPr>
          <w:b/>
        </w:rPr>
        <w:t xml:space="preserve">«Дизельная» </w:t>
      </w:r>
      <w:r w:rsidR="003C7461" w:rsidRPr="005E2D36">
        <w:rPr>
          <w:b/>
        </w:rPr>
        <w:t xml:space="preserve">аэропорта </w:t>
      </w:r>
      <w:r w:rsidR="00353C00">
        <w:rPr>
          <w:b/>
        </w:rPr>
        <w:t>Соболево</w:t>
      </w:r>
      <w:r w:rsidR="001557C8" w:rsidRPr="005E2D36">
        <w:rPr>
          <w:b/>
        </w:rPr>
        <w:t>»</w:t>
      </w:r>
      <w:r w:rsidRPr="003D1D7D">
        <w:t xml:space="preserve"> (далее </w:t>
      </w:r>
      <w:r w:rsidR="005E2D36">
        <w:t xml:space="preserve">- </w:t>
      </w:r>
      <w:r w:rsidRPr="003D1D7D">
        <w:t>Объект) объемы</w:t>
      </w:r>
      <w:r>
        <w:t xml:space="preserve"> и </w:t>
      </w:r>
      <w:proofErr w:type="gramStart"/>
      <w:r w:rsidRPr="003D1D7D">
        <w:t>сроки</w:t>
      </w:r>
      <w:proofErr w:type="gramEnd"/>
      <w:r w:rsidRPr="003D1D7D">
        <w:t xml:space="preserve"> которых</w:t>
      </w:r>
      <w:r w:rsidR="003C7461">
        <w:t>,</w:t>
      </w:r>
      <w:r w:rsidRPr="003D1D7D">
        <w:t xml:space="preserve"> определяются в </w:t>
      </w:r>
      <w:r>
        <w:t>Техническом задании (</w:t>
      </w:r>
      <w:r w:rsidRPr="003D1D7D">
        <w:t>Приложени</w:t>
      </w:r>
      <w:r>
        <w:t>е</w:t>
      </w:r>
      <w:r w:rsidRPr="003D1D7D">
        <w:t xml:space="preserve"> № 1</w:t>
      </w:r>
      <w:r>
        <w:t>), Смете (</w:t>
      </w:r>
      <w:r w:rsidRPr="003D1D7D">
        <w:t>Приложени</w:t>
      </w:r>
      <w:r>
        <w:t>е</w:t>
      </w:r>
      <w:r w:rsidRPr="003D1D7D">
        <w:t xml:space="preserve"> № 2</w:t>
      </w:r>
      <w:r>
        <w:t>) и Календарном графике выполнения работ (</w:t>
      </w:r>
      <w:r w:rsidRPr="003D1D7D">
        <w:t>Приложени</w:t>
      </w:r>
      <w:r>
        <w:t>е</w:t>
      </w:r>
      <w:r w:rsidRPr="003D1D7D">
        <w:t xml:space="preserve"> № </w:t>
      </w:r>
      <w:r>
        <w:t>3)</w:t>
      </w:r>
      <w:r w:rsidRPr="003D1D7D">
        <w:t xml:space="preserve"> к настоящему Договору, и передать их Заказчику в установленном Договором порядке.</w:t>
      </w:r>
    </w:p>
    <w:p w:rsidR="00AD5A3C" w:rsidRPr="003D1D7D" w:rsidRDefault="00AD5A3C" w:rsidP="006B4D1D">
      <w:pPr>
        <w:pStyle w:val="213"/>
        <w:spacing w:after="0" w:line="240" w:lineRule="auto"/>
        <w:ind w:firstLine="709"/>
        <w:rPr>
          <w:szCs w:val="24"/>
        </w:rPr>
      </w:pPr>
      <w:r>
        <w:rPr>
          <w:szCs w:val="24"/>
        </w:rPr>
        <w:t>1</w:t>
      </w:r>
      <w:r w:rsidRPr="003D1D7D">
        <w:rPr>
          <w:szCs w:val="24"/>
        </w:rPr>
        <w:t xml:space="preserve">.2. Заказчик обязуется принять и оплатить выполненные Подрядчиком Работы в соответствии с условиями </w:t>
      </w:r>
      <w:r>
        <w:rPr>
          <w:szCs w:val="24"/>
        </w:rPr>
        <w:t xml:space="preserve">настоящего </w:t>
      </w:r>
      <w:r w:rsidRPr="003D1D7D">
        <w:rPr>
          <w:szCs w:val="24"/>
        </w:rPr>
        <w:t>Договора.</w:t>
      </w:r>
    </w:p>
    <w:p w:rsidR="00AD5A3C" w:rsidRPr="003D1D7D" w:rsidRDefault="00AD5A3C" w:rsidP="006B4D1D">
      <w:pPr>
        <w:pStyle w:val="13"/>
        <w:tabs>
          <w:tab w:val="clear" w:pos="432"/>
        </w:tabs>
        <w:spacing w:after="0"/>
        <w:ind w:left="567" w:firstLine="0"/>
        <w:rPr>
          <w:sz w:val="24"/>
        </w:rPr>
      </w:pPr>
      <w:bookmarkStart w:id="10" w:name="_Toc225655345"/>
    </w:p>
    <w:p w:rsidR="00AD5A3C" w:rsidRPr="003D1D7D" w:rsidRDefault="00AD5A3C" w:rsidP="006B4D1D">
      <w:pPr>
        <w:pStyle w:val="13"/>
        <w:tabs>
          <w:tab w:val="clear" w:pos="432"/>
        </w:tabs>
        <w:spacing w:after="0"/>
        <w:ind w:left="567" w:firstLine="0"/>
      </w:pPr>
      <w:r>
        <w:rPr>
          <w:sz w:val="24"/>
        </w:rPr>
        <w:t>Статья 2</w:t>
      </w:r>
      <w:r w:rsidRPr="003D1D7D">
        <w:rPr>
          <w:sz w:val="24"/>
        </w:rPr>
        <w:t>. Принятие Подрядчиком условий Договора</w:t>
      </w:r>
      <w:bookmarkEnd w:id="10"/>
    </w:p>
    <w:p w:rsidR="00AD5A3C" w:rsidRPr="006B4D1D" w:rsidRDefault="00AD5A3C" w:rsidP="006B4D1D">
      <w:pPr>
        <w:pStyle w:val="af1"/>
        <w:tabs>
          <w:tab w:val="left" w:pos="720"/>
        </w:tabs>
        <w:rPr>
          <w:rFonts w:ascii="Times New Roman" w:hAnsi="Times New Roman" w:cs="Times New Roman"/>
          <w:sz w:val="24"/>
        </w:rPr>
      </w:pPr>
      <w:r w:rsidRPr="006B4D1D">
        <w:rPr>
          <w:rFonts w:ascii="Times New Roman" w:hAnsi="Times New Roman" w:cs="Times New Roman"/>
          <w:sz w:val="24"/>
        </w:rPr>
        <w:t>2.1. Подписав настоящий Договор, Подрядчик подтверждает, что:</w:t>
      </w:r>
    </w:p>
    <w:p w:rsidR="00AD5A3C" w:rsidRPr="006B4D1D" w:rsidRDefault="00AD5A3C" w:rsidP="006B4D1D">
      <w:pPr>
        <w:shd w:val="clear" w:color="auto" w:fill="FFFFFF"/>
      </w:pPr>
      <w:r w:rsidRPr="006B4D1D">
        <w:t>2.1.1. Он ознакомлен и согласен с Техническим заданием, с видами и объемами Работ (Приложение № 1 к настоящему Договору).</w:t>
      </w:r>
    </w:p>
    <w:p w:rsidR="00AD5A3C" w:rsidRPr="006B4D1D" w:rsidRDefault="00AD5A3C" w:rsidP="006B4D1D">
      <w:pPr>
        <w:shd w:val="clear" w:color="auto" w:fill="FFFFFF"/>
      </w:pPr>
      <w:r w:rsidRPr="006B4D1D">
        <w:t>2.1.2. Он изучил все материалы Договора и получил полную информацию по всем вопросам, которые могли бы повлиять на сроки, стоимость и качество Работ. Подрядчик подтверждает готовность соблюдения требований, предъявляемых Заказчиком к порядку производства Работ, устранения недостатков и предоставления первичных документов и Исполнительной документации.</w:t>
      </w:r>
    </w:p>
    <w:p w:rsidR="00AD5A3C" w:rsidRPr="006B4D1D" w:rsidRDefault="00AD5A3C" w:rsidP="006B4D1D">
      <w:pPr>
        <w:shd w:val="clear" w:color="auto" w:fill="FFFFFF"/>
      </w:pPr>
    </w:p>
    <w:p w:rsidR="00AD5A3C" w:rsidRPr="003D1D7D" w:rsidRDefault="00AD5A3C" w:rsidP="006B4D1D">
      <w:pPr>
        <w:pStyle w:val="13"/>
        <w:tabs>
          <w:tab w:val="clear" w:pos="432"/>
        </w:tabs>
        <w:spacing w:after="0"/>
        <w:ind w:left="567" w:firstLine="0"/>
      </w:pPr>
      <w:r>
        <w:rPr>
          <w:sz w:val="24"/>
        </w:rPr>
        <w:t>Статья 3</w:t>
      </w:r>
      <w:r w:rsidRPr="003D1D7D">
        <w:rPr>
          <w:sz w:val="24"/>
        </w:rPr>
        <w:t>. Обмен информацией</w:t>
      </w:r>
    </w:p>
    <w:p w:rsidR="00AD5A3C" w:rsidRPr="003D1D7D" w:rsidRDefault="00AD5A3C" w:rsidP="006B4D1D">
      <w:pPr>
        <w:shd w:val="clear" w:color="auto" w:fill="FFFFFF"/>
      </w:pPr>
      <w:r>
        <w:t>3</w:t>
      </w:r>
      <w:r w:rsidRPr="003D1D7D">
        <w:t>.1. Обмен информацией между Сторонами по вопросам исполнения Договора, получение одобрений, подтверждений и согласований осуществляется в письменной форме или по каналам электронной почты либо факсимильной связи с обязательным одновременным направлением оригинала документа заказным письмом с уведомлением о вручении или нарочным.</w:t>
      </w:r>
    </w:p>
    <w:p w:rsidR="00AD5A3C" w:rsidRPr="003D1D7D" w:rsidRDefault="00AD5A3C" w:rsidP="00AD5A3C">
      <w:pPr>
        <w:shd w:val="clear" w:color="auto" w:fill="FFFFFF"/>
        <w:ind w:firstLine="567"/>
      </w:pPr>
    </w:p>
    <w:p w:rsidR="00AD5A3C" w:rsidRPr="003D1D7D" w:rsidRDefault="00AD5A3C" w:rsidP="006B4D1D">
      <w:pPr>
        <w:pStyle w:val="13"/>
        <w:tabs>
          <w:tab w:val="clear" w:pos="432"/>
        </w:tabs>
        <w:spacing w:after="0"/>
        <w:ind w:left="567" w:firstLine="0"/>
      </w:pPr>
      <w:bookmarkStart w:id="11" w:name="_Toc225655349"/>
      <w:r>
        <w:rPr>
          <w:sz w:val="24"/>
        </w:rPr>
        <w:t>Статья 4</w:t>
      </w:r>
      <w:r w:rsidRPr="003D1D7D">
        <w:rPr>
          <w:sz w:val="24"/>
        </w:rPr>
        <w:t>. Стандарты</w:t>
      </w:r>
      <w:bookmarkEnd w:id="11"/>
    </w:p>
    <w:p w:rsidR="00AD5A3C" w:rsidRPr="003D1D7D" w:rsidRDefault="00AD5A3C" w:rsidP="00AD5A3C">
      <w:pPr>
        <w:ind w:firstLine="567"/>
        <w:rPr>
          <w:rFonts w:eastAsia="Calibri"/>
        </w:rPr>
      </w:pPr>
      <w:r>
        <w:t>4</w:t>
      </w:r>
      <w:r w:rsidRPr="003D1D7D">
        <w:t xml:space="preserve">.1. Работы, выполняемые в рамках настоящего Договора, должны соответствовать </w:t>
      </w:r>
      <w:r w:rsidRPr="003D1D7D">
        <w:rPr>
          <w:rFonts w:eastAsia="Calibri"/>
        </w:rPr>
        <w:t xml:space="preserve">требованиям, содержащимся в актах технического нормирования (технические регламенты, </w:t>
      </w:r>
      <w:proofErr w:type="spellStart"/>
      <w:r w:rsidRPr="003D1D7D">
        <w:rPr>
          <w:rFonts w:eastAsia="Calibri"/>
        </w:rPr>
        <w:t>СНиП</w:t>
      </w:r>
      <w:proofErr w:type="spellEnd"/>
      <w:r w:rsidRPr="003D1D7D">
        <w:rPr>
          <w:rFonts w:eastAsia="Calibri"/>
        </w:rPr>
        <w:t xml:space="preserve"> и СП) и </w:t>
      </w:r>
      <w:r w:rsidRPr="003D1D7D">
        <w:t xml:space="preserve">стандартам, установленным и действующим на территории Российской Федерации на момент выполнения Работ. </w:t>
      </w:r>
    </w:p>
    <w:p w:rsidR="00AD5A3C" w:rsidRPr="003D1D7D" w:rsidRDefault="00AD5A3C" w:rsidP="00AD5A3C">
      <w:pPr>
        <w:ind w:firstLine="567"/>
        <w:rPr>
          <w:rFonts w:eastAsia="Calibri"/>
        </w:rPr>
      </w:pPr>
    </w:p>
    <w:p w:rsidR="00AD5A3C" w:rsidRPr="003D1D7D" w:rsidRDefault="00AD5A3C" w:rsidP="006B4D1D">
      <w:pPr>
        <w:pStyle w:val="13"/>
        <w:tabs>
          <w:tab w:val="clear" w:pos="432"/>
        </w:tabs>
        <w:spacing w:after="0"/>
        <w:ind w:left="567" w:firstLine="0"/>
        <w:rPr>
          <w:sz w:val="24"/>
        </w:rPr>
      </w:pPr>
      <w:bookmarkStart w:id="12" w:name="_Toc225655350"/>
      <w:r>
        <w:rPr>
          <w:sz w:val="24"/>
        </w:rPr>
        <w:lastRenderedPageBreak/>
        <w:t>Статья 5</w:t>
      </w:r>
      <w:r w:rsidRPr="003D1D7D">
        <w:rPr>
          <w:sz w:val="24"/>
        </w:rPr>
        <w:t>. Сертификаты</w:t>
      </w:r>
      <w:bookmarkEnd w:id="12"/>
    </w:p>
    <w:p w:rsidR="00AD5A3C" w:rsidRPr="003D1D7D" w:rsidRDefault="00AD5A3C" w:rsidP="00AD5A3C">
      <w:pPr>
        <w:shd w:val="clear" w:color="auto" w:fill="FFFFFF"/>
        <w:ind w:firstLine="567"/>
      </w:pPr>
      <w:r>
        <w:t>5</w:t>
      </w:r>
      <w:r w:rsidRPr="003D1D7D">
        <w:t xml:space="preserve">.1. На все применяемые при выполнении Работ на Объекте Материалы и Оборудование, включая специализированное оборудование, Подрядчик предоставляет Заказчику паспорта и сертификаты соответствия, действующие на территории Российской Федерации. В случае использования Материалов или Оборудования иностранного производства, если использование таких Материалов и Оборудования допускается,  Подрядчик обязан предоставить Заказчику </w:t>
      </w:r>
      <w:r>
        <w:t>сертификаты соответствия на них</w:t>
      </w:r>
      <w:r w:rsidRPr="003D1D7D">
        <w:t xml:space="preserve">. </w:t>
      </w:r>
    </w:p>
    <w:p w:rsidR="00AD5A3C" w:rsidRPr="003D1D7D" w:rsidRDefault="00AD5A3C" w:rsidP="00AD5A3C">
      <w:pPr>
        <w:ind w:firstLine="567"/>
      </w:pPr>
      <w:r>
        <w:t>5</w:t>
      </w:r>
      <w:r w:rsidRPr="003D1D7D">
        <w:t xml:space="preserve">.2. Монтаж Материалов и Оборудования допускается только после предоставления Заказчику копий </w:t>
      </w:r>
      <w:r>
        <w:t>документов, предусмотренных п. 5</w:t>
      </w:r>
      <w:r w:rsidRPr="003D1D7D">
        <w:t>.1 настоящего Договора.</w:t>
      </w:r>
    </w:p>
    <w:p w:rsidR="00AD5A3C" w:rsidRPr="003D1D7D" w:rsidRDefault="00AD5A3C" w:rsidP="00AD5A3C">
      <w:pPr>
        <w:shd w:val="clear" w:color="auto" w:fill="FFFFFF"/>
        <w:tabs>
          <w:tab w:val="left" w:pos="1253"/>
        </w:tabs>
        <w:ind w:firstLine="567"/>
      </w:pPr>
    </w:p>
    <w:p w:rsidR="00AD5A3C" w:rsidRPr="003D1D7D" w:rsidRDefault="00AD5A3C" w:rsidP="006B4D1D">
      <w:pPr>
        <w:pStyle w:val="13"/>
        <w:tabs>
          <w:tab w:val="clear" w:pos="432"/>
        </w:tabs>
        <w:spacing w:after="0"/>
        <w:ind w:left="567" w:firstLine="0"/>
      </w:pPr>
      <w:bookmarkStart w:id="13" w:name="_Toc225655351"/>
      <w:r>
        <w:rPr>
          <w:sz w:val="24"/>
        </w:rPr>
        <w:t>Статья 6</w:t>
      </w:r>
      <w:r w:rsidRPr="003D1D7D">
        <w:rPr>
          <w:sz w:val="24"/>
        </w:rPr>
        <w:t>. Использование информации</w:t>
      </w:r>
      <w:bookmarkEnd w:id="13"/>
    </w:p>
    <w:p w:rsidR="00AD5A3C" w:rsidRPr="003D1D7D" w:rsidRDefault="00AD5A3C" w:rsidP="006B4D1D">
      <w:pPr>
        <w:pStyle w:val="26"/>
        <w:tabs>
          <w:tab w:val="num" w:pos="1512"/>
        </w:tabs>
        <w:spacing w:after="0" w:line="240" w:lineRule="auto"/>
        <w:ind w:left="0"/>
      </w:pPr>
      <w:r>
        <w:t>6</w:t>
      </w:r>
      <w:r w:rsidRPr="003D1D7D">
        <w:t>.1. Стороны обязуются обеспечить конфиденциальность информации, ставшей доступной в связи с настоящим Договором, и не допускать ее разглашения.</w:t>
      </w:r>
    </w:p>
    <w:p w:rsidR="00AD5A3C" w:rsidRPr="003D1D7D" w:rsidRDefault="00AD5A3C" w:rsidP="006B4D1D">
      <w:pPr>
        <w:pStyle w:val="26"/>
        <w:tabs>
          <w:tab w:val="num" w:pos="1512"/>
        </w:tabs>
        <w:spacing w:after="0" w:line="240" w:lineRule="auto"/>
        <w:ind w:left="0"/>
      </w:pPr>
      <w:r>
        <w:t>6</w:t>
      </w:r>
      <w:r w:rsidRPr="003D1D7D">
        <w:t xml:space="preserve">.2. По взаимному согласию Сторон в рамках данного Договора конфиденциальной признается информация, касающаяся другой Стороны или Сторон, содержания Договора, хода его выполнения и полученных результатов, за исключением сведений, которые в соответствии с Федеральным законом Российской Федерации от 29 июля </w:t>
      </w:r>
      <w:smartTag w:uri="urn:schemas-microsoft-com:office:smarttags" w:element="metricconverter">
        <w:smartTagPr>
          <w:attr w:name="ProductID" w:val="2004 г"/>
        </w:smartTagPr>
        <w:r w:rsidRPr="003D1D7D">
          <w:t>2004 г</w:t>
        </w:r>
      </w:smartTag>
      <w:r w:rsidRPr="003D1D7D">
        <w:t xml:space="preserve">. № 98-ФЗ </w:t>
      </w:r>
      <w:r w:rsidR="001557C8">
        <w:t>«</w:t>
      </w:r>
      <w:r w:rsidRPr="003D1D7D">
        <w:t>О коммерческой тайне</w:t>
      </w:r>
      <w:r w:rsidR="001557C8">
        <w:t>»</w:t>
      </w:r>
      <w:r w:rsidRPr="003D1D7D">
        <w:t xml:space="preserve"> не могут составлять коммерческую тайну.</w:t>
      </w:r>
    </w:p>
    <w:p w:rsidR="00AD5A3C" w:rsidRPr="003D1D7D" w:rsidRDefault="00AD5A3C" w:rsidP="006B4D1D">
      <w:pPr>
        <w:pStyle w:val="26"/>
        <w:tabs>
          <w:tab w:val="num" w:pos="1512"/>
        </w:tabs>
        <w:spacing w:after="0" w:line="240" w:lineRule="auto"/>
        <w:ind w:left="0"/>
      </w:pPr>
      <w:r>
        <w:t>6.3</w:t>
      </w:r>
      <w:r w:rsidRPr="003D1D7D">
        <w:t>. Условия конфиденциальности вступают в силу с момента заключения настоящего Договора и сохраняют свою силу после его прекращения.</w:t>
      </w:r>
    </w:p>
    <w:p w:rsidR="00AD5A3C" w:rsidRPr="003D1D7D" w:rsidRDefault="00AD5A3C" w:rsidP="006B4D1D">
      <w:pPr>
        <w:pStyle w:val="26"/>
        <w:tabs>
          <w:tab w:val="num" w:pos="1512"/>
        </w:tabs>
        <w:spacing w:after="0" w:line="240" w:lineRule="auto"/>
        <w:ind w:left="0"/>
      </w:pPr>
      <w:r>
        <w:t>6.4</w:t>
      </w:r>
      <w:r w:rsidRPr="003D1D7D">
        <w:t>. Любой ущерб, вызванный нарушением конфиденциальности, определяется и возмещается в соответствии с законодательством Российской Федерации.</w:t>
      </w:r>
    </w:p>
    <w:p w:rsidR="00AD5A3C" w:rsidRPr="003D1D7D" w:rsidRDefault="00AD5A3C" w:rsidP="00AD5A3C">
      <w:pPr>
        <w:shd w:val="clear" w:color="auto" w:fill="FFFFFF"/>
        <w:rPr>
          <w:b/>
        </w:rPr>
      </w:pPr>
    </w:p>
    <w:p w:rsidR="00AD5A3C" w:rsidRPr="000E2143" w:rsidRDefault="00AD5A3C" w:rsidP="006B4D1D">
      <w:pPr>
        <w:shd w:val="clear" w:color="auto" w:fill="FFFFFF"/>
        <w:ind w:firstLine="567"/>
      </w:pPr>
      <w:r w:rsidRPr="000E2143">
        <w:rPr>
          <w:b/>
        </w:rPr>
        <w:t>С</w:t>
      </w:r>
      <w:r w:rsidR="006B4D1D">
        <w:rPr>
          <w:b/>
        </w:rPr>
        <w:t xml:space="preserve">татья 7. Сроки </w:t>
      </w:r>
      <w:r w:rsidR="00F9010F">
        <w:rPr>
          <w:b/>
        </w:rPr>
        <w:t xml:space="preserve">и место </w:t>
      </w:r>
      <w:r w:rsidR="006B4D1D">
        <w:rPr>
          <w:b/>
        </w:rPr>
        <w:t>выполнения Работ</w:t>
      </w:r>
    </w:p>
    <w:p w:rsidR="00AD5A3C" w:rsidRPr="000E2143" w:rsidRDefault="005E2D36" w:rsidP="00AD5A3C">
      <w:pPr>
        <w:tabs>
          <w:tab w:val="left" w:pos="0"/>
        </w:tabs>
      </w:pPr>
      <w:r>
        <w:t xml:space="preserve">7.1. Начало </w:t>
      </w:r>
      <w:r w:rsidR="001E3684">
        <w:t>и о</w:t>
      </w:r>
      <w:r w:rsidR="00AD5A3C" w:rsidRPr="000E2143">
        <w:t>кончание выполнения работ</w:t>
      </w:r>
      <w:r w:rsidR="001E3684">
        <w:t xml:space="preserve"> </w:t>
      </w:r>
      <w:r w:rsidR="001E3684">
        <w:rPr>
          <w:rFonts w:eastAsia="Calibri"/>
        </w:rPr>
        <w:t>(Этапы Работ)</w:t>
      </w:r>
      <w:r w:rsidR="00AD5A3C" w:rsidRPr="000E2143">
        <w:t xml:space="preserve"> </w:t>
      </w:r>
      <w:r w:rsidR="001E3684">
        <w:t>– должны соответствовать Календарному графику</w:t>
      </w:r>
      <w:r w:rsidR="001E3684" w:rsidRPr="000E2143">
        <w:t xml:space="preserve"> выполнения работ </w:t>
      </w:r>
      <w:r w:rsidR="001E3684" w:rsidRPr="000E2143">
        <w:rPr>
          <w:rFonts w:eastAsia="Calibri"/>
        </w:rPr>
        <w:t xml:space="preserve">(Приложение № </w:t>
      </w:r>
      <w:r w:rsidR="001E3684">
        <w:rPr>
          <w:rFonts w:eastAsia="Calibri"/>
        </w:rPr>
        <w:t>3</w:t>
      </w:r>
      <w:r w:rsidR="001E3684" w:rsidRPr="000E2143">
        <w:rPr>
          <w:rFonts w:eastAsia="Calibri"/>
        </w:rPr>
        <w:t xml:space="preserve"> к Договору)</w:t>
      </w:r>
      <w:r w:rsidR="001E3684">
        <w:rPr>
          <w:rFonts w:eastAsia="Calibri"/>
        </w:rPr>
        <w:t>.</w:t>
      </w:r>
    </w:p>
    <w:p w:rsidR="00AD5A3C" w:rsidRPr="000E2143" w:rsidRDefault="00AD5A3C" w:rsidP="00AD5A3C">
      <w:pPr>
        <w:rPr>
          <w:rFonts w:eastAsia="Calibri"/>
        </w:rPr>
      </w:pPr>
      <w:r w:rsidRPr="000E2143">
        <w:rPr>
          <w:rFonts w:eastAsia="Calibri"/>
        </w:rPr>
        <w:t xml:space="preserve">7.2. </w:t>
      </w:r>
      <w:r w:rsidR="001E3684">
        <w:rPr>
          <w:rFonts w:eastAsia="Calibri"/>
        </w:rPr>
        <w:t>С</w:t>
      </w:r>
      <w:r w:rsidRPr="000E2143">
        <w:rPr>
          <w:rFonts w:eastAsia="Calibri"/>
        </w:rPr>
        <w:t>рок</w:t>
      </w:r>
      <w:r w:rsidR="001E3684">
        <w:rPr>
          <w:rFonts w:eastAsia="Calibri"/>
        </w:rPr>
        <w:t xml:space="preserve"> окончания</w:t>
      </w:r>
      <w:r w:rsidRPr="000E2143">
        <w:rPr>
          <w:rFonts w:eastAsia="Calibri"/>
        </w:rPr>
        <w:t xml:space="preserve"> выполнения Работ </w:t>
      </w:r>
      <w:r>
        <w:rPr>
          <w:rFonts w:eastAsia="Calibri"/>
        </w:rPr>
        <w:t xml:space="preserve"> </w:t>
      </w:r>
      <w:r w:rsidRPr="000E2143">
        <w:rPr>
          <w:rFonts w:eastAsia="Calibri"/>
        </w:rPr>
        <w:t xml:space="preserve">по настоящему Договору </w:t>
      </w:r>
      <w:r w:rsidR="00353C00">
        <w:rPr>
          <w:rFonts w:eastAsia="Calibri"/>
        </w:rPr>
        <w:t>25</w:t>
      </w:r>
      <w:r w:rsidR="005E2D36">
        <w:rPr>
          <w:rFonts w:eastAsia="Calibri"/>
        </w:rPr>
        <w:t xml:space="preserve"> сентября 2014</w:t>
      </w:r>
      <w:r w:rsidR="001E3684">
        <w:rPr>
          <w:rFonts w:eastAsia="Calibri"/>
        </w:rPr>
        <w:t xml:space="preserve"> года</w:t>
      </w:r>
      <w:r w:rsidRPr="000E2143">
        <w:rPr>
          <w:rFonts w:eastAsia="Calibri"/>
        </w:rPr>
        <w:t>.</w:t>
      </w:r>
    </w:p>
    <w:p w:rsidR="00AD5A3C" w:rsidRDefault="00AD5A3C" w:rsidP="00AD5A3C">
      <w:r w:rsidRPr="000E2143">
        <w:t>7.</w:t>
      </w:r>
      <w:r w:rsidR="00F248DC">
        <w:t>3</w:t>
      </w:r>
      <w:r w:rsidRPr="000E2143">
        <w:t>. Нарушение Подрядчиком сроков выполнения Работ, промежуточных сроков</w:t>
      </w:r>
      <w:r>
        <w:t>,</w:t>
      </w:r>
      <w:r w:rsidRPr="000E2143">
        <w:t xml:space="preserve"> Этапов Работ, предусмотренных Календарным графиком, более чем на 10 календарных дней, является существенным нарушением Договора и </w:t>
      </w:r>
      <w:r>
        <w:t>может являться</w:t>
      </w:r>
      <w:r w:rsidRPr="000E2143">
        <w:t xml:space="preserve"> основанием для начисления и взыскания неустойки, а также для расторжения Договора в одностороннем порядке по требованию Заказчика.</w:t>
      </w:r>
    </w:p>
    <w:p w:rsidR="00F248DC" w:rsidRPr="000E2143" w:rsidRDefault="00F248DC" w:rsidP="00AD5A3C">
      <w:r>
        <w:t xml:space="preserve">7.4. Место выполнения работ: Камчатский край, </w:t>
      </w:r>
      <w:r w:rsidR="00353C00">
        <w:t>Соболевский</w:t>
      </w:r>
      <w:r w:rsidR="008F236D">
        <w:t xml:space="preserve"> </w:t>
      </w:r>
      <w:r>
        <w:t xml:space="preserve">район, с. </w:t>
      </w:r>
      <w:r w:rsidR="00353C00">
        <w:t>Соболево</w:t>
      </w:r>
      <w:r>
        <w:t>, территория аэропорта.</w:t>
      </w:r>
    </w:p>
    <w:p w:rsidR="00AD5A3C" w:rsidRPr="003D1D7D" w:rsidRDefault="00AD5A3C" w:rsidP="00AD5A3C">
      <w:pPr>
        <w:ind w:firstLine="567"/>
      </w:pPr>
    </w:p>
    <w:p w:rsidR="00AD5A3C" w:rsidRPr="003D1D7D" w:rsidRDefault="00AD5A3C" w:rsidP="006B4D1D">
      <w:pPr>
        <w:pStyle w:val="13"/>
        <w:tabs>
          <w:tab w:val="clear" w:pos="432"/>
        </w:tabs>
        <w:spacing w:after="0"/>
        <w:ind w:left="567" w:firstLine="0"/>
      </w:pPr>
      <w:bookmarkStart w:id="14" w:name="_Toc225655353"/>
      <w:r>
        <w:rPr>
          <w:sz w:val="24"/>
        </w:rPr>
        <w:t>Статья 8</w:t>
      </w:r>
      <w:r w:rsidRPr="003D1D7D">
        <w:rPr>
          <w:sz w:val="24"/>
        </w:rPr>
        <w:t>. Цена Договора.</w:t>
      </w:r>
      <w:bookmarkEnd w:id="14"/>
      <w:r w:rsidR="006B4D1D">
        <w:rPr>
          <w:sz w:val="24"/>
        </w:rPr>
        <w:t xml:space="preserve"> Порядок расчетов</w:t>
      </w:r>
    </w:p>
    <w:p w:rsidR="00AD5A3C" w:rsidRPr="003D1D7D" w:rsidRDefault="00AD5A3C" w:rsidP="006B4D1D">
      <w:pPr>
        <w:shd w:val="clear" w:color="auto" w:fill="FFFFFF"/>
      </w:pPr>
      <w:r>
        <w:t>8</w:t>
      </w:r>
      <w:r w:rsidRPr="003D1D7D">
        <w:t xml:space="preserve">.1. Цена настоящего Договора </w:t>
      </w:r>
      <w:r>
        <w:t xml:space="preserve">определяется в соответствии со Сметой (Приложение №2) и </w:t>
      </w:r>
      <w:r w:rsidRPr="003D1D7D">
        <w:t xml:space="preserve">составляет </w:t>
      </w:r>
      <w:r>
        <w:t>_________________________</w:t>
      </w:r>
      <w:r w:rsidRPr="003D1D7D">
        <w:t>, в том числе НДС  - _____________ (____) рублей 00 копеек.</w:t>
      </w:r>
    </w:p>
    <w:p w:rsidR="00AD5A3C" w:rsidRPr="003D1D7D" w:rsidRDefault="00AD5A3C" w:rsidP="006B4D1D">
      <w:pPr>
        <w:shd w:val="clear" w:color="auto" w:fill="FFFFFF"/>
      </w:pPr>
      <w:r>
        <w:t>8</w:t>
      </w:r>
      <w:r w:rsidRPr="003D1D7D">
        <w:t>.2. Цена Договора является достаточной для возмещения всех возможных расходов Подрядчика, которые возникнут в целях и в связи с исполнением Договора, а также любых иных расходов Подрядчика, которые он может понести в рамках исполнения Договора для достижения результата, предусмотренного Приложением № 1 к настоящему Договору.</w:t>
      </w:r>
    </w:p>
    <w:p w:rsidR="00F00344" w:rsidRDefault="005A11DE" w:rsidP="005A11DE">
      <w:pPr>
        <w:shd w:val="clear" w:color="auto" w:fill="FFFFFF"/>
        <w:tabs>
          <w:tab w:val="left" w:pos="0"/>
        </w:tabs>
        <w:ind w:right="-43"/>
        <w:rPr>
          <w:color w:val="000000"/>
          <w:spacing w:val="2"/>
        </w:rPr>
      </w:pPr>
      <w:bookmarkStart w:id="15" w:name="_Toc225655356"/>
      <w:r>
        <w:rPr>
          <w:color w:val="000000"/>
          <w:spacing w:val="2"/>
        </w:rPr>
        <w:t>8</w:t>
      </w:r>
      <w:r w:rsidRPr="003D1D7D">
        <w:rPr>
          <w:color w:val="000000"/>
          <w:spacing w:val="2"/>
        </w:rPr>
        <w:t xml:space="preserve">.3. </w:t>
      </w:r>
      <w:r w:rsidR="00210A20">
        <w:rPr>
          <w:color w:val="000000"/>
          <w:spacing w:val="2"/>
        </w:rPr>
        <w:t>Р</w:t>
      </w:r>
      <w:r w:rsidRPr="005A11DE">
        <w:rPr>
          <w:color w:val="000000"/>
          <w:spacing w:val="2"/>
        </w:rPr>
        <w:t xml:space="preserve">асчеты </w:t>
      </w:r>
      <w:r w:rsidR="00210A20">
        <w:rPr>
          <w:color w:val="000000"/>
          <w:spacing w:val="2"/>
        </w:rPr>
        <w:t xml:space="preserve">за фактически выполненные Работы </w:t>
      </w:r>
      <w:r w:rsidRPr="005A11DE">
        <w:rPr>
          <w:color w:val="000000"/>
          <w:spacing w:val="2"/>
        </w:rPr>
        <w:t>производятся помесячно не позднее 5 (пяти) банковских дней со дня подписания Сторонами актов выполненных работ по форме КС-2, КС-3 и предоставления Подрядчиком счета</w:t>
      </w:r>
      <w:r w:rsidR="00F00344">
        <w:rPr>
          <w:color w:val="000000"/>
          <w:spacing w:val="2"/>
        </w:rPr>
        <w:t>.</w:t>
      </w:r>
    </w:p>
    <w:p w:rsidR="005A11DE" w:rsidRDefault="00F00344" w:rsidP="005A11DE">
      <w:pPr>
        <w:shd w:val="clear" w:color="auto" w:fill="FFFFFF"/>
        <w:tabs>
          <w:tab w:val="left" w:pos="0"/>
        </w:tabs>
        <w:ind w:right="-43"/>
        <w:rPr>
          <w:color w:val="000000"/>
          <w:spacing w:val="2"/>
        </w:rPr>
      </w:pPr>
      <w:r>
        <w:rPr>
          <w:color w:val="000000"/>
          <w:spacing w:val="2"/>
        </w:rPr>
        <w:t>Оплата производится</w:t>
      </w:r>
      <w:r w:rsidR="00076FC9">
        <w:rPr>
          <w:color w:val="000000"/>
          <w:spacing w:val="2"/>
        </w:rPr>
        <w:t xml:space="preserve"> по разделам (видам работ), указанным в Приложении № 2, в соответствии с Приложением № 1</w:t>
      </w:r>
      <w:r w:rsidR="005A11DE" w:rsidRPr="005A11DE">
        <w:rPr>
          <w:color w:val="000000"/>
          <w:spacing w:val="2"/>
        </w:rPr>
        <w:t>.</w:t>
      </w:r>
      <w:r w:rsidR="00076FC9">
        <w:rPr>
          <w:color w:val="000000"/>
          <w:spacing w:val="2"/>
        </w:rPr>
        <w:t xml:space="preserve"> Основанием для оплаты будут служить  подписанные Сторонами акты о приемке выполненных работ (КС-2), справок о стоимости </w:t>
      </w:r>
      <w:r w:rsidR="00076FC9">
        <w:rPr>
          <w:color w:val="000000"/>
          <w:spacing w:val="2"/>
        </w:rPr>
        <w:lastRenderedPageBreak/>
        <w:t>выполненных работ (КС-3), счетов, счетов-фак</w:t>
      </w:r>
      <w:r w:rsidR="00202F58">
        <w:rPr>
          <w:color w:val="000000"/>
          <w:spacing w:val="2"/>
        </w:rPr>
        <w:t>тур. Виды работ определяются Пр</w:t>
      </w:r>
      <w:r w:rsidR="00076FC9">
        <w:rPr>
          <w:color w:val="000000"/>
          <w:spacing w:val="2"/>
        </w:rPr>
        <w:t>иложением № 1.</w:t>
      </w:r>
      <w:r w:rsidR="005A11DE" w:rsidRPr="005A11DE">
        <w:rPr>
          <w:color w:val="000000"/>
          <w:spacing w:val="2"/>
        </w:rPr>
        <w:t xml:space="preserve">  </w:t>
      </w:r>
    </w:p>
    <w:p w:rsidR="005A11DE" w:rsidRPr="003D1D7D" w:rsidRDefault="005A11DE" w:rsidP="005A11DE">
      <w:pPr>
        <w:shd w:val="clear" w:color="auto" w:fill="FFFFFF"/>
        <w:tabs>
          <w:tab w:val="left" w:pos="0"/>
        </w:tabs>
        <w:ind w:right="-43"/>
        <w:rPr>
          <w:color w:val="000000"/>
          <w:spacing w:val="2"/>
        </w:rPr>
      </w:pPr>
      <w:r>
        <w:rPr>
          <w:color w:val="000000"/>
          <w:spacing w:val="2"/>
        </w:rPr>
        <w:t>8.</w:t>
      </w:r>
      <w:r w:rsidR="00AF66ED">
        <w:rPr>
          <w:color w:val="000000"/>
          <w:spacing w:val="2"/>
        </w:rPr>
        <w:t>4</w:t>
      </w:r>
      <w:r>
        <w:rPr>
          <w:color w:val="000000"/>
          <w:spacing w:val="2"/>
        </w:rPr>
        <w:t xml:space="preserve">. </w:t>
      </w:r>
      <w:r w:rsidRPr="005A11DE">
        <w:rPr>
          <w:color w:val="000000"/>
          <w:spacing w:val="2"/>
        </w:rPr>
        <w:t xml:space="preserve">Окончательный расчет, за вычетом ранее произведенных оплат осуществляется в течение 15 (пятнадцати) дней после подписания Сторонами акта сдачи-приемки выполненных работ, </w:t>
      </w:r>
      <w:proofErr w:type="gramStart"/>
      <w:r w:rsidRPr="005A11DE">
        <w:rPr>
          <w:color w:val="000000"/>
          <w:spacing w:val="2"/>
        </w:rPr>
        <w:t>согласно счета-фактуры</w:t>
      </w:r>
      <w:proofErr w:type="gramEnd"/>
      <w:r w:rsidRPr="005A11DE">
        <w:rPr>
          <w:color w:val="000000"/>
          <w:spacing w:val="2"/>
        </w:rPr>
        <w:t>, с приложением к нему документов (материалов), предусмотренных техническим заданием.</w:t>
      </w:r>
    </w:p>
    <w:p w:rsidR="00AD5A3C" w:rsidRPr="003D1D7D" w:rsidRDefault="00AD5A3C" w:rsidP="006B4D1D">
      <w:pPr>
        <w:shd w:val="clear" w:color="auto" w:fill="FFFFFF"/>
        <w:tabs>
          <w:tab w:val="left" w:pos="0"/>
        </w:tabs>
        <w:ind w:right="-43"/>
        <w:rPr>
          <w:color w:val="000000"/>
          <w:spacing w:val="2"/>
        </w:rPr>
      </w:pPr>
      <w:r>
        <w:rPr>
          <w:color w:val="000000"/>
          <w:spacing w:val="2"/>
        </w:rPr>
        <w:t>8</w:t>
      </w:r>
      <w:r w:rsidRPr="003D1D7D">
        <w:rPr>
          <w:color w:val="000000"/>
          <w:spacing w:val="2"/>
        </w:rPr>
        <w:t>.</w:t>
      </w:r>
      <w:r w:rsidR="00AF66ED">
        <w:rPr>
          <w:color w:val="000000"/>
          <w:spacing w:val="2"/>
        </w:rPr>
        <w:t>5</w:t>
      </w:r>
      <w:r w:rsidRPr="003D1D7D">
        <w:rPr>
          <w:color w:val="000000"/>
          <w:spacing w:val="2"/>
        </w:rPr>
        <w:t>. Не позднее последнего дня Отчетного периода Подрядчик представляет Заказчику:</w:t>
      </w:r>
    </w:p>
    <w:p w:rsidR="00AD5A3C" w:rsidRDefault="006B4D1D" w:rsidP="006B4D1D">
      <w:pPr>
        <w:shd w:val="clear" w:color="auto" w:fill="FFFFFF"/>
        <w:tabs>
          <w:tab w:val="left" w:pos="0"/>
        </w:tabs>
        <w:ind w:right="-43"/>
        <w:rPr>
          <w:color w:val="000000"/>
          <w:spacing w:val="2"/>
        </w:rPr>
      </w:pPr>
      <w:r>
        <w:rPr>
          <w:color w:val="000000"/>
          <w:spacing w:val="2"/>
        </w:rPr>
        <w:t xml:space="preserve">- </w:t>
      </w:r>
      <w:r w:rsidR="00AD5A3C" w:rsidRPr="003D1D7D">
        <w:rPr>
          <w:color w:val="000000"/>
          <w:spacing w:val="2"/>
        </w:rPr>
        <w:t xml:space="preserve">акты о приемке выполненных работ, составленные по форме КС-2, утвержденной постановлением Госкомстата России от 11.11.99 № 100. Акты о приемке выполненных работ представляются Подрядчиком отдельно, по каждому </w:t>
      </w:r>
      <w:r w:rsidR="00AD5A3C">
        <w:rPr>
          <w:color w:val="000000"/>
          <w:spacing w:val="2"/>
        </w:rPr>
        <w:t>виду работ</w:t>
      </w:r>
      <w:r w:rsidR="00AD5A3C" w:rsidRPr="003D1D7D">
        <w:rPr>
          <w:color w:val="000000"/>
          <w:spacing w:val="2"/>
        </w:rPr>
        <w:t xml:space="preserve"> в составе Объекта с оформлением сводного реестра предъявляемых за от</w:t>
      </w:r>
      <w:r>
        <w:rPr>
          <w:color w:val="000000"/>
          <w:spacing w:val="2"/>
        </w:rPr>
        <w:t>четный период объемов работ;</w:t>
      </w:r>
      <w:r w:rsidR="00AD5A3C" w:rsidRPr="003D1D7D">
        <w:rPr>
          <w:color w:val="000000"/>
          <w:spacing w:val="2"/>
        </w:rPr>
        <w:t xml:space="preserve"> </w:t>
      </w:r>
    </w:p>
    <w:p w:rsidR="00AD5A3C" w:rsidRPr="003D1D7D" w:rsidRDefault="006B4D1D" w:rsidP="006B4D1D">
      <w:pPr>
        <w:shd w:val="clear" w:color="auto" w:fill="FFFFFF"/>
        <w:tabs>
          <w:tab w:val="left" w:pos="0"/>
        </w:tabs>
        <w:ind w:right="-43"/>
        <w:rPr>
          <w:color w:val="000000"/>
          <w:spacing w:val="2"/>
        </w:rPr>
      </w:pPr>
      <w:r>
        <w:rPr>
          <w:color w:val="000000"/>
          <w:spacing w:val="5"/>
        </w:rPr>
        <w:t xml:space="preserve">- </w:t>
      </w:r>
      <w:r w:rsidR="00AD5A3C" w:rsidRPr="003D1D7D">
        <w:rPr>
          <w:color w:val="000000"/>
          <w:spacing w:val="5"/>
        </w:rPr>
        <w:t>справки о стоимости выполненных работ и произведенных затрат, составленные</w:t>
      </w:r>
      <w:r w:rsidR="00BA4984">
        <w:rPr>
          <w:color w:val="000000"/>
          <w:spacing w:val="5"/>
        </w:rPr>
        <w:t xml:space="preserve"> </w:t>
      </w:r>
      <w:r w:rsidR="00AD5A3C" w:rsidRPr="003D1D7D">
        <w:rPr>
          <w:color w:val="000000"/>
          <w:spacing w:val="2"/>
        </w:rPr>
        <w:t>по форме КС-3, утвержденной Постановлением Госкомстата России от 11</w:t>
      </w:r>
      <w:r w:rsidR="00BA4984">
        <w:rPr>
          <w:color w:val="000000"/>
          <w:spacing w:val="2"/>
        </w:rPr>
        <w:t>.</w:t>
      </w:r>
      <w:r w:rsidR="00AD5A3C" w:rsidRPr="003D1D7D">
        <w:rPr>
          <w:color w:val="000000"/>
          <w:spacing w:val="2"/>
        </w:rPr>
        <w:t>11</w:t>
      </w:r>
      <w:r w:rsidR="00BA4984">
        <w:rPr>
          <w:color w:val="000000"/>
          <w:spacing w:val="2"/>
        </w:rPr>
        <w:t xml:space="preserve">.99 </w:t>
      </w:r>
      <w:r w:rsidR="00AD5A3C" w:rsidRPr="003D1D7D">
        <w:rPr>
          <w:color w:val="000000"/>
          <w:spacing w:val="2"/>
        </w:rPr>
        <w:t>№</w:t>
      </w:r>
      <w:r w:rsidR="00BA4984">
        <w:rPr>
          <w:color w:val="000000"/>
          <w:spacing w:val="2"/>
        </w:rPr>
        <w:t xml:space="preserve"> </w:t>
      </w:r>
      <w:r w:rsidR="00AD5A3C" w:rsidRPr="003D1D7D">
        <w:rPr>
          <w:color w:val="000000"/>
          <w:spacing w:val="2"/>
        </w:rPr>
        <w:t>100</w:t>
      </w:r>
      <w:r w:rsidR="00BA4984">
        <w:rPr>
          <w:color w:val="000000"/>
          <w:spacing w:val="2"/>
        </w:rPr>
        <w:t xml:space="preserve"> </w:t>
      </w:r>
      <w:r w:rsidR="00AD5A3C" w:rsidRPr="003D1D7D">
        <w:rPr>
          <w:color w:val="000000"/>
          <w:spacing w:val="2"/>
        </w:rPr>
        <w:t xml:space="preserve">вместе   с   приложениями,   отражающими   стоимость   работ   по   каждому   </w:t>
      </w:r>
      <w:r w:rsidR="00AD5A3C">
        <w:rPr>
          <w:color w:val="000000"/>
          <w:spacing w:val="2"/>
        </w:rPr>
        <w:t xml:space="preserve">виду работ </w:t>
      </w:r>
      <w:r w:rsidR="00AD5A3C" w:rsidRPr="003D1D7D">
        <w:rPr>
          <w:color w:val="000000"/>
          <w:spacing w:val="2"/>
        </w:rPr>
        <w:t>в составе Объекта;</w:t>
      </w:r>
    </w:p>
    <w:p w:rsidR="00AD5A3C" w:rsidRPr="003D1D7D" w:rsidRDefault="006B4D1D" w:rsidP="006B4D1D">
      <w:pPr>
        <w:shd w:val="clear" w:color="auto" w:fill="FFFFFF"/>
        <w:tabs>
          <w:tab w:val="left" w:pos="0"/>
        </w:tabs>
        <w:ind w:right="-43"/>
        <w:rPr>
          <w:color w:val="000000"/>
          <w:spacing w:val="2"/>
        </w:rPr>
      </w:pPr>
      <w:r>
        <w:rPr>
          <w:color w:val="000000"/>
          <w:spacing w:val="2"/>
        </w:rPr>
        <w:t xml:space="preserve">- </w:t>
      </w:r>
      <w:r w:rsidR="00AD5A3C" w:rsidRPr="003D1D7D">
        <w:rPr>
          <w:color w:val="000000"/>
          <w:spacing w:val="2"/>
        </w:rPr>
        <w:t>соответствующие счета и счета-фактуры;</w:t>
      </w:r>
    </w:p>
    <w:p w:rsidR="00AD5A3C" w:rsidRPr="003D1D7D" w:rsidRDefault="006B4D1D" w:rsidP="006B4D1D">
      <w:pPr>
        <w:shd w:val="clear" w:color="auto" w:fill="FFFFFF"/>
        <w:tabs>
          <w:tab w:val="left" w:pos="0"/>
        </w:tabs>
        <w:ind w:right="-43"/>
        <w:rPr>
          <w:color w:val="000000"/>
          <w:spacing w:val="2"/>
        </w:rPr>
      </w:pPr>
      <w:r>
        <w:rPr>
          <w:color w:val="000000"/>
          <w:spacing w:val="2"/>
        </w:rPr>
        <w:t xml:space="preserve">- </w:t>
      </w:r>
      <w:r w:rsidR="00AD5A3C" w:rsidRPr="003D1D7D">
        <w:rPr>
          <w:color w:val="000000"/>
          <w:spacing w:val="2"/>
        </w:rPr>
        <w:t>журнал учета выполненных работ (форма КС-6а);</w:t>
      </w:r>
    </w:p>
    <w:p w:rsidR="00AD5A3C" w:rsidRPr="003D1D7D" w:rsidRDefault="006B4D1D" w:rsidP="006B4D1D">
      <w:pPr>
        <w:shd w:val="clear" w:color="auto" w:fill="FFFFFF"/>
        <w:tabs>
          <w:tab w:val="left" w:pos="0"/>
        </w:tabs>
        <w:ind w:right="-43"/>
        <w:rPr>
          <w:color w:val="000000"/>
          <w:spacing w:val="2"/>
        </w:rPr>
      </w:pPr>
      <w:r>
        <w:rPr>
          <w:color w:val="000000"/>
          <w:spacing w:val="2"/>
        </w:rPr>
        <w:t xml:space="preserve">- </w:t>
      </w:r>
      <w:r w:rsidR="00AD5A3C" w:rsidRPr="003D1D7D">
        <w:rPr>
          <w:color w:val="000000"/>
          <w:spacing w:val="2"/>
        </w:rPr>
        <w:t>исполнительную документацию на выполненные за Отчетный период Работы;</w:t>
      </w:r>
    </w:p>
    <w:p w:rsidR="00AD5A3C" w:rsidRPr="003D1D7D" w:rsidRDefault="006B4D1D" w:rsidP="006B4D1D">
      <w:pPr>
        <w:shd w:val="clear" w:color="auto" w:fill="FFFFFF"/>
        <w:tabs>
          <w:tab w:val="left" w:pos="0"/>
        </w:tabs>
        <w:ind w:right="-43"/>
        <w:rPr>
          <w:color w:val="000000"/>
          <w:spacing w:val="2"/>
        </w:rPr>
      </w:pPr>
      <w:r>
        <w:rPr>
          <w:color w:val="000000"/>
          <w:spacing w:val="2"/>
        </w:rPr>
        <w:t xml:space="preserve">- </w:t>
      </w:r>
      <w:r w:rsidR="00AD5A3C" w:rsidRPr="003D1D7D">
        <w:rPr>
          <w:color w:val="000000"/>
          <w:spacing w:val="2"/>
        </w:rPr>
        <w:t>иные документы по требованию Заказчика.</w:t>
      </w:r>
    </w:p>
    <w:p w:rsidR="00AD5A3C" w:rsidRPr="003D1D7D" w:rsidRDefault="00AD5A3C" w:rsidP="00AD5A3C">
      <w:pPr>
        <w:shd w:val="clear" w:color="auto" w:fill="FFFFFF"/>
        <w:tabs>
          <w:tab w:val="left" w:pos="0"/>
        </w:tabs>
        <w:ind w:right="-43"/>
        <w:rPr>
          <w:color w:val="000000"/>
          <w:spacing w:val="2"/>
        </w:rPr>
      </w:pPr>
      <w:r>
        <w:rPr>
          <w:color w:val="000000"/>
          <w:spacing w:val="2"/>
        </w:rPr>
        <w:t>8</w:t>
      </w:r>
      <w:r w:rsidRPr="003D1D7D">
        <w:rPr>
          <w:color w:val="000000"/>
          <w:spacing w:val="2"/>
        </w:rPr>
        <w:t>.</w:t>
      </w:r>
      <w:r w:rsidR="00AF66ED">
        <w:rPr>
          <w:color w:val="000000"/>
          <w:spacing w:val="2"/>
        </w:rPr>
        <w:t>6</w:t>
      </w:r>
      <w:r w:rsidRPr="003D1D7D">
        <w:rPr>
          <w:color w:val="000000"/>
          <w:spacing w:val="2"/>
        </w:rPr>
        <w:t>.</w:t>
      </w:r>
      <w:r w:rsidRPr="003D1D7D">
        <w:rPr>
          <w:color w:val="000000"/>
          <w:spacing w:val="2"/>
        </w:rPr>
        <w:tab/>
        <w:t xml:space="preserve">Сдача   и   приемка   выполненных   работ   производится   в   соответствии   с </w:t>
      </w:r>
      <w:proofErr w:type="gramStart"/>
      <w:r w:rsidRPr="003D1D7D">
        <w:rPr>
          <w:color w:val="000000"/>
          <w:spacing w:val="2"/>
        </w:rPr>
        <w:t>действующими</w:t>
      </w:r>
      <w:proofErr w:type="gramEnd"/>
      <w:r w:rsidRPr="003D1D7D">
        <w:rPr>
          <w:color w:val="000000"/>
          <w:spacing w:val="2"/>
        </w:rPr>
        <w:t xml:space="preserve"> </w:t>
      </w:r>
      <w:proofErr w:type="spellStart"/>
      <w:r w:rsidRPr="003D1D7D">
        <w:rPr>
          <w:color w:val="000000"/>
          <w:spacing w:val="2"/>
        </w:rPr>
        <w:t>СНиП</w:t>
      </w:r>
      <w:r w:rsidR="00BA4984">
        <w:rPr>
          <w:color w:val="000000"/>
          <w:spacing w:val="2"/>
        </w:rPr>
        <w:t>ами</w:t>
      </w:r>
      <w:proofErr w:type="spellEnd"/>
      <w:r w:rsidR="00BA4984">
        <w:rPr>
          <w:color w:val="000000"/>
          <w:spacing w:val="2"/>
        </w:rPr>
        <w:t xml:space="preserve">, </w:t>
      </w:r>
      <w:r w:rsidRPr="003D1D7D">
        <w:rPr>
          <w:color w:val="000000"/>
          <w:spacing w:val="2"/>
        </w:rPr>
        <w:t>оформляется Актом о</w:t>
      </w:r>
      <w:r w:rsidR="00BA4984">
        <w:rPr>
          <w:color w:val="000000"/>
          <w:spacing w:val="2"/>
        </w:rPr>
        <w:t xml:space="preserve"> </w:t>
      </w:r>
      <w:r w:rsidRPr="003D1D7D">
        <w:rPr>
          <w:color w:val="000000"/>
          <w:spacing w:val="2"/>
        </w:rPr>
        <w:t>приемке выполненных работ (форма КС-2) и справкой о стоимости выполненных работ и</w:t>
      </w:r>
      <w:r w:rsidR="00BA4984">
        <w:rPr>
          <w:color w:val="000000"/>
          <w:spacing w:val="2"/>
        </w:rPr>
        <w:t xml:space="preserve"> </w:t>
      </w:r>
      <w:r w:rsidRPr="003D1D7D">
        <w:rPr>
          <w:color w:val="000000"/>
          <w:spacing w:val="2"/>
        </w:rPr>
        <w:t>произведенных затрат (форма КС-3).</w:t>
      </w:r>
    </w:p>
    <w:p w:rsidR="00AD5A3C" w:rsidRPr="003D1D7D" w:rsidRDefault="00AD5A3C" w:rsidP="00AD5A3C">
      <w:pPr>
        <w:shd w:val="clear" w:color="auto" w:fill="FFFFFF"/>
        <w:tabs>
          <w:tab w:val="left" w:pos="0"/>
        </w:tabs>
        <w:ind w:right="-43"/>
        <w:rPr>
          <w:color w:val="000000"/>
          <w:spacing w:val="2"/>
        </w:rPr>
      </w:pPr>
      <w:r w:rsidRPr="003D1D7D">
        <w:rPr>
          <w:color w:val="000000"/>
          <w:spacing w:val="2"/>
        </w:rPr>
        <w:t>Заказчик не принимает Работы без Исполнительной документации.</w:t>
      </w:r>
    </w:p>
    <w:p w:rsidR="00AD5A3C" w:rsidRPr="003D1D7D" w:rsidRDefault="00AD5A3C" w:rsidP="00AD5A3C">
      <w:pPr>
        <w:shd w:val="clear" w:color="auto" w:fill="FFFFFF"/>
        <w:tabs>
          <w:tab w:val="left" w:pos="0"/>
        </w:tabs>
        <w:ind w:right="-43"/>
        <w:rPr>
          <w:color w:val="000000"/>
          <w:spacing w:val="2"/>
        </w:rPr>
      </w:pPr>
      <w:r w:rsidRPr="003D1D7D">
        <w:rPr>
          <w:color w:val="000000"/>
          <w:spacing w:val="2"/>
        </w:rPr>
        <w:t>Все</w:t>
      </w:r>
      <w:r>
        <w:rPr>
          <w:color w:val="000000"/>
          <w:spacing w:val="2"/>
        </w:rPr>
        <w:t xml:space="preserve"> д</w:t>
      </w:r>
      <w:r w:rsidR="00A9148E">
        <w:rPr>
          <w:color w:val="000000"/>
          <w:spacing w:val="2"/>
        </w:rPr>
        <w:t>окументы, предусмотренные п. 8.</w:t>
      </w:r>
      <w:r w:rsidR="00AF66ED">
        <w:rPr>
          <w:color w:val="000000"/>
          <w:spacing w:val="2"/>
        </w:rPr>
        <w:t>5</w:t>
      </w:r>
      <w:r w:rsidRPr="003D1D7D">
        <w:rPr>
          <w:color w:val="000000"/>
          <w:spacing w:val="2"/>
        </w:rPr>
        <w:t>. Договора, представляются За</w:t>
      </w:r>
      <w:r>
        <w:rPr>
          <w:color w:val="000000"/>
          <w:spacing w:val="2"/>
        </w:rPr>
        <w:t>казчику на бумажном носителе в 2</w:t>
      </w:r>
      <w:r w:rsidRPr="003D1D7D">
        <w:rPr>
          <w:color w:val="000000"/>
          <w:spacing w:val="2"/>
        </w:rPr>
        <w:t>-х экземплярах, а также в электронном виде на цифровом носителе или по электронной почте.</w:t>
      </w:r>
    </w:p>
    <w:p w:rsidR="00AD5A3C" w:rsidRPr="003D1D7D" w:rsidRDefault="00AD5A3C" w:rsidP="00AD5A3C">
      <w:pPr>
        <w:shd w:val="clear" w:color="auto" w:fill="FFFFFF"/>
        <w:tabs>
          <w:tab w:val="left" w:pos="0"/>
        </w:tabs>
        <w:ind w:right="-43"/>
        <w:rPr>
          <w:color w:val="000000"/>
          <w:spacing w:val="2"/>
        </w:rPr>
      </w:pPr>
      <w:r>
        <w:rPr>
          <w:color w:val="000000"/>
          <w:spacing w:val="2"/>
        </w:rPr>
        <w:t>8</w:t>
      </w:r>
      <w:r w:rsidRPr="003D1D7D">
        <w:rPr>
          <w:color w:val="000000"/>
          <w:spacing w:val="2"/>
        </w:rPr>
        <w:t>.</w:t>
      </w:r>
      <w:r w:rsidR="00AF66ED">
        <w:rPr>
          <w:color w:val="000000"/>
          <w:spacing w:val="2"/>
        </w:rPr>
        <w:t>7</w:t>
      </w:r>
      <w:r w:rsidRPr="003D1D7D">
        <w:rPr>
          <w:color w:val="000000"/>
          <w:spacing w:val="2"/>
        </w:rPr>
        <w:t>.</w:t>
      </w:r>
      <w:r w:rsidRPr="003D1D7D">
        <w:rPr>
          <w:color w:val="000000"/>
          <w:spacing w:val="2"/>
        </w:rPr>
        <w:tab/>
        <w:t>Заказчик  в  течение  5   (Пяти)   рабочих   дней     рассматривает</w:t>
      </w:r>
      <w:r w:rsidRPr="003D1D7D">
        <w:rPr>
          <w:color w:val="000000"/>
          <w:spacing w:val="2"/>
        </w:rPr>
        <w:br/>
        <w:t xml:space="preserve">документы,   представленные   Подрядчиком.   По   результатам   рассмотрения   Заказчик вправе   вернуть   документы   Подрядчику   для   внесения   уточнений исправлений (в случае технической ошибки), получить от Подрядчика пояснения, справки.   Возврат  документов  оформляется   сопроводительным письмом, Подрядчик  обязан   привести  документы  в  соответствие  с требованиями </w:t>
      </w:r>
      <w:r>
        <w:rPr>
          <w:color w:val="000000"/>
          <w:spacing w:val="2"/>
        </w:rPr>
        <w:t>Заказчика</w:t>
      </w:r>
      <w:r w:rsidRPr="003D1D7D">
        <w:rPr>
          <w:color w:val="000000"/>
          <w:spacing w:val="2"/>
        </w:rPr>
        <w:t xml:space="preserve"> в установленный им срок и вновь передать их Заказчику.</w:t>
      </w:r>
    </w:p>
    <w:p w:rsidR="00AD5A3C" w:rsidRPr="003D1D7D" w:rsidRDefault="00AD5A3C" w:rsidP="00AD5A3C">
      <w:pPr>
        <w:shd w:val="clear" w:color="auto" w:fill="FFFFFF"/>
        <w:tabs>
          <w:tab w:val="left" w:pos="0"/>
        </w:tabs>
        <w:ind w:right="-43"/>
        <w:rPr>
          <w:color w:val="000000"/>
          <w:spacing w:val="2"/>
        </w:rPr>
      </w:pPr>
      <w:r>
        <w:rPr>
          <w:color w:val="000000"/>
          <w:spacing w:val="2"/>
        </w:rPr>
        <w:t>8</w:t>
      </w:r>
      <w:r w:rsidRPr="003D1D7D">
        <w:rPr>
          <w:color w:val="000000"/>
          <w:spacing w:val="2"/>
        </w:rPr>
        <w:t>.</w:t>
      </w:r>
      <w:r w:rsidR="00AF66ED">
        <w:rPr>
          <w:color w:val="000000"/>
          <w:spacing w:val="2"/>
        </w:rPr>
        <w:t>8</w:t>
      </w:r>
      <w:r w:rsidRPr="003D1D7D">
        <w:rPr>
          <w:color w:val="000000"/>
          <w:spacing w:val="2"/>
        </w:rPr>
        <w:t>.</w:t>
      </w:r>
      <w:r w:rsidRPr="003D1D7D">
        <w:rPr>
          <w:color w:val="000000"/>
          <w:spacing w:val="2"/>
        </w:rPr>
        <w:tab/>
        <w:t>В течение 5 (Пяти) рабочих дней с момента предоставления Подрядчиком</w:t>
      </w:r>
      <w:r w:rsidRPr="003D1D7D">
        <w:rPr>
          <w:color w:val="000000"/>
          <w:spacing w:val="2"/>
        </w:rPr>
        <w:br/>
        <w:t>надлежащим образом оформленных документов Заказчик:</w:t>
      </w:r>
    </w:p>
    <w:p w:rsidR="00AD5A3C" w:rsidRPr="003D1D7D" w:rsidRDefault="00AD5A3C" w:rsidP="00AD5A3C">
      <w:pPr>
        <w:shd w:val="clear" w:color="auto" w:fill="FFFFFF"/>
        <w:tabs>
          <w:tab w:val="left" w:pos="0"/>
        </w:tabs>
        <w:ind w:right="-43"/>
        <w:rPr>
          <w:color w:val="000000"/>
          <w:spacing w:val="2"/>
        </w:rPr>
      </w:pPr>
      <w:r w:rsidRPr="003D1D7D">
        <w:rPr>
          <w:color w:val="000000"/>
          <w:spacing w:val="2"/>
        </w:rPr>
        <w:t>а)</w:t>
      </w:r>
      <w:r w:rsidRPr="003D1D7D">
        <w:rPr>
          <w:color w:val="000000"/>
          <w:spacing w:val="2"/>
        </w:rPr>
        <w:tab/>
        <w:t xml:space="preserve">принимает   предъявленные   Подрядчиком   Работы   при   условии   отсутствия замечаний к качеству Работ, их соответствия </w:t>
      </w:r>
      <w:r>
        <w:rPr>
          <w:color w:val="000000"/>
          <w:spacing w:val="2"/>
        </w:rPr>
        <w:t>Техническому заданию</w:t>
      </w:r>
      <w:r w:rsidRPr="003D1D7D">
        <w:rPr>
          <w:color w:val="000000"/>
          <w:spacing w:val="2"/>
        </w:rPr>
        <w:t xml:space="preserve">, </w:t>
      </w:r>
      <w:proofErr w:type="spellStart"/>
      <w:r w:rsidRPr="003D1D7D">
        <w:rPr>
          <w:color w:val="000000"/>
          <w:spacing w:val="2"/>
        </w:rPr>
        <w:t>СНиП</w:t>
      </w:r>
      <w:proofErr w:type="spellEnd"/>
      <w:r w:rsidRPr="003D1D7D">
        <w:rPr>
          <w:color w:val="000000"/>
          <w:spacing w:val="2"/>
        </w:rPr>
        <w:t xml:space="preserve"> и другим    нормативным    техническим    документам.    При    этом Заказчик подписывает  Журнал   учета  выполненных   работ  (форма   КС-6а),  Акт о приемке выполненных работ (форма КС-2) и Справку о стоимости выполненных работ и произведенных затрат (форма КС-3). Один экземпляр А</w:t>
      </w:r>
      <w:r w:rsidR="007D7BDC">
        <w:rPr>
          <w:color w:val="000000"/>
          <w:spacing w:val="2"/>
        </w:rPr>
        <w:t>кта о приемке выполненных работ и</w:t>
      </w:r>
      <w:r w:rsidRPr="003D1D7D">
        <w:rPr>
          <w:color w:val="000000"/>
          <w:spacing w:val="2"/>
        </w:rPr>
        <w:t xml:space="preserve"> Справки о стоимости выполненных работ и произведенных затрат передаются Подрядчику; </w:t>
      </w:r>
    </w:p>
    <w:p w:rsidR="00AD5A3C" w:rsidRPr="003D1D7D" w:rsidRDefault="00AD5A3C" w:rsidP="00AD5A3C">
      <w:pPr>
        <w:shd w:val="clear" w:color="auto" w:fill="FFFFFF"/>
        <w:tabs>
          <w:tab w:val="left" w:pos="0"/>
        </w:tabs>
        <w:ind w:right="-43"/>
        <w:rPr>
          <w:color w:val="000000"/>
          <w:spacing w:val="2"/>
        </w:rPr>
      </w:pPr>
      <w:r w:rsidRPr="003D1D7D">
        <w:rPr>
          <w:color w:val="000000"/>
          <w:spacing w:val="2"/>
        </w:rPr>
        <w:t>б)</w:t>
      </w:r>
      <w:r w:rsidRPr="003D1D7D">
        <w:rPr>
          <w:color w:val="000000"/>
          <w:spacing w:val="2"/>
        </w:rPr>
        <w:tab/>
        <w:t xml:space="preserve">в    случае    обнаружения    отступлений    от   условий    Договора,    </w:t>
      </w:r>
      <w:proofErr w:type="spellStart"/>
      <w:r w:rsidRPr="003D1D7D">
        <w:rPr>
          <w:color w:val="000000"/>
          <w:spacing w:val="2"/>
        </w:rPr>
        <w:t>СНиП</w:t>
      </w:r>
      <w:proofErr w:type="spellEnd"/>
      <w:r w:rsidRPr="003D1D7D">
        <w:rPr>
          <w:color w:val="000000"/>
          <w:spacing w:val="2"/>
        </w:rPr>
        <w:t xml:space="preserve">   и   других   нормативных   технических   документов   или иных недостатков в работе. Заказчик направляет</w:t>
      </w:r>
      <w:r>
        <w:rPr>
          <w:color w:val="000000"/>
          <w:spacing w:val="2"/>
        </w:rPr>
        <w:t xml:space="preserve"> </w:t>
      </w:r>
      <w:r w:rsidRPr="003D1D7D">
        <w:rPr>
          <w:color w:val="000000"/>
          <w:spacing w:val="2"/>
        </w:rPr>
        <w:t>Подрядчику</w:t>
      </w:r>
      <w:r>
        <w:rPr>
          <w:color w:val="000000"/>
          <w:spacing w:val="2"/>
        </w:rPr>
        <w:t xml:space="preserve"> </w:t>
      </w:r>
      <w:r w:rsidRPr="003D1D7D">
        <w:rPr>
          <w:color w:val="000000"/>
          <w:spacing w:val="2"/>
        </w:rPr>
        <w:t>мотивированный</w:t>
      </w:r>
      <w:r>
        <w:rPr>
          <w:color w:val="000000"/>
          <w:spacing w:val="2"/>
        </w:rPr>
        <w:t xml:space="preserve"> </w:t>
      </w:r>
      <w:r w:rsidRPr="003D1D7D">
        <w:rPr>
          <w:color w:val="000000"/>
          <w:spacing w:val="2"/>
        </w:rPr>
        <w:t>отказ от приемки Работ.</w:t>
      </w:r>
    </w:p>
    <w:p w:rsidR="00AD5A3C" w:rsidRPr="003D1D7D" w:rsidRDefault="00AD5A3C" w:rsidP="00AD5A3C">
      <w:pPr>
        <w:shd w:val="clear" w:color="auto" w:fill="FFFFFF"/>
        <w:tabs>
          <w:tab w:val="left" w:pos="0"/>
        </w:tabs>
        <w:ind w:right="-43"/>
        <w:rPr>
          <w:color w:val="000000"/>
          <w:spacing w:val="2"/>
        </w:rPr>
      </w:pPr>
      <w:r>
        <w:rPr>
          <w:color w:val="000000"/>
          <w:spacing w:val="2"/>
        </w:rPr>
        <w:t>8</w:t>
      </w:r>
      <w:r w:rsidRPr="003D1D7D">
        <w:rPr>
          <w:color w:val="000000"/>
          <w:spacing w:val="2"/>
        </w:rPr>
        <w:t>.</w:t>
      </w:r>
      <w:r w:rsidR="00AF66ED">
        <w:rPr>
          <w:color w:val="000000"/>
          <w:spacing w:val="2"/>
        </w:rPr>
        <w:t>9</w:t>
      </w:r>
      <w:r w:rsidRPr="003D1D7D">
        <w:rPr>
          <w:color w:val="000000"/>
          <w:spacing w:val="2"/>
        </w:rPr>
        <w:t>.</w:t>
      </w:r>
      <w:r w:rsidRPr="003D1D7D">
        <w:rPr>
          <w:color w:val="000000"/>
          <w:spacing w:val="2"/>
        </w:rPr>
        <w:tab/>
        <w:t xml:space="preserve">При отказе Заказчика от приемки  Работ Подрядчик обязан устранить замечания, указанные Заказчиком, в установленные им сроки и повторно   направить   Акт   о   приемке   выполненных   работ,   Справку   о   стоимости выполненных работ и  </w:t>
      </w:r>
      <w:r w:rsidRPr="003D1D7D">
        <w:rPr>
          <w:color w:val="000000"/>
          <w:spacing w:val="2"/>
        </w:rPr>
        <w:lastRenderedPageBreak/>
        <w:t>произведенных затрат, Журнал учета выполненных работ и  Исполнительную документацию по соответствующему этапу Работ.</w:t>
      </w:r>
    </w:p>
    <w:p w:rsidR="00AD5A3C" w:rsidRPr="003D1D7D" w:rsidRDefault="00AD5A3C" w:rsidP="00AD5A3C">
      <w:pPr>
        <w:shd w:val="clear" w:color="auto" w:fill="FFFFFF"/>
        <w:ind w:left="53" w:right="-43"/>
        <w:rPr>
          <w:color w:val="000000"/>
          <w:spacing w:val="2"/>
        </w:rPr>
      </w:pPr>
      <w:r>
        <w:rPr>
          <w:color w:val="000000"/>
          <w:spacing w:val="4"/>
        </w:rPr>
        <w:t>8.</w:t>
      </w:r>
      <w:r w:rsidR="005A11DE">
        <w:rPr>
          <w:color w:val="000000"/>
          <w:spacing w:val="4"/>
        </w:rPr>
        <w:t>1</w:t>
      </w:r>
      <w:r w:rsidR="00AF66ED">
        <w:rPr>
          <w:color w:val="000000"/>
          <w:spacing w:val="4"/>
        </w:rPr>
        <w:t>0</w:t>
      </w:r>
      <w:r w:rsidRPr="003D1D7D">
        <w:rPr>
          <w:color w:val="000000"/>
          <w:spacing w:val="4"/>
        </w:rPr>
        <w:t xml:space="preserve">. </w:t>
      </w:r>
      <w:r w:rsidRPr="003D1D7D">
        <w:rPr>
          <w:color w:val="000000"/>
          <w:spacing w:val="2"/>
        </w:rPr>
        <w:t xml:space="preserve">Акты о приемке выполненных работ (форма </w:t>
      </w:r>
      <w:r w:rsidR="00B06FD4">
        <w:rPr>
          <w:color w:val="000000"/>
          <w:spacing w:val="2"/>
        </w:rPr>
        <w:t xml:space="preserve">КС-2), предусмотренные п. 12.7. </w:t>
      </w:r>
      <w:r w:rsidRPr="003D1D7D">
        <w:rPr>
          <w:color w:val="000000"/>
          <w:spacing w:val="2"/>
        </w:rPr>
        <w:t>Договора,  подтверждают  лишь   выполнение  промежут</w:t>
      </w:r>
      <w:r w:rsidR="00B06FD4">
        <w:rPr>
          <w:color w:val="000000"/>
          <w:spacing w:val="2"/>
        </w:rPr>
        <w:t xml:space="preserve">очных   работ  для   проведения </w:t>
      </w:r>
      <w:r w:rsidRPr="003D1D7D">
        <w:rPr>
          <w:color w:val="000000"/>
          <w:spacing w:val="2"/>
        </w:rPr>
        <w:t>расчетов и не я</w:t>
      </w:r>
      <w:r>
        <w:rPr>
          <w:color w:val="000000"/>
          <w:spacing w:val="2"/>
        </w:rPr>
        <w:t>вляются документом приемки</w:t>
      </w:r>
      <w:r w:rsidRPr="003D1D7D">
        <w:rPr>
          <w:color w:val="000000"/>
          <w:spacing w:val="2"/>
        </w:rPr>
        <w:t xml:space="preserve"> </w:t>
      </w:r>
      <w:r>
        <w:rPr>
          <w:color w:val="000000"/>
          <w:spacing w:val="2"/>
        </w:rPr>
        <w:t xml:space="preserve">окончательных </w:t>
      </w:r>
      <w:r w:rsidRPr="003D1D7D">
        <w:rPr>
          <w:color w:val="000000"/>
          <w:spacing w:val="2"/>
        </w:rPr>
        <w:t>Работ, с которым закон связывает</w:t>
      </w:r>
      <w:r>
        <w:rPr>
          <w:color w:val="000000"/>
          <w:spacing w:val="2"/>
        </w:rPr>
        <w:t xml:space="preserve"> </w:t>
      </w:r>
      <w:r w:rsidRPr="003D1D7D">
        <w:rPr>
          <w:color w:val="000000"/>
          <w:spacing w:val="2"/>
        </w:rPr>
        <w:t>переход риска случайной гибели результата работ на Заказчика.</w:t>
      </w:r>
    </w:p>
    <w:p w:rsidR="00AD5A3C" w:rsidRPr="003D1D7D" w:rsidRDefault="005A11DE" w:rsidP="00AD5A3C">
      <w:pPr>
        <w:shd w:val="clear" w:color="auto" w:fill="FFFFFF"/>
        <w:tabs>
          <w:tab w:val="left" w:pos="0"/>
        </w:tabs>
        <w:ind w:right="-43"/>
        <w:rPr>
          <w:color w:val="000000"/>
          <w:spacing w:val="2"/>
        </w:rPr>
      </w:pPr>
      <w:r>
        <w:rPr>
          <w:color w:val="000000"/>
          <w:spacing w:val="2"/>
        </w:rPr>
        <w:t>8.1</w:t>
      </w:r>
      <w:r w:rsidR="00AF66ED">
        <w:rPr>
          <w:color w:val="000000"/>
          <w:spacing w:val="2"/>
        </w:rPr>
        <w:t>1</w:t>
      </w:r>
      <w:r w:rsidR="00AD5A3C" w:rsidRPr="003D1D7D">
        <w:rPr>
          <w:color w:val="000000"/>
          <w:spacing w:val="2"/>
        </w:rPr>
        <w:t>.</w:t>
      </w:r>
      <w:r w:rsidR="00AD5A3C" w:rsidRPr="003D1D7D">
        <w:rPr>
          <w:color w:val="000000"/>
          <w:spacing w:val="2"/>
        </w:rPr>
        <w:tab/>
        <w:t>Окончательный    расчет    производится    на    основании    Акта    прием</w:t>
      </w:r>
      <w:r w:rsidR="00AD5A3C">
        <w:rPr>
          <w:color w:val="000000"/>
          <w:spacing w:val="2"/>
        </w:rPr>
        <w:t>ки</w:t>
      </w:r>
      <w:r w:rsidR="00AD5A3C">
        <w:rPr>
          <w:color w:val="000000"/>
          <w:spacing w:val="2"/>
        </w:rPr>
        <w:br/>
        <w:t xml:space="preserve">законченного </w:t>
      </w:r>
      <w:r w:rsidR="00AD5A3C" w:rsidRPr="003D1D7D">
        <w:rPr>
          <w:color w:val="000000"/>
          <w:spacing w:val="2"/>
        </w:rPr>
        <w:t>объекта.</w:t>
      </w:r>
    </w:p>
    <w:p w:rsidR="00AD5A3C" w:rsidRPr="003D1D7D" w:rsidRDefault="00AD5A3C" w:rsidP="00AD5A3C">
      <w:pPr>
        <w:shd w:val="clear" w:color="auto" w:fill="FFFFFF"/>
        <w:tabs>
          <w:tab w:val="left" w:pos="0"/>
        </w:tabs>
        <w:ind w:right="-43"/>
        <w:rPr>
          <w:color w:val="000000"/>
          <w:spacing w:val="2"/>
        </w:rPr>
      </w:pPr>
      <w:r>
        <w:rPr>
          <w:color w:val="000000"/>
          <w:spacing w:val="2"/>
        </w:rPr>
        <w:t>8</w:t>
      </w:r>
      <w:r w:rsidRPr="003D1D7D">
        <w:rPr>
          <w:color w:val="000000"/>
          <w:spacing w:val="2"/>
        </w:rPr>
        <w:t>.1</w:t>
      </w:r>
      <w:r w:rsidR="00AF66ED">
        <w:rPr>
          <w:color w:val="000000"/>
          <w:spacing w:val="2"/>
        </w:rPr>
        <w:t>2</w:t>
      </w:r>
      <w:r w:rsidRPr="003D1D7D">
        <w:rPr>
          <w:color w:val="000000"/>
          <w:spacing w:val="2"/>
        </w:rPr>
        <w:t>.</w:t>
      </w:r>
      <w:r w:rsidRPr="003D1D7D">
        <w:rPr>
          <w:color w:val="000000"/>
          <w:spacing w:val="2"/>
        </w:rPr>
        <w:tab/>
        <w:t>Заказчик вправе досрочно принимать и оплачивать работу,</w:t>
      </w:r>
      <w:r w:rsidRPr="003D1D7D">
        <w:rPr>
          <w:color w:val="000000"/>
          <w:spacing w:val="2"/>
        </w:rPr>
        <w:br/>
        <w:t xml:space="preserve">выполненную Подрядчиком ранее сроков, установленных в Приложении № </w:t>
      </w:r>
      <w:r>
        <w:rPr>
          <w:color w:val="000000"/>
          <w:spacing w:val="2"/>
        </w:rPr>
        <w:t>3</w:t>
      </w:r>
      <w:r w:rsidRPr="003D1D7D">
        <w:rPr>
          <w:color w:val="000000"/>
          <w:spacing w:val="2"/>
        </w:rPr>
        <w:t xml:space="preserve"> к настоящему Договору.</w:t>
      </w:r>
    </w:p>
    <w:p w:rsidR="00AD5A3C" w:rsidRPr="003D1D7D" w:rsidRDefault="00AD5A3C" w:rsidP="00AD5A3C">
      <w:pPr>
        <w:shd w:val="clear" w:color="auto" w:fill="FFFFFF"/>
        <w:tabs>
          <w:tab w:val="left" w:pos="0"/>
        </w:tabs>
        <w:ind w:right="-43"/>
        <w:rPr>
          <w:color w:val="000000"/>
          <w:spacing w:val="2"/>
        </w:rPr>
      </w:pPr>
    </w:p>
    <w:p w:rsidR="00202F58" w:rsidRPr="003D1D7D" w:rsidRDefault="00202F58" w:rsidP="00202F58">
      <w:pPr>
        <w:pStyle w:val="13"/>
        <w:tabs>
          <w:tab w:val="clear" w:pos="432"/>
        </w:tabs>
        <w:spacing w:after="0"/>
        <w:ind w:left="567" w:firstLine="0"/>
        <w:rPr>
          <w:sz w:val="24"/>
        </w:rPr>
      </w:pPr>
      <w:bookmarkStart w:id="16" w:name="_Toc225655379"/>
      <w:bookmarkEnd w:id="15"/>
      <w:r>
        <w:rPr>
          <w:sz w:val="24"/>
        </w:rPr>
        <w:t>Статья 9</w:t>
      </w:r>
      <w:r w:rsidRPr="003D1D7D">
        <w:rPr>
          <w:sz w:val="24"/>
        </w:rPr>
        <w:t>. Обязательства Подрядчика.</w:t>
      </w:r>
    </w:p>
    <w:p w:rsidR="00202F58" w:rsidRPr="003D1D7D" w:rsidRDefault="00202F58" w:rsidP="00202F58">
      <w:pPr>
        <w:shd w:val="clear" w:color="auto" w:fill="FFFFFF"/>
      </w:pPr>
      <w:r>
        <w:t>9</w:t>
      </w:r>
      <w:r w:rsidRPr="003D1D7D">
        <w:t>.1. Подрядчик принимает на себя следующие обязательства:</w:t>
      </w:r>
    </w:p>
    <w:p w:rsidR="00202F58" w:rsidRPr="003D1D7D" w:rsidRDefault="00202F58" w:rsidP="00202F58">
      <w:pPr>
        <w:shd w:val="clear" w:color="auto" w:fill="FFFFFF"/>
      </w:pPr>
      <w:r>
        <w:t>9</w:t>
      </w:r>
      <w:r w:rsidRPr="003D1D7D">
        <w:t xml:space="preserve">.1.1. Выполнить предусмотренные настоящим Договором Работы в установленные Договором сроки в соответствии с </w:t>
      </w:r>
      <w:r>
        <w:t xml:space="preserve">Приложением № 1 и </w:t>
      </w:r>
      <w:r w:rsidRPr="003D1D7D">
        <w:t xml:space="preserve">Приложением № </w:t>
      </w:r>
      <w:r>
        <w:t>3</w:t>
      </w:r>
      <w:r w:rsidRPr="003D1D7D">
        <w:t xml:space="preserve"> к настоящему Договору.</w:t>
      </w:r>
    </w:p>
    <w:p w:rsidR="00202F58" w:rsidRPr="003D1D7D" w:rsidRDefault="00202F58" w:rsidP="00202F58">
      <w:pPr>
        <w:shd w:val="clear" w:color="auto" w:fill="FFFFFF"/>
      </w:pPr>
      <w:r>
        <w:t xml:space="preserve">9.1.2. </w:t>
      </w:r>
      <w:r w:rsidRPr="003D1D7D">
        <w:t>Выполнить Работы в соответствии с</w:t>
      </w:r>
      <w:r>
        <w:t>о</w:t>
      </w:r>
      <w:r w:rsidRPr="003D1D7D">
        <w:t xml:space="preserve"> </w:t>
      </w:r>
      <w:r w:rsidRPr="003D1D7D">
        <w:rPr>
          <w:spacing w:val="-4"/>
        </w:rPr>
        <w:t>стандартами, строительными нормами и правилами производства работ, действующими на территории Российской Федерации</w:t>
      </w:r>
      <w:r w:rsidRPr="003D1D7D">
        <w:t xml:space="preserve"> и сдать работы по Акту приемки законченного </w:t>
      </w:r>
      <w:r>
        <w:t>объекта приемочной комиссии</w:t>
      </w:r>
      <w:r w:rsidRPr="003D1D7D">
        <w:t>.</w:t>
      </w:r>
    </w:p>
    <w:p w:rsidR="00202F58" w:rsidRPr="003D1D7D" w:rsidRDefault="00202F58" w:rsidP="00202F58">
      <w:pPr>
        <w:shd w:val="clear" w:color="auto" w:fill="FFFFFF"/>
      </w:pPr>
      <w:r>
        <w:t>9.1.3</w:t>
      </w:r>
      <w:r w:rsidRPr="003D1D7D">
        <w:t xml:space="preserve">. </w:t>
      </w:r>
      <w:r>
        <w:t>В течение 5 (пяти) календарных дней с момента подписания настоящего Договора назначить ответственное лицо за производство работ на объекте, предоставить Заказчику доверенность, подтверждающую его полномочия, копию приказа о назначении его ответственным лицом за производство работ на объекте, а также копию диплома, подтверждающего его квалификацию на выполняемые виды  работ (СП 48.13330.2011 п. 5.2.).</w:t>
      </w:r>
    </w:p>
    <w:p w:rsidR="00202F58" w:rsidRPr="003D1D7D" w:rsidRDefault="00202F58" w:rsidP="00202F58">
      <w:pPr>
        <w:shd w:val="clear" w:color="auto" w:fill="FFFFFF"/>
      </w:pPr>
      <w:r>
        <w:t>9.1.4</w:t>
      </w:r>
      <w:r w:rsidRPr="003D1D7D">
        <w:t xml:space="preserve">. Принять по акту </w:t>
      </w:r>
      <w:r w:rsidR="00F865FC">
        <w:t>Объект (</w:t>
      </w:r>
      <w:r w:rsidRPr="003D1D7D">
        <w:t>Строительную площадку</w:t>
      </w:r>
      <w:r w:rsidR="00F865FC">
        <w:t>)</w:t>
      </w:r>
      <w:r w:rsidRPr="003D1D7D">
        <w:t xml:space="preserve"> в течение 7 (Семь) календарных дней с момента </w:t>
      </w:r>
      <w:r>
        <w:t>подписания настоящего Договора</w:t>
      </w:r>
      <w:r w:rsidRPr="003D1D7D">
        <w:t>.</w:t>
      </w:r>
    </w:p>
    <w:p w:rsidR="00202F58" w:rsidRPr="003D1D7D" w:rsidRDefault="00202F58" w:rsidP="00202F58">
      <w:pPr>
        <w:shd w:val="clear" w:color="auto" w:fill="FFFFFF"/>
      </w:pPr>
      <w:r>
        <w:t>9.1.5</w:t>
      </w:r>
      <w:r w:rsidRPr="003D1D7D">
        <w:t xml:space="preserve">. Вести Исполнительную документацию в соответствии с требованиями настоящего Договора и предоставлять ее Заказчику вместе с документами, указанными в </w:t>
      </w:r>
      <w:r w:rsidRPr="00FC0A03">
        <w:t>п. 8.</w:t>
      </w:r>
      <w:r w:rsidR="00AF66ED">
        <w:t>5</w:t>
      </w:r>
      <w:r w:rsidRPr="00FC0A03">
        <w:t>. Договора.</w:t>
      </w:r>
      <w:r w:rsidRPr="003D1D7D">
        <w:t xml:space="preserve"> </w:t>
      </w:r>
    </w:p>
    <w:p w:rsidR="00202F58" w:rsidRPr="003D1D7D" w:rsidRDefault="00202F58" w:rsidP="00202F58">
      <w:pPr>
        <w:shd w:val="clear" w:color="auto" w:fill="FFFFFF"/>
      </w:pPr>
      <w:r>
        <w:t>9</w:t>
      </w:r>
      <w:r w:rsidRPr="003D1D7D">
        <w:t>.1.</w:t>
      </w:r>
      <w:r>
        <w:t>6</w:t>
      </w:r>
      <w:r w:rsidRPr="003D1D7D">
        <w:t>. Обеспечить выполнение Работ на Объекте в условиях действующего аэропорта таким образом, чтобы не препятствовать режиму его нормального функционирования. В этих целях</w:t>
      </w:r>
      <w:r>
        <w:t xml:space="preserve">, </w:t>
      </w:r>
      <w:r w:rsidRPr="003D1D7D">
        <w:t xml:space="preserve">Подрядчик согласовывает  </w:t>
      </w:r>
      <w:r>
        <w:t>проект производства работ (ППР) с начальником аэропорта</w:t>
      </w:r>
      <w:r w:rsidRPr="003D1D7D">
        <w:t>.</w:t>
      </w:r>
    </w:p>
    <w:p w:rsidR="00202F58" w:rsidRPr="003D1D7D" w:rsidRDefault="00202F58" w:rsidP="00202F58">
      <w:pPr>
        <w:shd w:val="clear" w:color="auto" w:fill="FFFFFF"/>
      </w:pPr>
      <w:r>
        <w:t>9.1.7</w:t>
      </w:r>
      <w:r w:rsidRPr="003D1D7D">
        <w:t>. Осуществлять своими силами либо с привлечением субподрядчиков необходимые для выполнения Работ временные присоединения к инженерно-техническим коммуникациям на период производства Работ, нести расходы за потребляемые энерго</w:t>
      </w:r>
      <w:r>
        <w:t xml:space="preserve">ресурсы, </w:t>
      </w:r>
      <w:proofErr w:type="spellStart"/>
      <w:r>
        <w:t>водо</w:t>
      </w:r>
      <w:proofErr w:type="spellEnd"/>
      <w:r>
        <w:t>- и теплоснабжение</w:t>
      </w:r>
      <w:r w:rsidRPr="003D1D7D">
        <w:t>.</w:t>
      </w:r>
    </w:p>
    <w:p w:rsidR="00202F58" w:rsidRPr="003D1D7D" w:rsidRDefault="00202F58" w:rsidP="00202F58">
      <w:pPr>
        <w:shd w:val="clear" w:color="auto" w:fill="FFFFFF"/>
      </w:pPr>
      <w:r>
        <w:t>9.1.8</w:t>
      </w:r>
      <w:r w:rsidRPr="003D1D7D">
        <w:t>. Обеспечить в ходе выполнения Работ на Строительной площадке мероприятий по технике безопасности, обеспечению безопасности полетов воздушных судов, экологической и санитарной безопасности, пожарной безопасности, охране окружающей среды, зеленых насаждений, лесов и земли в соотве</w:t>
      </w:r>
      <w:r>
        <w:t>тствии с Техническим заданием</w:t>
      </w:r>
      <w:r w:rsidRPr="003D1D7D">
        <w:t>, а также отраслевыми стандартами и нормативами, действующими на момент выполнения Работ.</w:t>
      </w:r>
      <w:r>
        <w:t xml:space="preserve"> Соблюдать требования пропускного и </w:t>
      </w:r>
      <w:proofErr w:type="spellStart"/>
      <w:r>
        <w:t>внутриобъектового</w:t>
      </w:r>
      <w:proofErr w:type="spellEnd"/>
      <w:r>
        <w:t xml:space="preserve"> режима.</w:t>
      </w:r>
    </w:p>
    <w:p w:rsidR="00202F58" w:rsidRPr="003D1D7D" w:rsidRDefault="00202F58" w:rsidP="00202F58">
      <w:pPr>
        <w:shd w:val="clear" w:color="auto" w:fill="FFFFFF"/>
      </w:pPr>
      <w:bookmarkStart w:id="17" w:name="_Toc225655358"/>
      <w:r>
        <w:t>9.1.9</w:t>
      </w:r>
      <w:r w:rsidRPr="003D1D7D">
        <w:t>. Обеспечить и содержать за свой счет охрану Объекта, Материалов, Оборудования, стоянки строительной техники и другого имущества, необходимого для производства Работ.</w:t>
      </w:r>
    </w:p>
    <w:p w:rsidR="00202F58" w:rsidRDefault="00202F58" w:rsidP="00202F58">
      <w:pPr>
        <w:shd w:val="clear" w:color="auto" w:fill="FFFFFF"/>
      </w:pPr>
      <w:r>
        <w:t>9</w:t>
      </w:r>
      <w:r w:rsidRPr="003D1D7D">
        <w:t>.1.1</w:t>
      </w:r>
      <w:r>
        <w:t>0</w:t>
      </w:r>
      <w:r w:rsidRPr="003D1D7D">
        <w:t xml:space="preserve">. Привлекать Субподрядчиков для выполнения Работ или их части только после письменного уведомления </w:t>
      </w:r>
      <w:r>
        <w:t>и письменного согласования с Заказчиком,</w:t>
      </w:r>
      <w:r w:rsidRPr="003D1D7D">
        <w:t xml:space="preserve"> нести </w:t>
      </w:r>
      <w:r w:rsidRPr="003D1D7D">
        <w:lastRenderedPageBreak/>
        <w:t>ответственность перед Заказчиком за неисполнение или ненадлежащее исполнение Субподрядчиками своих обязательств, а также за причиненные ими убытки.</w:t>
      </w:r>
    </w:p>
    <w:p w:rsidR="00202F58" w:rsidRDefault="00202F58" w:rsidP="00202F58">
      <w:pPr>
        <w:tabs>
          <w:tab w:val="left" w:pos="0"/>
          <w:tab w:val="left" w:pos="900"/>
        </w:tabs>
      </w:pPr>
      <w:r>
        <w:t xml:space="preserve">9.1.11. В случае привлечения к выполнению Работ </w:t>
      </w:r>
      <w:r w:rsidRPr="00095715">
        <w:t>иностранных работников</w:t>
      </w:r>
      <w:r>
        <w:t>, иметь разрешение</w:t>
      </w:r>
      <w:r w:rsidRPr="00095715">
        <w:t xml:space="preserve"> на привлечение и использование иностранных работников и использование труда работников, выданное соответствующими органами предусмотренном пунктом 4 статьи 13 Федерального закона от 25.07.2002 № 115-ФЗ «О правовом положении иностранных граждан в Российской Федерации».</w:t>
      </w:r>
    </w:p>
    <w:p w:rsidR="00202F58" w:rsidRPr="003D1D7D" w:rsidRDefault="00202F58" w:rsidP="00202F58">
      <w:pPr>
        <w:shd w:val="clear" w:color="auto" w:fill="FFFFFF"/>
      </w:pPr>
      <w:r>
        <w:t>9.1.12</w:t>
      </w:r>
      <w:r w:rsidRPr="003D1D7D">
        <w:t>. Компенсировать Заказчику убытки, связанные с возмещением Заказчиком вреда жизни, здоровью или имуществу третьих лиц, причиненного в результате выполнения Подрядчиком или Субподрядчиками Работ на Объекте.</w:t>
      </w:r>
    </w:p>
    <w:p w:rsidR="00202F58" w:rsidRPr="003D1D7D" w:rsidRDefault="00202F58" w:rsidP="00202F58">
      <w:pPr>
        <w:shd w:val="clear" w:color="auto" w:fill="FFFFFF"/>
      </w:pPr>
      <w:r>
        <w:t>9.1.13</w:t>
      </w:r>
      <w:r w:rsidRPr="003D1D7D">
        <w:t>. При производстве Работ обеспечить нахождение своего персонала на Строительной площадке в специальной одежде.</w:t>
      </w:r>
    </w:p>
    <w:p w:rsidR="00202F58" w:rsidRPr="003D1D7D" w:rsidRDefault="00202F58" w:rsidP="00202F58">
      <w:pPr>
        <w:shd w:val="clear" w:color="auto" w:fill="FFFFFF"/>
      </w:pPr>
      <w:r>
        <w:t>9.1.14</w:t>
      </w:r>
      <w:r w:rsidRPr="003D1D7D">
        <w:t>. Обеспечить свободный доступ на Строительную площадку и содействие в осуществлении строительного контроля представителям Заказчика и иным уполномоченным им лицам, а также представителям государственного строительного надзора для осуществления ими функций по контролю и надзору за ходом Работ.</w:t>
      </w:r>
    </w:p>
    <w:p w:rsidR="00202F58" w:rsidRPr="003D1D7D" w:rsidRDefault="00202F58" w:rsidP="00202F58">
      <w:pPr>
        <w:shd w:val="clear" w:color="auto" w:fill="FFFFFF"/>
      </w:pPr>
      <w:r>
        <w:t>9.1.15</w:t>
      </w:r>
      <w:r w:rsidRPr="003D1D7D">
        <w:t>. Выполнить все необходимые работы по установке и монтажу Оборудования и Материалов в объеме, составе и сроки, пред</w:t>
      </w:r>
      <w:r>
        <w:t>усмотренные настоящим Договором.</w:t>
      </w:r>
    </w:p>
    <w:p w:rsidR="00202F58" w:rsidRPr="003D1D7D" w:rsidRDefault="00202F58" w:rsidP="00202F58">
      <w:pPr>
        <w:pStyle w:val="ab"/>
        <w:shd w:val="clear" w:color="auto" w:fill="FFFFFF"/>
        <w:ind w:left="0"/>
        <w:contextualSpacing w:val="0"/>
      </w:pPr>
      <w:r>
        <w:t>9</w:t>
      </w:r>
      <w:r w:rsidRPr="003D1D7D">
        <w:t>.1.1</w:t>
      </w:r>
      <w:r>
        <w:t>6</w:t>
      </w:r>
      <w:r w:rsidRPr="003D1D7D">
        <w:t>. Осуществлять за свой счет  систематическую и окончательную – в течение 10 (Десять) календарных дней после подпис</w:t>
      </w:r>
      <w:r>
        <w:t xml:space="preserve">ания Акта приемки законченного </w:t>
      </w:r>
      <w:r w:rsidRPr="003D1D7D">
        <w:t xml:space="preserve">объекта или расторжения  Договора - уборку Строительной площадки и прилегающей территории от мусора и отходов строительства с их вывозом в соответствии с требованиями действующего законодательства Российской Федерации, в том числе Федеральных законов: № 89-ФЗ от 24.06.1998 </w:t>
      </w:r>
      <w:r>
        <w:t>«</w:t>
      </w:r>
      <w:r w:rsidRPr="003D1D7D">
        <w:t>Об отходах производства и потребления</w:t>
      </w:r>
      <w:r>
        <w:t>»</w:t>
      </w:r>
      <w:r w:rsidRPr="003D1D7D">
        <w:t xml:space="preserve"> и № 7-ФЗ от 10.01.2002 </w:t>
      </w:r>
      <w:r>
        <w:t>«</w:t>
      </w:r>
      <w:r w:rsidRPr="003D1D7D">
        <w:t>Об охране окружающей среды</w:t>
      </w:r>
      <w:r>
        <w:t>»</w:t>
      </w:r>
      <w:r w:rsidRPr="003D1D7D">
        <w:t>, а также производить за свой счет установленные законодательством платежи за негативное воздействие на окружающую среду в ходе строительства.</w:t>
      </w:r>
    </w:p>
    <w:p w:rsidR="00202F58" w:rsidRPr="003D1D7D" w:rsidRDefault="00202F58" w:rsidP="00202F58">
      <w:pPr>
        <w:pStyle w:val="ab"/>
        <w:shd w:val="clear" w:color="auto" w:fill="FFFFFF"/>
        <w:ind w:left="0"/>
        <w:contextualSpacing w:val="0"/>
      </w:pPr>
      <w:r>
        <w:t>9.1.17</w:t>
      </w:r>
      <w:r w:rsidRPr="003D1D7D">
        <w:t>. Освободить Строительную  площадку от строительной техники, оборудования, инвентаря, строительных материалов, временных сооружений в течение 10 (Десять) календарных дней после подписания Акта приемки законченного объекта или расторжения Договора.</w:t>
      </w:r>
    </w:p>
    <w:p w:rsidR="00202F58" w:rsidRPr="003D1D7D" w:rsidRDefault="00202F58" w:rsidP="00202F58">
      <w:pPr>
        <w:pStyle w:val="ab"/>
        <w:shd w:val="clear" w:color="auto" w:fill="FFFFFF"/>
        <w:ind w:left="0" w:firstLine="567"/>
        <w:contextualSpacing w:val="0"/>
      </w:pPr>
      <w:r>
        <w:t>9.1.18</w:t>
      </w:r>
      <w:r w:rsidRPr="003D1D7D">
        <w:t xml:space="preserve">. Вести с момента начала Работ и до их завершения общий журнал учета выполненных работ при строительстве, реконструкции, капитальном ремонте объектов капитального строительства (форма КС-6). </w:t>
      </w:r>
    </w:p>
    <w:p w:rsidR="00202F58" w:rsidRPr="003D1D7D" w:rsidRDefault="00202F58" w:rsidP="00202F58">
      <w:pPr>
        <w:pStyle w:val="ab"/>
        <w:shd w:val="clear" w:color="auto" w:fill="FFFFFF"/>
        <w:ind w:left="0" w:firstLine="567"/>
        <w:contextualSpacing w:val="0"/>
      </w:pPr>
      <w:r>
        <w:t>9.1.19</w:t>
      </w:r>
      <w:r w:rsidRPr="003D1D7D">
        <w:t xml:space="preserve">. Устранять в сроки, указанные в предписаниях Заказчика, за свой счет недостатки и дефекты, выявленные Заказчиком при осуществлении контроля и надзора за ходом выполнения Работ. </w:t>
      </w:r>
    </w:p>
    <w:p w:rsidR="00202F58" w:rsidRPr="003D1D7D" w:rsidRDefault="00A9148E" w:rsidP="00202F58">
      <w:pPr>
        <w:shd w:val="clear" w:color="auto" w:fill="FFFFFF"/>
        <w:ind w:firstLine="567"/>
      </w:pPr>
      <w:r>
        <w:t>9.1.</w:t>
      </w:r>
      <w:r w:rsidR="00202F58">
        <w:t>20</w:t>
      </w:r>
      <w:r w:rsidR="00202F58" w:rsidRPr="003D1D7D">
        <w:t>. Приостановить выполнение Технологического этапа и незамедлительно в письменной форме известить об этом Заказчика при обнаружении:</w:t>
      </w:r>
    </w:p>
    <w:p w:rsidR="00202F58" w:rsidRPr="003D1D7D" w:rsidRDefault="00202F58" w:rsidP="00202F58">
      <w:pPr>
        <w:shd w:val="clear" w:color="auto" w:fill="FFFFFF"/>
        <w:ind w:firstLine="567"/>
        <w:rPr>
          <w:spacing w:val="-4"/>
        </w:rPr>
      </w:pPr>
      <w:r>
        <w:t>9.1.20</w:t>
      </w:r>
      <w:r w:rsidRPr="003D1D7D">
        <w:t xml:space="preserve">.1. </w:t>
      </w:r>
      <w:r w:rsidRPr="003D1D7D">
        <w:rPr>
          <w:spacing w:val="-4"/>
        </w:rPr>
        <w:t>возможных неблагоприятных для Заказчика последствий выполнения данных им обязательных для исполнения указ</w:t>
      </w:r>
      <w:r w:rsidR="00AF66ED">
        <w:rPr>
          <w:spacing w:val="-4"/>
        </w:rPr>
        <w:t>аний о способе выполнения Работ.</w:t>
      </w:r>
    </w:p>
    <w:p w:rsidR="00202F58" w:rsidRPr="003D1D7D" w:rsidRDefault="00202F58" w:rsidP="00202F58">
      <w:pPr>
        <w:ind w:firstLine="567"/>
      </w:pPr>
      <w:r>
        <w:t>9.1.20.2</w:t>
      </w:r>
      <w:r w:rsidRPr="003D1D7D">
        <w:t xml:space="preserve">. иных, не зависящих от Подрядчика обстоятельств, угрожающих качеству </w:t>
      </w:r>
      <w:r>
        <w:t>выполнения</w:t>
      </w:r>
      <w:r w:rsidRPr="003D1D7D">
        <w:t xml:space="preserve"> Работ или безопасности жизни и здоровью граждан, или безопасности имуществу организаций.</w:t>
      </w:r>
    </w:p>
    <w:p w:rsidR="00202F58" w:rsidRPr="003D1D7D" w:rsidRDefault="00202F58" w:rsidP="00202F58">
      <w:pPr>
        <w:pStyle w:val="ab"/>
        <w:shd w:val="clear" w:color="auto" w:fill="FFFFFF"/>
        <w:ind w:left="0" w:firstLine="567"/>
      </w:pPr>
      <w:r>
        <w:t>9.1.21</w:t>
      </w:r>
      <w:r w:rsidRPr="003D1D7D">
        <w:t>. Незамедлительно уведомлять Заказчика в письменной форме о любых чрезвычайных событиях и происшествиях на Строительной площадке или связанных с Объектом, включая, но не ограничиваясь:</w:t>
      </w:r>
    </w:p>
    <w:p w:rsidR="00202F58" w:rsidRPr="003D1D7D" w:rsidRDefault="00202F58" w:rsidP="0029457D">
      <w:pPr>
        <w:pStyle w:val="ab"/>
        <w:numPr>
          <w:ilvl w:val="0"/>
          <w:numId w:val="3"/>
        </w:numPr>
        <w:tabs>
          <w:tab w:val="left" w:pos="993"/>
        </w:tabs>
        <w:ind w:left="0" w:firstLine="567"/>
        <w:contextualSpacing w:val="0"/>
      </w:pPr>
      <w:r w:rsidRPr="003D1D7D">
        <w:t>техногенные аварии;</w:t>
      </w:r>
    </w:p>
    <w:p w:rsidR="00202F58" w:rsidRPr="003D1D7D" w:rsidRDefault="00202F58" w:rsidP="0029457D">
      <w:pPr>
        <w:pStyle w:val="ab"/>
        <w:numPr>
          <w:ilvl w:val="0"/>
          <w:numId w:val="3"/>
        </w:numPr>
        <w:tabs>
          <w:tab w:val="left" w:pos="993"/>
        </w:tabs>
        <w:ind w:left="0" w:firstLine="567"/>
        <w:contextualSpacing w:val="0"/>
      </w:pPr>
      <w:r w:rsidRPr="003D1D7D">
        <w:t>несчастные случаи;</w:t>
      </w:r>
    </w:p>
    <w:p w:rsidR="00202F58" w:rsidRPr="003D1D7D" w:rsidRDefault="00202F58" w:rsidP="0029457D">
      <w:pPr>
        <w:pStyle w:val="ab"/>
        <w:numPr>
          <w:ilvl w:val="0"/>
          <w:numId w:val="3"/>
        </w:numPr>
        <w:tabs>
          <w:tab w:val="left" w:pos="993"/>
        </w:tabs>
        <w:ind w:left="0" w:firstLine="567"/>
        <w:contextualSpacing w:val="0"/>
      </w:pPr>
      <w:r w:rsidRPr="003D1D7D">
        <w:t>авиационные происшествия и авиационные инциденты;</w:t>
      </w:r>
    </w:p>
    <w:p w:rsidR="00202F58" w:rsidRPr="003D1D7D" w:rsidRDefault="00202F58" w:rsidP="0029457D">
      <w:pPr>
        <w:pStyle w:val="ab"/>
        <w:numPr>
          <w:ilvl w:val="0"/>
          <w:numId w:val="3"/>
        </w:numPr>
        <w:tabs>
          <w:tab w:val="left" w:pos="993"/>
        </w:tabs>
        <w:ind w:left="0" w:firstLine="567"/>
        <w:contextualSpacing w:val="0"/>
      </w:pPr>
      <w:r w:rsidRPr="003D1D7D">
        <w:t>хищения и иные противоправные действия;</w:t>
      </w:r>
    </w:p>
    <w:p w:rsidR="00202F58" w:rsidRPr="003D1D7D" w:rsidRDefault="00202F58" w:rsidP="0029457D">
      <w:pPr>
        <w:pStyle w:val="ab"/>
        <w:numPr>
          <w:ilvl w:val="0"/>
          <w:numId w:val="3"/>
        </w:numPr>
        <w:tabs>
          <w:tab w:val="left" w:pos="993"/>
        </w:tabs>
        <w:ind w:left="0" w:firstLine="567"/>
        <w:contextualSpacing w:val="0"/>
      </w:pPr>
      <w:r w:rsidRPr="003D1D7D">
        <w:t>забастовки Персонала Подрядчика.</w:t>
      </w:r>
    </w:p>
    <w:p w:rsidR="00202F58" w:rsidRPr="003D1D7D" w:rsidRDefault="00202F58" w:rsidP="00202F58">
      <w:pPr>
        <w:pStyle w:val="ab"/>
        <w:tabs>
          <w:tab w:val="left" w:pos="993"/>
        </w:tabs>
        <w:ind w:left="0" w:firstLine="567"/>
        <w:contextualSpacing w:val="0"/>
      </w:pPr>
      <w:r>
        <w:lastRenderedPageBreak/>
        <w:t>9</w:t>
      </w:r>
      <w:r w:rsidRPr="003D1D7D">
        <w:t>.1.2</w:t>
      </w:r>
      <w:r>
        <w:t>2</w:t>
      </w:r>
      <w:r w:rsidRPr="003D1D7D">
        <w:t>. Не позднее следующего рабочего дня уведомить Заказчика о следующих обстоятельствах:</w:t>
      </w:r>
    </w:p>
    <w:p w:rsidR="00202F58" w:rsidRPr="003D1D7D" w:rsidRDefault="00202F58" w:rsidP="00202F58">
      <w:pPr>
        <w:pStyle w:val="ab"/>
        <w:tabs>
          <w:tab w:val="left" w:pos="993"/>
        </w:tabs>
        <w:ind w:left="0" w:firstLine="567"/>
        <w:contextualSpacing w:val="0"/>
      </w:pPr>
      <w:r w:rsidRPr="003D1D7D">
        <w:t>- возбуждение арбитражным судом дела о несостоятельности (банкротстве) Подрядчика;</w:t>
      </w:r>
    </w:p>
    <w:p w:rsidR="00202F58" w:rsidRPr="003D1D7D" w:rsidRDefault="00202F58" w:rsidP="00202F58">
      <w:pPr>
        <w:pStyle w:val="ab"/>
        <w:tabs>
          <w:tab w:val="left" w:pos="993"/>
        </w:tabs>
        <w:ind w:left="0" w:firstLine="567"/>
        <w:contextualSpacing w:val="0"/>
      </w:pPr>
      <w:r w:rsidRPr="003D1D7D">
        <w:t>- принятие решения о ликвидации или реорганизации Подрядчика;</w:t>
      </w:r>
    </w:p>
    <w:p w:rsidR="00202F58" w:rsidRPr="003D1D7D" w:rsidRDefault="00202F58" w:rsidP="00202F58">
      <w:pPr>
        <w:pStyle w:val="ab"/>
        <w:tabs>
          <w:tab w:val="left" w:pos="993"/>
        </w:tabs>
        <w:ind w:left="0" w:firstLine="567"/>
        <w:contextualSpacing w:val="0"/>
      </w:pPr>
      <w:r w:rsidRPr="003D1D7D">
        <w:t xml:space="preserve">- принятие уполномоченным органом решения о прекращении членства в </w:t>
      </w:r>
      <w:proofErr w:type="spellStart"/>
      <w:r w:rsidRPr="003D1D7D">
        <w:t>саморегулируемой</w:t>
      </w:r>
      <w:proofErr w:type="spellEnd"/>
      <w:r w:rsidRPr="003D1D7D">
        <w:t xml:space="preserve"> организации, выдавшей свидетельство о допуске к работам, которые оказывают влияние на безопасность объектов капитального строительства;</w:t>
      </w:r>
    </w:p>
    <w:p w:rsidR="00202F58" w:rsidRPr="003D1D7D" w:rsidRDefault="00202F58" w:rsidP="00202F58">
      <w:pPr>
        <w:pStyle w:val="ab"/>
        <w:tabs>
          <w:tab w:val="left" w:pos="993"/>
        </w:tabs>
        <w:ind w:left="0" w:firstLine="567"/>
        <w:contextualSpacing w:val="0"/>
      </w:pPr>
      <w:r w:rsidRPr="003D1D7D">
        <w:t xml:space="preserve"> - изменение фирменного наименования или места нахождения, или платежных реквизитов Подрядчика;</w:t>
      </w:r>
    </w:p>
    <w:p w:rsidR="00202F58" w:rsidRPr="003D1D7D" w:rsidRDefault="00202F58" w:rsidP="00202F58">
      <w:pPr>
        <w:pStyle w:val="ab"/>
        <w:tabs>
          <w:tab w:val="left" w:pos="993"/>
        </w:tabs>
        <w:ind w:left="0" w:firstLine="567"/>
        <w:contextualSpacing w:val="0"/>
      </w:pPr>
      <w:r w:rsidRPr="003D1D7D">
        <w:t>- арест имущества Подрядчика;</w:t>
      </w:r>
    </w:p>
    <w:p w:rsidR="00202F58" w:rsidRPr="003D1D7D" w:rsidRDefault="00202F58" w:rsidP="00202F58">
      <w:pPr>
        <w:pStyle w:val="ab"/>
        <w:tabs>
          <w:tab w:val="left" w:pos="993"/>
        </w:tabs>
        <w:ind w:left="0" w:firstLine="567"/>
        <w:contextualSpacing w:val="0"/>
      </w:pPr>
      <w:r w:rsidRPr="003D1D7D">
        <w:t>- приостановление операций по счетам Подрядчика;</w:t>
      </w:r>
    </w:p>
    <w:p w:rsidR="00202F58" w:rsidRPr="003D1D7D" w:rsidRDefault="00202F58" w:rsidP="00202F58">
      <w:pPr>
        <w:pStyle w:val="ab"/>
        <w:tabs>
          <w:tab w:val="left" w:pos="993"/>
        </w:tabs>
        <w:ind w:left="0" w:firstLine="567"/>
        <w:contextualSpacing w:val="0"/>
      </w:pPr>
      <w:r w:rsidRPr="003D1D7D">
        <w:t>- другие обстоятельства, способные повлиять на надлежащее исполнение Подрядчиком принятых на себя обязательств по Договору.</w:t>
      </w:r>
    </w:p>
    <w:p w:rsidR="00202F58" w:rsidRPr="003D1D7D" w:rsidRDefault="00202F58" w:rsidP="00202F58">
      <w:pPr>
        <w:shd w:val="clear" w:color="auto" w:fill="FFFFFF"/>
        <w:ind w:firstLine="567"/>
      </w:pPr>
      <w:r>
        <w:t>9.1.23</w:t>
      </w:r>
      <w:r w:rsidRPr="003D1D7D">
        <w:t xml:space="preserve">. С момента начала Работ до их окончания производить фотосъемку каждого </w:t>
      </w:r>
      <w:r>
        <w:t xml:space="preserve">вида, </w:t>
      </w:r>
      <w:r w:rsidRPr="003D1D7D">
        <w:t xml:space="preserve">этапа </w:t>
      </w:r>
      <w:r>
        <w:t xml:space="preserve"> работ</w:t>
      </w:r>
      <w:r w:rsidR="00757F1B">
        <w:t xml:space="preserve"> подробный, последовательный цикл выполнения скрытых работ и узлов конструктивных элементов</w:t>
      </w:r>
      <w:r>
        <w:t xml:space="preserve"> </w:t>
      </w:r>
      <w:r w:rsidRPr="003D1D7D">
        <w:t xml:space="preserve">и передавать </w:t>
      </w:r>
      <w:r>
        <w:t xml:space="preserve">Заказчику </w:t>
      </w:r>
      <w:r w:rsidRPr="003D1D7D">
        <w:t xml:space="preserve">фотографии в формате </w:t>
      </w:r>
      <w:r w:rsidRPr="003D1D7D">
        <w:rPr>
          <w:lang w:val="en-US"/>
        </w:rPr>
        <w:t>JPG</w:t>
      </w:r>
      <w:r w:rsidRPr="003D1D7D">
        <w:t xml:space="preserve"> на компакт-диске или ином цифровом носителе информации вместе с Исполнительной документацией за отчетный период.</w:t>
      </w:r>
    </w:p>
    <w:p w:rsidR="00202F58" w:rsidRPr="003D1D7D" w:rsidRDefault="00202F58" w:rsidP="00202F58">
      <w:pPr>
        <w:shd w:val="clear" w:color="auto" w:fill="FFFFFF"/>
        <w:ind w:firstLine="567"/>
        <w:rPr>
          <w:rFonts w:eastAsia="Calibri"/>
          <w:bCs/>
        </w:rPr>
      </w:pPr>
      <w:r>
        <w:t>9.1.24</w:t>
      </w:r>
      <w:r w:rsidRPr="003D1D7D">
        <w:t xml:space="preserve">. </w:t>
      </w:r>
      <w:r w:rsidRPr="003D1D7D">
        <w:rPr>
          <w:rFonts w:eastAsia="Calibri"/>
          <w:bCs/>
        </w:rPr>
        <w:t>Подрядчик не вправе удерживать результаты Работ, а также остаток неиспользованного Оборудования и Материалов, другого оказавшегося у него имущества Заказчика с целью обеспечения обязательств Заказчика по оплате Работ.</w:t>
      </w:r>
    </w:p>
    <w:p w:rsidR="00202F58" w:rsidRPr="003D1D7D" w:rsidRDefault="00202F58" w:rsidP="00202F58">
      <w:pPr>
        <w:ind w:firstLine="567"/>
      </w:pPr>
      <w:r>
        <w:t>9.1.25</w:t>
      </w:r>
      <w:r w:rsidRPr="003D1D7D">
        <w:t>. Подрядчик не вправе требовать увеличения Цены Договора при возрастании, в том числе существенном, стоимости Материалов и Оборудования, а также выполняемых Субподрядчиками или третьими лицами работ (услуг), или расторжения Договора по этому основанию.</w:t>
      </w:r>
      <w:r>
        <w:t xml:space="preserve"> </w:t>
      </w:r>
      <w:r w:rsidRPr="003D1D7D">
        <w:t>Подрядчик не вправе передавать третьим лицам права требования денежных средств по настоящему Договору.</w:t>
      </w:r>
    </w:p>
    <w:p w:rsidR="00202F58" w:rsidRPr="003D1D7D" w:rsidRDefault="00202F58" w:rsidP="00202F58">
      <w:pPr>
        <w:ind w:firstLine="567"/>
      </w:pPr>
      <w:r>
        <w:t>9.1.26</w:t>
      </w:r>
      <w:r w:rsidRPr="003D1D7D">
        <w:t xml:space="preserve">. Подрядчик обязан извещать в установленные сроки Заказчика о завершении Этапа работ, конструктивных элементов, подлежащих проверке в соответствии с </w:t>
      </w:r>
      <w:r>
        <w:t>Календарным графиком</w:t>
      </w:r>
      <w:r w:rsidRPr="003D1D7D">
        <w:t>, а также в случае возникновения аварийной ситуации на Объекте, обеспечивать доступ на Строительную площадку и предоставление необходимой документации.</w:t>
      </w:r>
    </w:p>
    <w:p w:rsidR="00202F58" w:rsidRPr="003D1D7D" w:rsidRDefault="00202F58" w:rsidP="00202F58">
      <w:pPr>
        <w:ind w:firstLine="567"/>
      </w:pPr>
      <w:r>
        <w:t>9.1.27</w:t>
      </w:r>
      <w:r w:rsidRPr="003D1D7D">
        <w:t>. Подрядчик обязан в пределах Гарантийного срока выполнять принятые на себя в соответствии с Договором гарантийные обязательства.</w:t>
      </w:r>
    </w:p>
    <w:p w:rsidR="00202F58" w:rsidRPr="003D1D7D" w:rsidRDefault="00202F58" w:rsidP="00202F58">
      <w:pPr>
        <w:shd w:val="clear" w:color="auto" w:fill="FFFFFF"/>
        <w:ind w:firstLine="567"/>
      </w:pPr>
      <w:r>
        <w:t>9.1.28</w:t>
      </w:r>
      <w:r w:rsidRPr="003D1D7D">
        <w:t>. По завершении выполнения работ Подрядчик обязан подготовить Объект и сдать Приемочной комиссии по Акту приемки Объекта.</w:t>
      </w:r>
    </w:p>
    <w:p w:rsidR="00202F58" w:rsidRDefault="00202F58" w:rsidP="00202F58">
      <w:pPr>
        <w:shd w:val="clear" w:color="auto" w:fill="FFFFFF"/>
        <w:ind w:firstLine="567"/>
      </w:pPr>
      <w:r>
        <w:t>9.1.29</w:t>
      </w:r>
      <w:r w:rsidRPr="003D1D7D">
        <w:t xml:space="preserve">. </w:t>
      </w:r>
      <w:r>
        <w:t xml:space="preserve">В случае обнаружения в ходе выполнения Работ, не учтенных в Техническом задании работ, но технологически связанных с выполнением последующих этапов работ, либо если  необходимо  закончить конструктивную часть до целого состояния или закончить объект в целом, Подрядчик обязан выполнить дополнительные объемы работ, стоимость которых превышает сумму непредвиденных затрат предусмотренных в Приложениях № </w:t>
      </w:r>
      <w:proofErr w:type="spellStart"/>
      <w:r>
        <w:t>№</w:t>
      </w:r>
      <w:proofErr w:type="spellEnd"/>
      <w:r>
        <w:t xml:space="preserve"> 1, 2 к настоящему Договору, без включения их стоимости в дополнительную смету.</w:t>
      </w:r>
    </w:p>
    <w:p w:rsidR="00202F58" w:rsidRPr="003D1D7D" w:rsidRDefault="00202F58" w:rsidP="00202F58">
      <w:pPr>
        <w:shd w:val="clear" w:color="auto" w:fill="FFFFFF"/>
        <w:ind w:firstLine="567"/>
      </w:pPr>
    </w:p>
    <w:p w:rsidR="00202F58" w:rsidRPr="003D1D7D" w:rsidRDefault="00202F58" w:rsidP="00202F58">
      <w:pPr>
        <w:pStyle w:val="13"/>
        <w:tabs>
          <w:tab w:val="clear" w:pos="432"/>
        </w:tabs>
        <w:spacing w:after="0"/>
        <w:ind w:left="567" w:firstLine="0"/>
      </w:pPr>
      <w:r w:rsidRPr="003D1D7D">
        <w:rPr>
          <w:sz w:val="24"/>
        </w:rPr>
        <w:t>Статья 1</w:t>
      </w:r>
      <w:r>
        <w:rPr>
          <w:sz w:val="24"/>
        </w:rPr>
        <w:t>0</w:t>
      </w:r>
      <w:r w:rsidRPr="003D1D7D">
        <w:rPr>
          <w:sz w:val="24"/>
        </w:rPr>
        <w:t>. Обязательства Заказчика</w:t>
      </w:r>
      <w:bookmarkEnd w:id="17"/>
    </w:p>
    <w:p w:rsidR="00202F58" w:rsidRPr="003D1D7D" w:rsidRDefault="00202F58" w:rsidP="00202F58">
      <w:pPr>
        <w:shd w:val="clear" w:color="auto" w:fill="FFFFFF"/>
        <w:ind w:firstLine="567"/>
      </w:pPr>
      <w:r w:rsidRPr="003D1D7D">
        <w:t>1</w:t>
      </w:r>
      <w:r>
        <w:t>0</w:t>
      </w:r>
      <w:r w:rsidRPr="003D1D7D">
        <w:t>.1. Для реализации настоящего Договора Заказчик принимает на себя следующие обязательства:</w:t>
      </w:r>
    </w:p>
    <w:p w:rsidR="00202F58" w:rsidRPr="003D1D7D" w:rsidRDefault="00202F58" w:rsidP="00202F58">
      <w:pPr>
        <w:shd w:val="clear" w:color="auto" w:fill="FFFFFF"/>
        <w:ind w:firstLine="567"/>
      </w:pPr>
      <w:r w:rsidRPr="003D1D7D">
        <w:t>1</w:t>
      </w:r>
      <w:r>
        <w:t>0</w:t>
      </w:r>
      <w:r w:rsidRPr="003D1D7D">
        <w:t xml:space="preserve">.1.1. </w:t>
      </w:r>
      <w:r>
        <w:t>В течение 7 (Семи</w:t>
      </w:r>
      <w:r w:rsidRPr="003D1D7D">
        <w:t>) дней со дня подписания настоящего Договора передать Подрядчику Строительную площадку, пр</w:t>
      </w:r>
      <w:r>
        <w:t>игодную для производства Работ</w:t>
      </w:r>
      <w:r w:rsidRPr="003D1D7D">
        <w:t>. Передача Строительной площадки Подрядчику оформляется по двухстороннему Акту приема-передачи.</w:t>
      </w:r>
    </w:p>
    <w:p w:rsidR="00202F58" w:rsidRPr="003D1D7D" w:rsidRDefault="00202F58" w:rsidP="00202F58">
      <w:pPr>
        <w:shd w:val="clear" w:color="auto" w:fill="FFFFFF"/>
        <w:ind w:firstLine="567"/>
      </w:pPr>
      <w:r w:rsidRPr="003D1D7D">
        <w:lastRenderedPageBreak/>
        <w:t>1</w:t>
      </w:r>
      <w:r>
        <w:t>0.1.2</w:t>
      </w:r>
      <w:r w:rsidRPr="003D1D7D">
        <w:t>. Оказывать содействие Подрядчику в получении пропусков на территорию в зону аэродрома для Пе</w:t>
      </w:r>
      <w:r>
        <w:t>рсонала Подрядчика и строительно</w:t>
      </w:r>
      <w:r w:rsidRPr="003D1D7D">
        <w:t>й техники.</w:t>
      </w:r>
    </w:p>
    <w:p w:rsidR="00202F58" w:rsidRPr="003D1D7D" w:rsidRDefault="00202F58" w:rsidP="00202F58">
      <w:pPr>
        <w:shd w:val="clear" w:color="auto" w:fill="FFFFFF"/>
        <w:ind w:firstLine="567"/>
      </w:pPr>
      <w:r w:rsidRPr="003D1D7D">
        <w:t>1</w:t>
      </w:r>
      <w:r>
        <w:t>0.1.3</w:t>
      </w:r>
      <w:r w:rsidRPr="003D1D7D">
        <w:t>. Осуществлять контроль за целевым и эффективным использованием средств выделенных на Объект.</w:t>
      </w:r>
    </w:p>
    <w:p w:rsidR="00202F58" w:rsidRPr="003D1D7D" w:rsidRDefault="00202F58" w:rsidP="00202F58">
      <w:pPr>
        <w:pStyle w:val="ab"/>
        <w:shd w:val="clear" w:color="auto" w:fill="FFFFFF"/>
        <w:ind w:left="0" w:firstLine="567"/>
        <w:contextualSpacing w:val="0"/>
      </w:pPr>
      <w:r w:rsidRPr="003D1D7D">
        <w:t>1</w:t>
      </w:r>
      <w:r>
        <w:t>0</w:t>
      </w:r>
      <w:r w:rsidRPr="003D1D7D">
        <w:t>.1.</w:t>
      </w:r>
      <w:r>
        <w:t>4</w:t>
      </w:r>
      <w:r w:rsidRPr="003D1D7D">
        <w:t xml:space="preserve">. Организовать Строительный контроль. </w:t>
      </w:r>
    </w:p>
    <w:p w:rsidR="00202F58" w:rsidRPr="003D1D7D" w:rsidRDefault="00202F58" w:rsidP="00202F58">
      <w:pPr>
        <w:pStyle w:val="ab"/>
        <w:shd w:val="clear" w:color="auto" w:fill="FFFFFF"/>
        <w:ind w:left="0" w:firstLine="567"/>
        <w:contextualSpacing w:val="0"/>
      </w:pPr>
      <w:r w:rsidRPr="003D1D7D">
        <w:rPr>
          <w:rFonts w:eastAsia="Calibri"/>
        </w:rPr>
        <w:t>1</w:t>
      </w:r>
      <w:r>
        <w:rPr>
          <w:rFonts w:eastAsia="Calibri"/>
        </w:rPr>
        <w:t>0</w:t>
      </w:r>
      <w:r w:rsidRPr="003D1D7D">
        <w:rPr>
          <w:rFonts w:eastAsia="Calibri"/>
        </w:rPr>
        <w:t>.1.</w:t>
      </w:r>
      <w:r>
        <w:rPr>
          <w:rFonts w:eastAsia="Calibri"/>
        </w:rPr>
        <w:t>5</w:t>
      </w:r>
      <w:r w:rsidRPr="003D1D7D">
        <w:rPr>
          <w:rFonts w:eastAsia="Calibri"/>
        </w:rPr>
        <w:t xml:space="preserve">. Заказчик обязуется принять выполненные в соответствии с </w:t>
      </w:r>
      <w:r>
        <w:rPr>
          <w:rFonts w:eastAsia="Calibri"/>
        </w:rPr>
        <w:t>Техническим заданием</w:t>
      </w:r>
      <w:r w:rsidRPr="003D1D7D">
        <w:rPr>
          <w:rFonts w:eastAsia="Calibri"/>
        </w:rPr>
        <w:t xml:space="preserve"> Работы в установленном законодательством и Договором порядке и обеспечить их оплату.</w:t>
      </w:r>
    </w:p>
    <w:p w:rsidR="00202F58" w:rsidRPr="003D1D7D" w:rsidRDefault="00202F58" w:rsidP="00202F58">
      <w:pPr>
        <w:shd w:val="clear" w:color="auto" w:fill="FFFFFF"/>
        <w:ind w:firstLine="567"/>
        <w:rPr>
          <w:rFonts w:eastAsia="Calibri"/>
        </w:rPr>
      </w:pPr>
      <w:r>
        <w:rPr>
          <w:rFonts w:eastAsia="Calibri"/>
        </w:rPr>
        <w:t>10</w:t>
      </w:r>
      <w:r w:rsidRPr="003D1D7D">
        <w:rPr>
          <w:rFonts w:eastAsia="Calibri"/>
        </w:rPr>
        <w:t>.1.</w:t>
      </w:r>
      <w:r>
        <w:rPr>
          <w:rFonts w:eastAsia="Calibri"/>
        </w:rPr>
        <w:t>6</w:t>
      </w:r>
      <w:r w:rsidRPr="003D1D7D">
        <w:rPr>
          <w:rFonts w:eastAsia="Calibri"/>
        </w:rPr>
        <w:t>. Выполнить иные обязанности, предусмотренные настоящим Договор</w:t>
      </w:r>
      <w:r>
        <w:rPr>
          <w:rFonts w:eastAsia="Calibri"/>
        </w:rPr>
        <w:t>о</w:t>
      </w:r>
      <w:r w:rsidRPr="003D1D7D">
        <w:rPr>
          <w:rFonts w:eastAsia="Calibri"/>
        </w:rPr>
        <w:t>м.</w:t>
      </w:r>
    </w:p>
    <w:p w:rsidR="00202F58" w:rsidRPr="00373FC1" w:rsidRDefault="00202F58" w:rsidP="00202F58">
      <w:pPr>
        <w:shd w:val="clear" w:color="auto" w:fill="FFFFFF"/>
        <w:ind w:firstLine="567"/>
        <w:rPr>
          <w:b/>
        </w:rPr>
      </w:pPr>
    </w:p>
    <w:p w:rsidR="00202F58" w:rsidRPr="003D1D7D" w:rsidRDefault="00202F58" w:rsidP="00202F58">
      <w:pPr>
        <w:shd w:val="clear" w:color="auto" w:fill="FFFFFF"/>
        <w:ind w:firstLine="567"/>
      </w:pPr>
      <w:r w:rsidRPr="00373FC1">
        <w:rPr>
          <w:b/>
        </w:rPr>
        <w:t>Статья 1</w:t>
      </w:r>
      <w:r>
        <w:rPr>
          <w:b/>
        </w:rPr>
        <w:t>1</w:t>
      </w:r>
      <w:r w:rsidRPr="00373FC1">
        <w:rPr>
          <w:b/>
        </w:rPr>
        <w:t>.</w:t>
      </w:r>
      <w:bookmarkStart w:id="18" w:name="_Toc225655361"/>
      <w:r w:rsidRPr="00373FC1">
        <w:rPr>
          <w:b/>
        </w:rPr>
        <w:t xml:space="preserve"> Персонал  Подрядчика.</w:t>
      </w:r>
      <w:bookmarkEnd w:id="18"/>
    </w:p>
    <w:p w:rsidR="00202F58" w:rsidRPr="003D1D7D" w:rsidRDefault="00202F58" w:rsidP="00202F58">
      <w:pPr>
        <w:shd w:val="clear" w:color="auto" w:fill="FFFFFF"/>
      </w:pPr>
      <w:r w:rsidRPr="003D1D7D">
        <w:t>1</w:t>
      </w:r>
      <w:r>
        <w:t>1</w:t>
      </w:r>
      <w:r w:rsidRPr="003D1D7D">
        <w:t>.1. Для выполнения Работ Подрядчик использует квалифицированных и опытных специалистов и рабочих.</w:t>
      </w:r>
    </w:p>
    <w:p w:rsidR="00202F58" w:rsidRPr="003D1D7D" w:rsidRDefault="00202F58" w:rsidP="00202F58">
      <w:pPr>
        <w:shd w:val="clear" w:color="auto" w:fill="FFFFFF"/>
      </w:pPr>
      <w:r w:rsidRPr="003D1D7D">
        <w:t>1</w:t>
      </w:r>
      <w:r>
        <w:t>1</w:t>
      </w:r>
      <w:r w:rsidRPr="003D1D7D">
        <w:t xml:space="preserve">.2. Подрядчик несет ответственность за действия (бездействие) своего персонала в период производства Работ по Объекту. </w:t>
      </w:r>
    </w:p>
    <w:p w:rsidR="00202F58" w:rsidRPr="003D1D7D" w:rsidRDefault="00202F58" w:rsidP="00202F58">
      <w:pPr>
        <w:pStyle w:val="ab"/>
        <w:shd w:val="clear" w:color="auto" w:fill="FFFFFF"/>
        <w:ind w:left="0"/>
        <w:contextualSpacing w:val="0"/>
      </w:pPr>
      <w:r w:rsidRPr="003D1D7D">
        <w:t>1</w:t>
      </w:r>
      <w:r>
        <w:t>1</w:t>
      </w:r>
      <w:r w:rsidRPr="003D1D7D">
        <w:t>.3. Подрядчик за свой счет, своими силами и средствами  оформляет трудовые отношения с персоналом, организует перевозку персонала, размещение персонала и питание, а также обеспечивает свой персонал специальной одеждой: касками, куртками, жилетами и т.п.</w:t>
      </w:r>
    </w:p>
    <w:p w:rsidR="00202F58" w:rsidRDefault="00202F58" w:rsidP="00202F58">
      <w:pPr>
        <w:pStyle w:val="ab"/>
        <w:shd w:val="clear" w:color="auto" w:fill="FFFFFF"/>
        <w:ind w:left="0"/>
        <w:contextualSpacing w:val="0"/>
      </w:pPr>
      <w:r w:rsidRPr="003D1D7D">
        <w:t>1</w:t>
      </w:r>
      <w:r>
        <w:t>1</w:t>
      </w:r>
      <w:r w:rsidRPr="003D1D7D">
        <w:t>.4. Подрядчик отвечает за соблюдение на Строительной площадке техники безопасности и норм пожарной безопасности.</w:t>
      </w:r>
    </w:p>
    <w:p w:rsidR="00757F1B" w:rsidRPr="003D1D7D" w:rsidRDefault="00757F1B" w:rsidP="00202F58">
      <w:pPr>
        <w:pStyle w:val="ab"/>
        <w:shd w:val="clear" w:color="auto" w:fill="FFFFFF"/>
        <w:ind w:left="0"/>
        <w:contextualSpacing w:val="0"/>
      </w:pPr>
      <w:r>
        <w:t xml:space="preserve">11.5.  Подрядчик в течение </w:t>
      </w:r>
      <w:r w:rsidR="00983A67">
        <w:t>5</w:t>
      </w:r>
      <w:r>
        <w:t xml:space="preserve"> календарных дней после заключения Договора передает  Заказчику Приказ о назначении ответственного лица за производство работ на объекте с</w:t>
      </w:r>
      <w:r w:rsidR="00BB7E79">
        <w:t xml:space="preserve"> </w:t>
      </w:r>
      <w:r>
        <w:t>подтверждением его квалификации согласно п. 5.2. СП 48.13330.2011.</w:t>
      </w:r>
    </w:p>
    <w:p w:rsidR="00202F58" w:rsidRPr="003D1D7D" w:rsidRDefault="00202F58" w:rsidP="00202F58">
      <w:pPr>
        <w:pStyle w:val="ab"/>
        <w:shd w:val="clear" w:color="auto" w:fill="FFFFFF"/>
        <w:ind w:left="0" w:firstLine="567"/>
        <w:contextualSpacing w:val="0"/>
      </w:pPr>
    </w:p>
    <w:p w:rsidR="00202F58" w:rsidRPr="003D1D7D" w:rsidRDefault="00202F58" w:rsidP="00202F58">
      <w:pPr>
        <w:pStyle w:val="13"/>
        <w:tabs>
          <w:tab w:val="clear" w:pos="432"/>
        </w:tabs>
        <w:spacing w:after="0"/>
        <w:ind w:left="567" w:firstLine="0"/>
        <w:rPr>
          <w:sz w:val="24"/>
        </w:rPr>
      </w:pPr>
      <w:bookmarkStart w:id="19" w:name="_Toc225655363"/>
      <w:r w:rsidRPr="003D1D7D">
        <w:rPr>
          <w:sz w:val="24"/>
        </w:rPr>
        <w:t>Статья 1</w:t>
      </w:r>
      <w:r>
        <w:rPr>
          <w:sz w:val="24"/>
        </w:rPr>
        <w:t>2</w:t>
      </w:r>
      <w:r w:rsidRPr="003D1D7D">
        <w:rPr>
          <w:sz w:val="24"/>
        </w:rPr>
        <w:t>. Субподрядчики</w:t>
      </w:r>
      <w:bookmarkEnd w:id="19"/>
    </w:p>
    <w:p w:rsidR="00202F58" w:rsidRPr="003D1D7D" w:rsidRDefault="00202F58" w:rsidP="00202F58">
      <w:pPr>
        <w:shd w:val="clear" w:color="auto" w:fill="FFFFFF"/>
        <w:ind w:firstLine="567"/>
      </w:pPr>
      <w:r w:rsidRPr="003D1D7D">
        <w:t>1</w:t>
      </w:r>
      <w:r>
        <w:t>2</w:t>
      </w:r>
      <w:r w:rsidRPr="003D1D7D">
        <w:t xml:space="preserve">.1. При условии предварительного письменного уведомления  Заказчика Подрядчик вправе привлекать Субподрядчиков для выполнения отдельных видов работ по Договору. При этом Субподрядчики должны быть членами </w:t>
      </w:r>
      <w:proofErr w:type="spellStart"/>
      <w:r w:rsidRPr="003D1D7D">
        <w:t>саморегулируемых</w:t>
      </w:r>
      <w:proofErr w:type="spellEnd"/>
      <w:r w:rsidRPr="003D1D7D">
        <w:t xml:space="preserve"> организаций и иметь соответствующие Свидетельства, выданные </w:t>
      </w:r>
      <w:proofErr w:type="spellStart"/>
      <w:r w:rsidRPr="003D1D7D">
        <w:t>саморегулируемыми</w:t>
      </w:r>
      <w:proofErr w:type="spellEnd"/>
      <w:r w:rsidRPr="003D1D7D">
        <w:t xml:space="preserve"> организациями,  о </w:t>
      </w:r>
      <w:r w:rsidRPr="003D1D7D">
        <w:rPr>
          <w:lang w:eastAsia="ru-RU"/>
        </w:rPr>
        <w:t xml:space="preserve">допуске к видам работам в соответствии с требованиями действующего законодательства РФ (в случае необходимости). </w:t>
      </w:r>
      <w:r w:rsidRPr="003D1D7D">
        <w:t xml:space="preserve"> </w:t>
      </w:r>
      <w:r w:rsidRPr="004D3D57">
        <w:t>Указанные в п. 9.1.</w:t>
      </w:r>
      <w:r w:rsidR="00380709">
        <w:t>10</w:t>
      </w:r>
      <w:r w:rsidRPr="004D3D57">
        <w:t>. настоящего Договора документы Подрядчик прикладывает к названному письму-уведомлению</w:t>
      </w:r>
      <w:r w:rsidRPr="003D1D7D">
        <w:t xml:space="preserve">. </w:t>
      </w:r>
    </w:p>
    <w:p w:rsidR="00202F58" w:rsidRPr="003D1D7D" w:rsidRDefault="00202F58" w:rsidP="00202F58">
      <w:pPr>
        <w:shd w:val="clear" w:color="auto" w:fill="FFFFFF"/>
        <w:ind w:firstLine="567"/>
      </w:pPr>
      <w:r w:rsidRPr="003D1D7D">
        <w:t>1</w:t>
      </w:r>
      <w:r>
        <w:t>2</w:t>
      </w:r>
      <w:r w:rsidRPr="003D1D7D">
        <w:t>.2. При привлечении Субподрядчиков Подрядчик обязан руководствоваться нормами действующего законодательства РФ.</w:t>
      </w:r>
    </w:p>
    <w:p w:rsidR="00202F58" w:rsidRPr="003D1D7D" w:rsidRDefault="00202F58" w:rsidP="00202F58">
      <w:pPr>
        <w:shd w:val="clear" w:color="auto" w:fill="FFFFFF"/>
        <w:ind w:firstLine="567"/>
      </w:pPr>
      <w:r w:rsidRPr="003D1D7D">
        <w:t>1</w:t>
      </w:r>
      <w:r>
        <w:t>2</w:t>
      </w:r>
      <w:r w:rsidRPr="003D1D7D">
        <w:t>.3. Подрядчик несет перед Заказчиком ответственность за последствия неисполнения или ненадлежащего исполнения обязательств Субподрядчиком, а также риск причинения последним убытков во время выполнения Работ по настоящему Договору.</w:t>
      </w:r>
    </w:p>
    <w:p w:rsidR="00202F58" w:rsidRPr="003D1D7D" w:rsidRDefault="00202F58" w:rsidP="00202F58">
      <w:pPr>
        <w:shd w:val="clear" w:color="auto" w:fill="FFFFFF"/>
        <w:rPr>
          <w:b/>
        </w:rPr>
      </w:pPr>
    </w:p>
    <w:p w:rsidR="00202F58" w:rsidRPr="003D1D7D" w:rsidRDefault="00202F58" w:rsidP="00202F58">
      <w:pPr>
        <w:shd w:val="clear" w:color="auto" w:fill="FFFFFF"/>
        <w:ind w:firstLine="567"/>
        <w:rPr>
          <w:b/>
        </w:rPr>
      </w:pPr>
      <w:r w:rsidRPr="003D1D7D">
        <w:rPr>
          <w:b/>
        </w:rPr>
        <w:t>Статья 1</w:t>
      </w:r>
      <w:r>
        <w:rPr>
          <w:b/>
        </w:rPr>
        <w:t>3</w:t>
      </w:r>
      <w:r w:rsidRPr="003D1D7D">
        <w:rPr>
          <w:b/>
        </w:rPr>
        <w:t>. Материалы, Оборудование и выполнение Работ</w:t>
      </w:r>
    </w:p>
    <w:p w:rsidR="00202F58" w:rsidRPr="003D1D7D" w:rsidRDefault="00202F58" w:rsidP="00202F58">
      <w:pPr>
        <w:shd w:val="clear" w:color="auto" w:fill="FFFFFF"/>
      </w:pPr>
      <w:r w:rsidRPr="003D1D7D">
        <w:t>1</w:t>
      </w:r>
      <w:r>
        <w:t>3</w:t>
      </w:r>
      <w:r w:rsidRPr="003D1D7D">
        <w:t>.1. Подрядчик принимает на себя обязательство обеспечить Работы Материалами и Оборудованием в соотве</w:t>
      </w:r>
      <w:r>
        <w:t>тствии с Техническим заданием</w:t>
      </w:r>
      <w:r w:rsidRPr="003D1D7D">
        <w:t xml:space="preserve"> с соблюдением нормативно-технических документов, обязательных при выполнении Работ.</w:t>
      </w:r>
    </w:p>
    <w:p w:rsidR="00202F58" w:rsidRPr="003D1D7D" w:rsidRDefault="00202F58" w:rsidP="00202F58">
      <w:pPr>
        <w:shd w:val="clear" w:color="auto" w:fill="FFFFFF"/>
      </w:pPr>
      <w:r w:rsidRPr="003D1D7D">
        <w:t>1</w:t>
      </w:r>
      <w:r>
        <w:t>3</w:t>
      </w:r>
      <w:r w:rsidRPr="003D1D7D">
        <w:t>.2. Заказчик и его Уполномоченные лица вправе давать Подрядчику обязательные для исполнения предписания:</w:t>
      </w:r>
    </w:p>
    <w:p w:rsidR="00202F58" w:rsidRPr="003D1D7D" w:rsidRDefault="00202F58" w:rsidP="00202F58">
      <w:pPr>
        <w:shd w:val="clear" w:color="auto" w:fill="FFFFFF"/>
      </w:pPr>
      <w:r w:rsidRPr="003D1D7D">
        <w:t>1</w:t>
      </w:r>
      <w:r>
        <w:t>3.2</w:t>
      </w:r>
      <w:r w:rsidRPr="003D1D7D">
        <w:t xml:space="preserve">.1. об удалении со Строительной площадки в установленные сроки материалов, конструкций, изделий и оборудования, не соответствующих требованиям </w:t>
      </w:r>
      <w:r>
        <w:t>Технического задания</w:t>
      </w:r>
      <w:r w:rsidRPr="003D1D7D">
        <w:t xml:space="preserve"> и условиям Договора;</w:t>
      </w:r>
    </w:p>
    <w:p w:rsidR="00202F58" w:rsidRPr="003D1D7D" w:rsidRDefault="00202F58" w:rsidP="00202F58">
      <w:pPr>
        <w:shd w:val="clear" w:color="auto" w:fill="FFFFFF"/>
      </w:pPr>
      <w:r w:rsidRPr="003D1D7D">
        <w:t>1</w:t>
      </w:r>
      <w:r>
        <w:t>3</w:t>
      </w:r>
      <w:r w:rsidRPr="003D1D7D">
        <w:t>.</w:t>
      </w:r>
      <w:r>
        <w:t>2</w:t>
      </w:r>
      <w:r w:rsidRPr="003D1D7D">
        <w:t>.</w:t>
      </w:r>
      <w:r>
        <w:t>2</w:t>
      </w:r>
      <w:r w:rsidRPr="003D1D7D">
        <w:t xml:space="preserve">. о замене материалов, конструкций, изделия и оборудования на новые, удовлетворяющие требованиям </w:t>
      </w:r>
      <w:r>
        <w:t xml:space="preserve">Технического задания </w:t>
      </w:r>
      <w:r w:rsidRPr="003D1D7D">
        <w:t>и условиям Договора.</w:t>
      </w:r>
    </w:p>
    <w:p w:rsidR="00202F58" w:rsidRPr="003D1D7D" w:rsidRDefault="00202F58" w:rsidP="00202F58">
      <w:pPr>
        <w:shd w:val="clear" w:color="auto" w:fill="FFFFFF"/>
      </w:pPr>
      <w:r w:rsidRPr="003D1D7D">
        <w:lastRenderedPageBreak/>
        <w:t>1</w:t>
      </w:r>
      <w:r>
        <w:t>3.3</w:t>
      </w:r>
      <w:r w:rsidRPr="003D1D7D">
        <w:t>. Заказчик или его уполномоченные представители вправе давать Подрядчику обязательное для исполнения предписание о приостановлении Подрядчиком Работ полностью или в части до установленного Заказчиком срока в случаях, если:</w:t>
      </w:r>
    </w:p>
    <w:p w:rsidR="00202F58" w:rsidRPr="003D1D7D" w:rsidRDefault="00202F58" w:rsidP="00202F58">
      <w:pPr>
        <w:shd w:val="clear" w:color="auto" w:fill="FFFFFF"/>
      </w:pPr>
      <w:r w:rsidRPr="003D1D7D">
        <w:t>1</w:t>
      </w:r>
      <w:r>
        <w:t>3.3</w:t>
      </w:r>
      <w:r w:rsidRPr="003D1D7D">
        <w:t>.1. дальнейшее выполнение Работ может угрожать безопасности Здания / Сооружения либо при выполнении Работ не соблюдаются требования экологической безопасности, пожарной безопасности, безопасности полетов и норм, обеспечивающих авиационную безопасность аэродрома;</w:t>
      </w:r>
    </w:p>
    <w:p w:rsidR="00202F58" w:rsidRPr="003D1D7D" w:rsidRDefault="00202F58" w:rsidP="00202F58">
      <w:pPr>
        <w:shd w:val="clear" w:color="auto" w:fill="FFFFFF"/>
        <w:ind w:firstLine="567"/>
      </w:pPr>
      <w:r w:rsidRPr="003D1D7D">
        <w:t>1</w:t>
      </w:r>
      <w:r>
        <w:t>3</w:t>
      </w:r>
      <w:r w:rsidRPr="003D1D7D">
        <w:t>.</w:t>
      </w:r>
      <w:r>
        <w:t>3</w:t>
      </w:r>
      <w:r w:rsidRPr="003D1D7D">
        <w:t>.2. дальнейшее выполнение Работ может привести к снижению качества и эксплуатационной надежности сооружения из-за применения некачественных материалов, конструкций и оборудования и некачественно выполненных работ.</w:t>
      </w:r>
    </w:p>
    <w:p w:rsidR="00202F58" w:rsidRPr="003D1D7D" w:rsidRDefault="00202F58" w:rsidP="00202F58">
      <w:pPr>
        <w:shd w:val="clear" w:color="auto" w:fill="FFFFFF"/>
        <w:ind w:firstLine="567"/>
      </w:pPr>
      <w:r w:rsidRPr="003D1D7D">
        <w:t>1</w:t>
      </w:r>
      <w:r>
        <w:t>3.4</w:t>
      </w:r>
      <w:r w:rsidRPr="003D1D7D">
        <w:t>. Все издержки, вызванные приостановлением Работ по указанным в п. 1</w:t>
      </w:r>
      <w:r>
        <w:t>3.3</w:t>
      </w:r>
      <w:r w:rsidRPr="003D1D7D">
        <w:t xml:space="preserve"> Договора причинам, несет Подрядчик. При этом приостановление Работ не может служить основанием для продления промежуточных и/или конечных сроков Работ  по Договору.</w:t>
      </w:r>
    </w:p>
    <w:p w:rsidR="00202F58" w:rsidRPr="003D1D7D" w:rsidRDefault="00202F58" w:rsidP="002B39BE">
      <w:pPr>
        <w:pStyle w:val="13"/>
        <w:tabs>
          <w:tab w:val="clear" w:pos="432"/>
        </w:tabs>
        <w:spacing w:after="0"/>
        <w:ind w:left="0" w:firstLine="567"/>
        <w:jc w:val="both"/>
        <w:rPr>
          <w:b w:val="0"/>
          <w:sz w:val="24"/>
        </w:rPr>
      </w:pPr>
      <w:r w:rsidRPr="003D1D7D">
        <w:rPr>
          <w:b w:val="0"/>
          <w:sz w:val="24"/>
        </w:rPr>
        <w:t>1</w:t>
      </w:r>
      <w:r>
        <w:rPr>
          <w:b w:val="0"/>
          <w:sz w:val="24"/>
        </w:rPr>
        <w:t>3</w:t>
      </w:r>
      <w:r w:rsidRPr="003D1D7D">
        <w:rPr>
          <w:b w:val="0"/>
          <w:sz w:val="24"/>
        </w:rPr>
        <w:t>.</w:t>
      </w:r>
      <w:r>
        <w:rPr>
          <w:b w:val="0"/>
          <w:sz w:val="24"/>
        </w:rPr>
        <w:t>5</w:t>
      </w:r>
      <w:r w:rsidRPr="003D1D7D">
        <w:rPr>
          <w:b w:val="0"/>
          <w:sz w:val="24"/>
        </w:rPr>
        <w:t>. В случае если произведенные по инициативе Заказчика испытания и измерения выявили нарушения, допущенные Подрядчиком при исполнении Договора, Заказчик вправе взыскать с Подрядчика понесенные расходы на выполнение этих испытаний и измерений.</w:t>
      </w:r>
    </w:p>
    <w:p w:rsidR="00202F58" w:rsidRPr="003D1D7D" w:rsidRDefault="00202F58" w:rsidP="002B39BE">
      <w:pPr>
        <w:shd w:val="clear" w:color="auto" w:fill="FFFFFF"/>
        <w:ind w:firstLine="567"/>
      </w:pPr>
      <w:r w:rsidRPr="003D1D7D">
        <w:t>1</w:t>
      </w:r>
      <w:r>
        <w:t>3.6</w:t>
      </w:r>
      <w:r w:rsidRPr="003D1D7D">
        <w:t xml:space="preserve">. Подрядчик обязан  предоставлять Заказчику и его Уполномоченным лицам возможность проверять ход выполнения Работ, качество Материалов и Оборудования, квалификацию персонала, технические характеристики любого Здания / Сооружения или элемента Объекта и т.п. </w:t>
      </w:r>
    </w:p>
    <w:p w:rsidR="00202F58" w:rsidRPr="003D1D7D" w:rsidRDefault="00202F58" w:rsidP="00202F58">
      <w:pPr>
        <w:pStyle w:val="af6"/>
        <w:tabs>
          <w:tab w:val="left" w:pos="-1701"/>
        </w:tabs>
        <w:spacing w:after="0"/>
        <w:ind w:firstLine="567"/>
      </w:pPr>
      <w:r w:rsidRPr="003D1D7D">
        <w:t>1</w:t>
      </w:r>
      <w:r>
        <w:t>3.7</w:t>
      </w:r>
      <w:r w:rsidRPr="003D1D7D">
        <w:t>. Подрядчик гарантирует:</w:t>
      </w:r>
    </w:p>
    <w:p w:rsidR="00202F58" w:rsidRPr="003D1D7D" w:rsidRDefault="00202F58" w:rsidP="00202F58">
      <w:pPr>
        <w:pStyle w:val="af6"/>
        <w:tabs>
          <w:tab w:val="left" w:pos="-1701"/>
        </w:tabs>
        <w:spacing w:after="0"/>
        <w:ind w:firstLine="567"/>
      </w:pPr>
      <w:r w:rsidRPr="003D1D7D">
        <w:t>1</w:t>
      </w:r>
      <w:r>
        <w:t>3</w:t>
      </w:r>
      <w:r w:rsidRPr="003D1D7D">
        <w:t>.</w:t>
      </w:r>
      <w:r>
        <w:t>7</w:t>
      </w:r>
      <w:r w:rsidRPr="003D1D7D">
        <w:t>.1. Передачу Заказчику вместе с Оборудованием паспортов и сертификатов соответствия, относящихся к Оборудованию, в соответствии с действующими в Российской Федерации нормативными правовыми актами.</w:t>
      </w:r>
    </w:p>
    <w:p w:rsidR="00202F58" w:rsidRPr="003D1D7D" w:rsidRDefault="00202F58" w:rsidP="00202F58">
      <w:pPr>
        <w:pStyle w:val="af6"/>
        <w:tabs>
          <w:tab w:val="left" w:pos="-1701"/>
        </w:tabs>
        <w:spacing w:after="0"/>
        <w:ind w:firstLine="567"/>
      </w:pPr>
      <w:r w:rsidRPr="003D1D7D">
        <w:t>1</w:t>
      </w:r>
      <w:r>
        <w:t>3.7</w:t>
      </w:r>
      <w:r w:rsidRPr="003D1D7D">
        <w:t>.2. Устранение за свой счет дефектов Материалов и Оборудования, которые не были обнаружены при приемке, выявленных в период действия гарантии, в разумный срок после получения письменной претензии Заказчика, при условии соблюдения Заказчиком правил эксплуатации в соответствии с поставленной эксплуатационной документацией на Материалы и Оборудование.</w:t>
      </w:r>
    </w:p>
    <w:p w:rsidR="00202F58" w:rsidRPr="003D1D7D" w:rsidRDefault="00202F58" w:rsidP="00202F58">
      <w:pPr>
        <w:pStyle w:val="af6"/>
        <w:tabs>
          <w:tab w:val="left" w:pos="-1701"/>
        </w:tabs>
        <w:spacing w:after="0"/>
        <w:ind w:firstLine="567"/>
      </w:pPr>
      <w:r w:rsidRPr="003D1D7D">
        <w:t>1</w:t>
      </w:r>
      <w:r>
        <w:t>3</w:t>
      </w:r>
      <w:r w:rsidRPr="003D1D7D">
        <w:t>.</w:t>
      </w:r>
      <w:r>
        <w:t>7</w:t>
      </w:r>
      <w:r w:rsidRPr="003D1D7D">
        <w:t xml:space="preserve">.3. Обеспечение качества Материалов и Оборудования в течение их назначенного ресурса при условии соблюдения правил эксплуатации. </w:t>
      </w:r>
    </w:p>
    <w:p w:rsidR="00202F58" w:rsidRPr="003D1D7D" w:rsidRDefault="00202F58" w:rsidP="00202F58">
      <w:pPr>
        <w:shd w:val="clear" w:color="auto" w:fill="FFFFFF"/>
        <w:ind w:firstLine="567"/>
      </w:pPr>
      <w:r w:rsidRPr="003D1D7D">
        <w:t>1</w:t>
      </w:r>
      <w:r>
        <w:t>3</w:t>
      </w:r>
      <w:r w:rsidRPr="003D1D7D">
        <w:t>.</w:t>
      </w:r>
      <w:r>
        <w:t>7</w:t>
      </w:r>
      <w:r w:rsidRPr="003D1D7D">
        <w:t>.4. Обеспечение поставленными материалами и  Оборудованием надежности и безопасности эксплуатации в местных условиях аэропорта.</w:t>
      </w:r>
    </w:p>
    <w:p w:rsidR="00202F58" w:rsidRPr="003D1D7D" w:rsidRDefault="00202F58" w:rsidP="00202F58">
      <w:pPr>
        <w:shd w:val="clear" w:color="auto" w:fill="FFFFFF"/>
        <w:ind w:firstLine="567"/>
      </w:pPr>
    </w:p>
    <w:p w:rsidR="00202F58" w:rsidRPr="003D1D7D" w:rsidRDefault="00202F58" w:rsidP="00202F58">
      <w:pPr>
        <w:shd w:val="clear" w:color="auto" w:fill="FFFFFF"/>
        <w:ind w:firstLine="567"/>
      </w:pPr>
      <w:r w:rsidRPr="003D1D7D">
        <w:rPr>
          <w:b/>
        </w:rPr>
        <w:t xml:space="preserve">Статья </w:t>
      </w:r>
      <w:r>
        <w:rPr>
          <w:b/>
        </w:rPr>
        <w:t>14</w:t>
      </w:r>
      <w:r w:rsidRPr="003D1D7D">
        <w:rPr>
          <w:b/>
        </w:rPr>
        <w:t>. Исполнительная документация</w:t>
      </w:r>
    </w:p>
    <w:p w:rsidR="00202F58" w:rsidRPr="003D1D7D" w:rsidRDefault="00202F58" w:rsidP="00202F58">
      <w:pPr>
        <w:shd w:val="clear" w:color="auto" w:fill="FFFFFF"/>
      </w:pPr>
      <w:r>
        <w:t>14</w:t>
      </w:r>
      <w:r w:rsidRPr="003D1D7D">
        <w:t xml:space="preserve">.1. После начала Работ Подрядчик обязан представлять Заказчику Исполнительную документацию по работам, выполненным в Отчетный период. Исполнительная документация должна быть оформлена </w:t>
      </w:r>
      <w:r w:rsidRPr="003D1D7D">
        <w:rPr>
          <w:lang w:eastAsia="ru-RU"/>
        </w:rPr>
        <w:t>в соответствии с РД-11-02-2006.</w:t>
      </w:r>
    </w:p>
    <w:p w:rsidR="00202F58" w:rsidRPr="00373FC1" w:rsidRDefault="00202F58" w:rsidP="00202F58">
      <w:pPr>
        <w:shd w:val="clear" w:color="auto" w:fill="FFFFFF"/>
      </w:pPr>
      <w:r w:rsidRPr="003D1D7D">
        <w:t>Исполнительная документация оформляется и представляется Заказчику в порядке, предусмотренном п</w:t>
      </w:r>
      <w:r w:rsidRPr="00373FC1">
        <w:t xml:space="preserve">. </w:t>
      </w:r>
      <w:r w:rsidRPr="00C52374">
        <w:t>8.</w:t>
      </w:r>
      <w:r w:rsidR="002B39BE">
        <w:t>5</w:t>
      </w:r>
      <w:r>
        <w:t>.</w:t>
      </w:r>
      <w:r w:rsidRPr="00373FC1">
        <w:t xml:space="preserve"> настоящего Договора.</w:t>
      </w:r>
    </w:p>
    <w:p w:rsidR="00202F58" w:rsidRPr="003D1D7D" w:rsidRDefault="00202F58" w:rsidP="00202F58">
      <w:pPr>
        <w:shd w:val="clear" w:color="auto" w:fill="FFFFFF"/>
      </w:pPr>
      <w:r w:rsidRPr="00373FC1">
        <w:t>Порядок проверки и приема Исполнительной</w:t>
      </w:r>
      <w:r w:rsidRPr="003D1D7D">
        <w:t xml:space="preserve"> документации Заказчиком идентичен порядку, установленному для первичной учетной доку</w:t>
      </w:r>
      <w:r>
        <w:t>ментации, предусмотренному ст. 8</w:t>
      </w:r>
      <w:r w:rsidRPr="003D1D7D">
        <w:t xml:space="preserve"> Договора.</w:t>
      </w:r>
    </w:p>
    <w:p w:rsidR="00202F58" w:rsidRPr="003D1D7D" w:rsidRDefault="00202F58" w:rsidP="00202F58">
      <w:pPr>
        <w:autoSpaceDE w:val="0"/>
        <w:autoSpaceDN w:val="0"/>
        <w:adjustRightInd w:val="0"/>
        <w:rPr>
          <w:lang w:eastAsia="ru-RU"/>
        </w:rPr>
      </w:pPr>
      <w:r>
        <w:rPr>
          <w:lang w:eastAsia="ru-RU"/>
        </w:rPr>
        <w:t>14</w:t>
      </w:r>
      <w:r w:rsidRPr="003D1D7D">
        <w:rPr>
          <w:lang w:eastAsia="ru-RU"/>
        </w:rPr>
        <w:t>.</w:t>
      </w:r>
      <w:r>
        <w:rPr>
          <w:lang w:eastAsia="ru-RU"/>
        </w:rPr>
        <w:t>2</w:t>
      </w:r>
      <w:r w:rsidRPr="003D1D7D">
        <w:rPr>
          <w:lang w:eastAsia="ru-RU"/>
        </w:rPr>
        <w:t>. Подрядчик ежедневно ведет журнал выполненных работ, в котором отражаются весь ход производства работ, а также все факты и обстоятельства, связанные с производством работ, имеющие значение во взаимоотношениях Заказчика и Подрядчика.</w:t>
      </w:r>
    </w:p>
    <w:p w:rsidR="00202F58" w:rsidRPr="003D1D7D" w:rsidRDefault="00202F58" w:rsidP="00202F58">
      <w:pPr>
        <w:autoSpaceDE w:val="0"/>
        <w:autoSpaceDN w:val="0"/>
        <w:adjustRightInd w:val="0"/>
        <w:rPr>
          <w:lang w:eastAsia="ru-RU"/>
        </w:rPr>
      </w:pPr>
      <w:r w:rsidRPr="003D1D7D">
        <w:rPr>
          <w:lang w:eastAsia="ru-RU"/>
        </w:rPr>
        <w:t xml:space="preserve">Заказчик проверяет и своей подписью подтверждает записи в журнале. Заказчик вправе включать в указанный журнал свои комментарии относительно качества и порядка выполнения работ Подрядчика. </w:t>
      </w:r>
    </w:p>
    <w:p w:rsidR="00202F58" w:rsidRPr="003D1D7D" w:rsidRDefault="00202F58" w:rsidP="00202F58">
      <w:pPr>
        <w:autoSpaceDE w:val="0"/>
        <w:autoSpaceDN w:val="0"/>
        <w:adjustRightInd w:val="0"/>
        <w:rPr>
          <w:lang w:eastAsia="ru-RU"/>
        </w:rPr>
      </w:pPr>
      <w:r w:rsidRPr="003D1D7D">
        <w:rPr>
          <w:lang w:eastAsia="ru-RU"/>
        </w:rPr>
        <w:lastRenderedPageBreak/>
        <w:t>Подрядчик в срок, согласованный с Заказчиком, обязан принять меры к устранению недостатков, указанных Заказчиком.</w:t>
      </w:r>
    </w:p>
    <w:p w:rsidR="00202F58" w:rsidRPr="003D1D7D" w:rsidRDefault="00202F58" w:rsidP="00202F58">
      <w:pPr>
        <w:autoSpaceDE w:val="0"/>
        <w:autoSpaceDN w:val="0"/>
        <w:adjustRightInd w:val="0"/>
        <w:rPr>
          <w:lang w:eastAsia="ru-RU"/>
        </w:rPr>
      </w:pPr>
      <w:r w:rsidRPr="003D1D7D">
        <w:rPr>
          <w:lang w:eastAsia="ru-RU"/>
        </w:rPr>
        <w:t>Ведение журналов работ осуществляется Подрядчиком в соответствии с РД-11-05-2007.</w:t>
      </w:r>
    </w:p>
    <w:p w:rsidR="00202F58" w:rsidRPr="003D1D7D" w:rsidRDefault="00202F58" w:rsidP="00202F58">
      <w:pPr>
        <w:shd w:val="clear" w:color="auto" w:fill="FFFFFF"/>
      </w:pPr>
      <w:r>
        <w:t>14</w:t>
      </w:r>
      <w:r w:rsidRPr="003D1D7D">
        <w:t>.3. По вопросам ведения и единообразного подхода к ведению первичной документации и Исполнительной документации Подрядчик должен руководствоваться в том числе локальными нормативными актами Заказчика. Подписанием настоящего Договора Подрядчик подтверждает, что знаком с требованиями Заказчика к оформлению документации, согласен с ними и обязуется неукоснительно их выполнять.</w:t>
      </w:r>
    </w:p>
    <w:p w:rsidR="00202F58" w:rsidRPr="003D1D7D" w:rsidRDefault="00202F58" w:rsidP="00202F58">
      <w:pPr>
        <w:autoSpaceDE w:val="0"/>
        <w:autoSpaceDN w:val="0"/>
        <w:adjustRightInd w:val="0"/>
        <w:ind w:firstLine="567"/>
        <w:rPr>
          <w:lang w:eastAsia="ru-RU"/>
        </w:rPr>
      </w:pPr>
    </w:p>
    <w:p w:rsidR="00202F58" w:rsidRPr="003D1D7D" w:rsidRDefault="00202F58" w:rsidP="00202F58">
      <w:pPr>
        <w:shd w:val="clear" w:color="auto" w:fill="FFFFFF"/>
        <w:ind w:firstLine="567"/>
        <w:rPr>
          <w:b/>
        </w:rPr>
      </w:pPr>
      <w:r>
        <w:rPr>
          <w:b/>
        </w:rPr>
        <w:t>Статья 15. Скрытые работы</w:t>
      </w:r>
    </w:p>
    <w:p w:rsidR="00202F58" w:rsidRPr="003D1D7D" w:rsidRDefault="00202F58" w:rsidP="00202F58">
      <w:pPr>
        <w:pStyle w:val="32"/>
        <w:numPr>
          <w:ilvl w:val="1"/>
          <w:numId w:val="0"/>
        </w:numPr>
        <w:tabs>
          <w:tab w:val="num" w:pos="1116"/>
        </w:tabs>
        <w:spacing w:after="0"/>
        <w:ind w:firstLine="709"/>
        <w:rPr>
          <w:sz w:val="24"/>
          <w:szCs w:val="24"/>
        </w:rPr>
      </w:pPr>
      <w:bookmarkStart w:id="20" w:name="_Toc55792008"/>
      <w:r>
        <w:rPr>
          <w:sz w:val="24"/>
          <w:szCs w:val="24"/>
        </w:rPr>
        <w:t>15</w:t>
      </w:r>
      <w:r w:rsidRPr="003D1D7D">
        <w:rPr>
          <w:sz w:val="24"/>
          <w:szCs w:val="24"/>
        </w:rPr>
        <w:t xml:space="preserve">.1. Скрытые строительные работы, принимаются Уполномоченным лицом Заказчика. Подрядчик приступает к выполнению последующего Технологического этапа только после освидетельствования скрытых работ и составления актов. </w:t>
      </w:r>
    </w:p>
    <w:p w:rsidR="00202F58" w:rsidRPr="003D1D7D" w:rsidRDefault="00202F58" w:rsidP="00202F58">
      <w:pPr>
        <w:pStyle w:val="32"/>
        <w:numPr>
          <w:ilvl w:val="1"/>
          <w:numId w:val="0"/>
        </w:numPr>
        <w:tabs>
          <w:tab w:val="num" w:pos="1116"/>
        </w:tabs>
        <w:spacing w:after="0"/>
        <w:ind w:firstLine="709"/>
        <w:rPr>
          <w:sz w:val="24"/>
          <w:szCs w:val="24"/>
        </w:rPr>
      </w:pPr>
      <w:r>
        <w:rPr>
          <w:sz w:val="24"/>
          <w:szCs w:val="24"/>
        </w:rPr>
        <w:t>15</w:t>
      </w:r>
      <w:r w:rsidRPr="003D1D7D">
        <w:rPr>
          <w:sz w:val="24"/>
          <w:szCs w:val="24"/>
        </w:rPr>
        <w:t>.2. Подряд</w:t>
      </w:r>
      <w:r>
        <w:rPr>
          <w:sz w:val="24"/>
          <w:szCs w:val="24"/>
        </w:rPr>
        <w:t>чик в письменной форме не менее</w:t>
      </w:r>
      <w:r w:rsidRPr="003D1D7D">
        <w:rPr>
          <w:sz w:val="24"/>
          <w:szCs w:val="24"/>
        </w:rPr>
        <w:t xml:space="preserve"> чем за 5 рабочих дней уведомляет Заказчика о необходимости проведения промежуточной приемки скрытых работ.</w:t>
      </w:r>
    </w:p>
    <w:p w:rsidR="00202F58" w:rsidRPr="003D1D7D" w:rsidRDefault="00202F58" w:rsidP="00202F58">
      <w:pPr>
        <w:pStyle w:val="32"/>
        <w:numPr>
          <w:ilvl w:val="1"/>
          <w:numId w:val="0"/>
        </w:numPr>
        <w:tabs>
          <w:tab w:val="num" w:pos="1116"/>
        </w:tabs>
        <w:spacing w:after="0"/>
        <w:ind w:firstLine="709"/>
        <w:rPr>
          <w:sz w:val="24"/>
          <w:szCs w:val="24"/>
        </w:rPr>
      </w:pPr>
      <w:r w:rsidRPr="003D1D7D">
        <w:rPr>
          <w:sz w:val="24"/>
          <w:szCs w:val="24"/>
        </w:rPr>
        <w:t>Уведомление должно быть направлено посредством факсимильной связи или телеграммой с уведомлением о вручении.</w:t>
      </w:r>
    </w:p>
    <w:p w:rsidR="00202F58" w:rsidRPr="003D1D7D" w:rsidRDefault="00202F58" w:rsidP="00202F58">
      <w:pPr>
        <w:pStyle w:val="32"/>
        <w:numPr>
          <w:ilvl w:val="1"/>
          <w:numId w:val="0"/>
        </w:numPr>
        <w:tabs>
          <w:tab w:val="num" w:pos="1116"/>
        </w:tabs>
        <w:spacing w:after="0"/>
        <w:ind w:firstLine="709"/>
        <w:rPr>
          <w:sz w:val="24"/>
          <w:szCs w:val="24"/>
        </w:rPr>
      </w:pPr>
      <w:r>
        <w:rPr>
          <w:sz w:val="24"/>
          <w:szCs w:val="24"/>
        </w:rPr>
        <w:t>15</w:t>
      </w:r>
      <w:r w:rsidRPr="003D1D7D">
        <w:rPr>
          <w:sz w:val="24"/>
          <w:szCs w:val="24"/>
        </w:rPr>
        <w:t>.3. В случае если Уполномоченным лицом Заказчика в журнал выполненных работ внесены замечания по выполненным скрытым работам, то выполнение Подрядчиком последующих Технологических этапов на этом Конструктивном элементе без письменного разрешения Заказчика не допускается.</w:t>
      </w:r>
    </w:p>
    <w:p w:rsidR="00202F58" w:rsidRPr="003D1D7D" w:rsidRDefault="00202F58" w:rsidP="00202F58">
      <w:pPr>
        <w:pStyle w:val="32"/>
        <w:numPr>
          <w:ilvl w:val="1"/>
          <w:numId w:val="0"/>
        </w:numPr>
        <w:tabs>
          <w:tab w:val="num" w:pos="1116"/>
        </w:tabs>
        <w:spacing w:after="0"/>
        <w:ind w:firstLine="709"/>
        <w:rPr>
          <w:sz w:val="24"/>
          <w:szCs w:val="24"/>
        </w:rPr>
      </w:pPr>
      <w:r w:rsidRPr="003D1D7D">
        <w:rPr>
          <w:sz w:val="24"/>
          <w:szCs w:val="24"/>
        </w:rPr>
        <w:t xml:space="preserve">Если Подрядчик приступает к выполнению последующих Технологических этапов без освидетельствования предыдущих скрываемых работ, то Подрядчик обязан за свой счет открыть доступ к любой части работ, не прошедших приемку Уполномоченным лицом Заказчика, согласно его указанию. </w:t>
      </w:r>
    </w:p>
    <w:p w:rsidR="00202F58" w:rsidRPr="003D1D7D" w:rsidRDefault="00202F58" w:rsidP="00202F58">
      <w:pPr>
        <w:pStyle w:val="32"/>
        <w:numPr>
          <w:ilvl w:val="1"/>
          <w:numId w:val="0"/>
        </w:numPr>
        <w:tabs>
          <w:tab w:val="num" w:pos="1116"/>
        </w:tabs>
        <w:spacing w:after="0"/>
        <w:ind w:firstLine="709"/>
        <w:rPr>
          <w:sz w:val="24"/>
          <w:szCs w:val="24"/>
        </w:rPr>
      </w:pPr>
      <w:r w:rsidRPr="003D1D7D">
        <w:rPr>
          <w:sz w:val="24"/>
          <w:szCs w:val="24"/>
        </w:rPr>
        <w:t xml:space="preserve">Заказчик вправе  привлечь независимую экспертную организацию или эксперта в целях получения заключения о соответствии выполненных скрытых работ. В этом случае Заказчик принимает Скрытые работы только при наличии положительного заключения экспертной организации (эксперта). </w:t>
      </w:r>
    </w:p>
    <w:p w:rsidR="00202F58" w:rsidRPr="003D1D7D" w:rsidRDefault="00202F58" w:rsidP="00202F58">
      <w:pPr>
        <w:pStyle w:val="32"/>
        <w:numPr>
          <w:ilvl w:val="1"/>
          <w:numId w:val="0"/>
        </w:numPr>
        <w:tabs>
          <w:tab w:val="num" w:pos="1116"/>
        </w:tabs>
        <w:spacing w:after="0"/>
        <w:ind w:firstLine="709"/>
        <w:rPr>
          <w:sz w:val="24"/>
          <w:szCs w:val="24"/>
        </w:rPr>
      </w:pPr>
      <w:r w:rsidRPr="003D1D7D">
        <w:rPr>
          <w:sz w:val="24"/>
          <w:szCs w:val="24"/>
        </w:rPr>
        <w:t>Подрядчик обязан компенсировать Заказчику документально подтвержденные расходы на организацию и проведение независимой экспертизы в течение 30 (Тридцать) дней с момента требования Заказчика.</w:t>
      </w:r>
    </w:p>
    <w:p w:rsidR="00202F58" w:rsidRPr="003D1D7D" w:rsidRDefault="00202F58" w:rsidP="00202F58">
      <w:pPr>
        <w:pStyle w:val="32"/>
        <w:numPr>
          <w:ilvl w:val="1"/>
          <w:numId w:val="0"/>
        </w:numPr>
        <w:tabs>
          <w:tab w:val="num" w:pos="1116"/>
        </w:tabs>
        <w:spacing w:after="0"/>
        <w:ind w:firstLine="709"/>
        <w:rPr>
          <w:sz w:val="24"/>
          <w:szCs w:val="24"/>
        </w:rPr>
      </w:pPr>
      <w:r>
        <w:rPr>
          <w:sz w:val="24"/>
          <w:szCs w:val="24"/>
        </w:rPr>
        <w:t>15</w:t>
      </w:r>
      <w:r w:rsidRPr="003D1D7D">
        <w:rPr>
          <w:sz w:val="24"/>
          <w:szCs w:val="24"/>
        </w:rPr>
        <w:t>.4. Приемка Скрытых работ после проверки правильности их выполнения в натуре и ознакомления с Исполнительной документацией оформляется Актом освидетельствования скрытых работ по форме</w:t>
      </w:r>
      <w:r>
        <w:rPr>
          <w:sz w:val="24"/>
          <w:szCs w:val="24"/>
        </w:rPr>
        <w:t xml:space="preserve"> РФ-11-02-2006</w:t>
      </w:r>
      <w:r w:rsidRPr="003D1D7D">
        <w:rPr>
          <w:sz w:val="24"/>
          <w:szCs w:val="24"/>
        </w:rPr>
        <w:t xml:space="preserve"> к </w:t>
      </w:r>
      <w:r>
        <w:rPr>
          <w:sz w:val="24"/>
          <w:szCs w:val="24"/>
        </w:rPr>
        <w:t>«</w:t>
      </w:r>
      <w:r w:rsidRPr="003D1D7D">
        <w:rPr>
          <w:sz w:val="24"/>
          <w:szCs w:val="24"/>
        </w:rPr>
        <w:t>Требованиям к составу и порядку ведения исполнительной документации при строительстве, реконструкции, капитальном ремонте объектов капитального строительства и требования, предъявляемые к актам освидетельствования работ, конструкций, участков сетей инженерно-технического обеспечения</w:t>
      </w:r>
      <w:r>
        <w:rPr>
          <w:sz w:val="24"/>
          <w:szCs w:val="24"/>
        </w:rPr>
        <w:t>»</w:t>
      </w:r>
      <w:r w:rsidRPr="003D1D7D">
        <w:rPr>
          <w:sz w:val="24"/>
          <w:szCs w:val="24"/>
        </w:rPr>
        <w:t>, утвержденным приказом Федеральной службы по экологическому, технологическому и атомному надзору от 26.12.2006 г. № 1128.</w:t>
      </w:r>
    </w:p>
    <w:p w:rsidR="00202F58" w:rsidRPr="003D1D7D" w:rsidRDefault="00202F58" w:rsidP="00202F58">
      <w:pPr>
        <w:pStyle w:val="32"/>
        <w:numPr>
          <w:ilvl w:val="1"/>
          <w:numId w:val="0"/>
        </w:numPr>
        <w:tabs>
          <w:tab w:val="num" w:pos="1116"/>
        </w:tabs>
        <w:spacing w:after="0"/>
        <w:ind w:firstLine="709"/>
        <w:rPr>
          <w:sz w:val="24"/>
          <w:szCs w:val="24"/>
        </w:rPr>
      </w:pPr>
      <w:r>
        <w:rPr>
          <w:sz w:val="24"/>
          <w:szCs w:val="24"/>
        </w:rPr>
        <w:t>15</w:t>
      </w:r>
      <w:r w:rsidRPr="003D1D7D">
        <w:rPr>
          <w:sz w:val="24"/>
          <w:szCs w:val="24"/>
        </w:rPr>
        <w:t>.5. Акт</w:t>
      </w:r>
      <w:r>
        <w:rPr>
          <w:sz w:val="24"/>
          <w:szCs w:val="24"/>
        </w:rPr>
        <w:t xml:space="preserve"> приемки (</w:t>
      </w:r>
      <w:r w:rsidRPr="003D1D7D">
        <w:rPr>
          <w:sz w:val="24"/>
          <w:szCs w:val="24"/>
        </w:rPr>
        <w:t>освидетельствования</w:t>
      </w:r>
      <w:r>
        <w:rPr>
          <w:sz w:val="24"/>
          <w:szCs w:val="24"/>
        </w:rPr>
        <w:t>)</w:t>
      </w:r>
      <w:r w:rsidRPr="003D1D7D">
        <w:rPr>
          <w:sz w:val="24"/>
          <w:szCs w:val="24"/>
        </w:rPr>
        <w:t xml:space="preserve"> скрытых работ подписывается Сторонами. Акты приемки</w:t>
      </w:r>
      <w:r>
        <w:rPr>
          <w:sz w:val="24"/>
          <w:szCs w:val="24"/>
        </w:rPr>
        <w:t xml:space="preserve"> (освидетельствования)</w:t>
      </w:r>
      <w:r w:rsidRPr="003D1D7D">
        <w:rPr>
          <w:sz w:val="24"/>
          <w:szCs w:val="24"/>
        </w:rPr>
        <w:t xml:space="preserve"> скрытых работ составляются </w:t>
      </w:r>
      <w:r>
        <w:rPr>
          <w:sz w:val="24"/>
          <w:szCs w:val="24"/>
        </w:rPr>
        <w:t>в 3</w:t>
      </w:r>
      <w:r w:rsidRPr="003D1D7D">
        <w:rPr>
          <w:sz w:val="24"/>
          <w:szCs w:val="24"/>
        </w:rPr>
        <w:t xml:space="preserve">-х экземплярах. Каждому Акту </w:t>
      </w:r>
      <w:r>
        <w:rPr>
          <w:sz w:val="24"/>
          <w:szCs w:val="24"/>
        </w:rPr>
        <w:t>приемки (</w:t>
      </w:r>
      <w:r w:rsidRPr="003D1D7D">
        <w:rPr>
          <w:sz w:val="24"/>
          <w:szCs w:val="24"/>
        </w:rPr>
        <w:t>освидетельствования</w:t>
      </w:r>
      <w:r>
        <w:rPr>
          <w:sz w:val="24"/>
          <w:szCs w:val="24"/>
        </w:rPr>
        <w:t>)</w:t>
      </w:r>
      <w:r w:rsidRPr="003D1D7D">
        <w:rPr>
          <w:sz w:val="24"/>
          <w:szCs w:val="24"/>
        </w:rPr>
        <w:t xml:space="preserve"> скрытых работ присваивается ном</w:t>
      </w:r>
      <w:r>
        <w:rPr>
          <w:sz w:val="24"/>
          <w:szCs w:val="24"/>
        </w:rPr>
        <w:t>ер, Акт регистрируется в общем Ж</w:t>
      </w:r>
      <w:r w:rsidRPr="003D1D7D">
        <w:rPr>
          <w:sz w:val="24"/>
          <w:szCs w:val="24"/>
        </w:rPr>
        <w:t>урнале</w:t>
      </w:r>
      <w:r>
        <w:rPr>
          <w:sz w:val="24"/>
          <w:szCs w:val="24"/>
        </w:rPr>
        <w:t xml:space="preserve"> учета выполненных работ</w:t>
      </w:r>
      <w:r w:rsidRPr="003D1D7D">
        <w:rPr>
          <w:sz w:val="24"/>
          <w:szCs w:val="24"/>
        </w:rPr>
        <w:t>.</w:t>
      </w:r>
    </w:p>
    <w:p w:rsidR="00202F58" w:rsidRPr="003D1D7D" w:rsidRDefault="00202F58" w:rsidP="00202F58">
      <w:pPr>
        <w:pStyle w:val="32"/>
        <w:numPr>
          <w:ilvl w:val="1"/>
          <w:numId w:val="0"/>
        </w:numPr>
        <w:tabs>
          <w:tab w:val="num" w:pos="1116"/>
        </w:tabs>
        <w:spacing w:after="0"/>
        <w:ind w:firstLine="567"/>
        <w:rPr>
          <w:sz w:val="24"/>
          <w:szCs w:val="24"/>
        </w:rPr>
      </w:pPr>
    </w:p>
    <w:p w:rsidR="00202F58" w:rsidRPr="003D1D7D" w:rsidRDefault="00202F58" w:rsidP="00202F58">
      <w:pPr>
        <w:pStyle w:val="13"/>
        <w:tabs>
          <w:tab w:val="clear" w:pos="432"/>
        </w:tabs>
        <w:spacing w:after="0"/>
        <w:ind w:left="567" w:firstLine="0"/>
      </w:pPr>
      <w:bookmarkStart w:id="21" w:name="_Toc225655369"/>
      <w:bookmarkEnd w:id="20"/>
      <w:r>
        <w:rPr>
          <w:sz w:val="24"/>
        </w:rPr>
        <w:t>Статья 16</w:t>
      </w:r>
      <w:r w:rsidRPr="003D1D7D">
        <w:rPr>
          <w:sz w:val="24"/>
        </w:rPr>
        <w:t>. Сдача и приемка Работ</w:t>
      </w:r>
      <w:bookmarkEnd w:id="21"/>
    </w:p>
    <w:p w:rsidR="00202F58" w:rsidRPr="003D1D7D" w:rsidRDefault="00202F58" w:rsidP="00202F58">
      <w:pPr>
        <w:shd w:val="clear" w:color="auto" w:fill="FFFFFF"/>
      </w:pPr>
      <w:r>
        <w:t>16</w:t>
      </w:r>
      <w:r w:rsidRPr="003D1D7D">
        <w:t>.1. Приемка Работ осуществляется после получения Заказчиком от Подрядчика сообщения о готовности к сдаче результата выполненных по Договору Работ.</w:t>
      </w:r>
    </w:p>
    <w:p w:rsidR="00202F58" w:rsidRPr="003D1D7D" w:rsidRDefault="00202F58" w:rsidP="00202F58">
      <w:pPr>
        <w:shd w:val="clear" w:color="auto" w:fill="FFFFFF"/>
      </w:pPr>
      <w:r>
        <w:t>16</w:t>
      </w:r>
      <w:r w:rsidRPr="003D1D7D">
        <w:t>.2. О своей готовности сдать результаты Работ Подрядчик сообщает Заказчику в письм</w:t>
      </w:r>
      <w:r>
        <w:t>енной форме не позднее, чем за 15 (Пятнадцать</w:t>
      </w:r>
      <w:r w:rsidRPr="003D1D7D">
        <w:t xml:space="preserve">) дней до наступления срока </w:t>
      </w:r>
      <w:r w:rsidRPr="003D1D7D">
        <w:lastRenderedPageBreak/>
        <w:t xml:space="preserve">выполнения Работ, предусмотренного Календарным графиком выполнения  работ (Приложение № </w:t>
      </w:r>
      <w:r>
        <w:t>3</w:t>
      </w:r>
      <w:r w:rsidRPr="003D1D7D">
        <w:t xml:space="preserve"> к Договору).</w:t>
      </w:r>
    </w:p>
    <w:p w:rsidR="00202F58" w:rsidRPr="003D1D7D" w:rsidRDefault="00202F58" w:rsidP="00202F58">
      <w:pPr>
        <w:shd w:val="clear" w:color="auto" w:fill="FFFFFF"/>
      </w:pPr>
      <w:r>
        <w:t>16</w:t>
      </w:r>
      <w:r w:rsidRPr="003D1D7D">
        <w:t>.3. Для определения готовности Объекта к предъявлению Приемочной комиссии Заказчик на основании полученного от Подрядчика сообщения о готовности сдать результаты Работ формирует Рабочую комиссию, определяет дату, время и место заседания рабочей комиссии. Члены Рабочей комиссии должны быть уведомлены Заказчиком о предстоящем заседании не менее чем за 7 (Семь) рабочих дней до даты его проведения.</w:t>
      </w:r>
    </w:p>
    <w:p w:rsidR="00202F58" w:rsidRPr="003D1D7D" w:rsidRDefault="00202F58" w:rsidP="00202F58">
      <w:pPr>
        <w:shd w:val="clear" w:color="auto" w:fill="FFFFFF"/>
      </w:pPr>
      <w:r w:rsidRPr="003D1D7D">
        <w:t xml:space="preserve">Подрядчик не менее чем за 7 (Семь) рабочих дней до начала заседания Рабочей комиссии передает Заказчику Исполнительную документацию на Объект в </w:t>
      </w:r>
      <w:r>
        <w:t>2 (Двух</w:t>
      </w:r>
      <w:r w:rsidRPr="003D1D7D">
        <w:t>) экземплярах с письменным подтверждением соответствия переданной на протяжении выполнения Работ документации фактически выполненным работам.</w:t>
      </w:r>
    </w:p>
    <w:p w:rsidR="00202F58" w:rsidRPr="003D1D7D" w:rsidRDefault="00202F58" w:rsidP="00202F58">
      <w:pPr>
        <w:shd w:val="clear" w:color="auto" w:fill="FFFFFF"/>
      </w:pPr>
      <w:r>
        <w:t>16</w:t>
      </w:r>
      <w:r w:rsidRPr="003D1D7D">
        <w:t xml:space="preserve">.4. Выявленные в процессе работы Рабочей комиссии замечания, недостатки, дефекты должны быть устранены Подрядчиком в отведенный Рабочей комиссией срок. </w:t>
      </w:r>
    </w:p>
    <w:p w:rsidR="00202F58" w:rsidRPr="003D1D7D" w:rsidRDefault="00202F58" w:rsidP="00202F58">
      <w:pPr>
        <w:shd w:val="clear" w:color="auto" w:fill="FFFFFF"/>
      </w:pPr>
      <w:r w:rsidRPr="003D1D7D">
        <w:t>Дополнительная экспертиза, испытание, обследование Объекта или его части осуществляется Заказчиком за свой счет. В случае выявления фактов некачественного производства Работ, полученных по результатам экспертиз и иных обследований, расходы Заказчика подлежат возмещению Подрядчиком в течение 10 (Десяти) дней с момента получения Заказчиком соответствующего заключения.</w:t>
      </w:r>
    </w:p>
    <w:p w:rsidR="00202F58" w:rsidRPr="003D1D7D" w:rsidRDefault="00202F58" w:rsidP="00202F58">
      <w:pPr>
        <w:autoSpaceDE w:val="0"/>
        <w:autoSpaceDN w:val="0"/>
        <w:adjustRightInd w:val="0"/>
      </w:pPr>
      <w:r>
        <w:t>16</w:t>
      </w:r>
      <w:r w:rsidRPr="003D1D7D">
        <w:t xml:space="preserve">.5. Предварительная приемка Объекта или Этапа Строительства оформляется </w:t>
      </w:r>
      <w:r w:rsidRPr="003D1D7D">
        <w:rPr>
          <w:bCs/>
        </w:rPr>
        <w:t>Актом готовности Объекта или Здания / Сооружения для предъявления приемочной комиссии</w:t>
      </w:r>
      <w:r w:rsidRPr="003D1D7D">
        <w:t xml:space="preserve"> или, в случае отсутствия недостатков, -  Актом приемки законченного </w:t>
      </w:r>
      <w:r>
        <w:t>объекта</w:t>
      </w:r>
      <w:r w:rsidRPr="003D1D7D">
        <w:t xml:space="preserve">. </w:t>
      </w:r>
    </w:p>
    <w:p w:rsidR="00202F58" w:rsidRPr="003D1D7D" w:rsidRDefault="00202F58" w:rsidP="00202F58">
      <w:pPr>
        <w:rPr>
          <w:b/>
          <w:lang w:eastAsia="ru-RU"/>
        </w:rPr>
      </w:pPr>
      <w:r w:rsidRPr="003D1D7D">
        <w:t>Акт с</w:t>
      </w:r>
      <w:r w:rsidRPr="003D1D7D">
        <w:rPr>
          <w:lang w:eastAsia="ru-RU"/>
        </w:rPr>
        <w:t>оставляется в необходимом количестве экземпляров и подписыва</w:t>
      </w:r>
      <w:r>
        <w:rPr>
          <w:lang w:eastAsia="ru-RU"/>
        </w:rPr>
        <w:t>ется представителями Подрядчика и</w:t>
      </w:r>
      <w:r w:rsidRPr="003D1D7D">
        <w:rPr>
          <w:lang w:eastAsia="ru-RU"/>
        </w:rPr>
        <w:t xml:space="preserve"> Заказчика</w:t>
      </w:r>
      <w:r w:rsidRPr="003D1D7D">
        <w:rPr>
          <w:b/>
          <w:lang w:eastAsia="ru-RU"/>
        </w:rPr>
        <w:t xml:space="preserve">. </w:t>
      </w:r>
    </w:p>
    <w:p w:rsidR="00202F58" w:rsidRPr="003D1D7D" w:rsidRDefault="00202F58" w:rsidP="00202F58">
      <w:pPr>
        <w:ind w:firstLine="567"/>
        <w:rPr>
          <w:rFonts w:eastAsia="Calibri"/>
        </w:rPr>
      </w:pPr>
    </w:p>
    <w:p w:rsidR="00202F58" w:rsidRPr="003D1D7D" w:rsidRDefault="00202F58" w:rsidP="00202F58">
      <w:pPr>
        <w:pStyle w:val="13"/>
        <w:tabs>
          <w:tab w:val="clear" w:pos="432"/>
        </w:tabs>
        <w:spacing w:after="0"/>
        <w:ind w:left="567" w:firstLine="0"/>
      </w:pPr>
      <w:bookmarkStart w:id="22" w:name="_Toc225655360"/>
      <w:r>
        <w:rPr>
          <w:sz w:val="24"/>
        </w:rPr>
        <w:t>Статья 17</w:t>
      </w:r>
      <w:r w:rsidRPr="003D1D7D">
        <w:rPr>
          <w:sz w:val="24"/>
        </w:rPr>
        <w:t>. Гарантии качества. Гарантийный срок</w:t>
      </w:r>
      <w:bookmarkEnd w:id="22"/>
    </w:p>
    <w:p w:rsidR="00202F58" w:rsidRPr="003D1D7D" w:rsidRDefault="00202F58" w:rsidP="00202F58">
      <w:pPr>
        <w:shd w:val="clear" w:color="auto" w:fill="FFFFFF"/>
        <w:ind w:firstLine="567"/>
      </w:pPr>
      <w:r>
        <w:t>17</w:t>
      </w:r>
      <w:r w:rsidRPr="003D1D7D">
        <w:t xml:space="preserve">.1. Подрядчик гарантирует после выполнения Работ достижение Объекта показателей и возможности эксплуатации в соответствии с </w:t>
      </w:r>
      <w:r>
        <w:t xml:space="preserve">прямым назначением </w:t>
      </w:r>
      <w:r w:rsidRPr="003D1D7D">
        <w:t xml:space="preserve">на протяжении Гарантийного срока. </w:t>
      </w:r>
    </w:p>
    <w:p w:rsidR="00202F58" w:rsidRPr="003D1D7D" w:rsidRDefault="00202F58" w:rsidP="00202F58">
      <w:pPr>
        <w:shd w:val="clear" w:color="auto" w:fill="FFFFFF"/>
        <w:ind w:firstLine="567"/>
      </w:pPr>
      <w:r>
        <w:t>17</w:t>
      </w:r>
      <w:r w:rsidRPr="003D1D7D">
        <w:t xml:space="preserve">.2. Гарантийный срок устанавливается на </w:t>
      </w:r>
      <w:r>
        <w:t>Объект</w:t>
      </w:r>
      <w:r w:rsidRPr="003D1D7D">
        <w:t>, а также Материалы и Оборудование, с момента подпис</w:t>
      </w:r>
      <w:r>
        <w:t>ания Акта приемки законченного  Объекта Приемочной комиссией</w:t>
      </w:r>
      <w:r w:rsidRPr="003D1D7D">
        <w:t xml:space="preserve">  на </w:t>
      </w:r>
      <w:r>
        <w:t>24</w:t>
      </w:r>
      <w:r w:rsidRPr="003D1D7D">
        <w:t xml:space="preserve"> (</w:t>
      </w:r>
      <w:r>
        <w:t>двадцать четыре) месяца</w:t>
      </w:r>
      <w:r w:rsidRPr="003D1D7D">
        <w:t>.</w:t>
      </w:r>
    </w:p>
    <w:p w:rsidR="00202F58" w:rsidRPr="003D1D7D" w:rsidRDefault="00202F58" w:rsidP="00202F58">
      <w:pPr>
        <w:shd w:val="clear" w:color="auto" w:fill="FFFFFF"/>
        <w:ind w:firstLine="567"/>
      </w:pPr>
      <w:r>
        <w:t>17.3</w:t>
      </w:r>
      <w:r w:rsidRPr="003D1D7D">
        <w:t>. В течение Гарантийного срока Подрядчик обеспечивает устранение своими силами и за свой счет всех недостатков (дефектов) Объекта и входящих в него элементов, выявленных Заказчиком в ходе эксплуатации Объекта.</w:t>
      </w:r>
    </w:p>
    <w:p w:rsidR="00202F58" w:rsidRPr="003D1D7D" w:rsidRDefault="00202F58" w:rsidP="00202F58">
      <w:pPr>
        <w:shd w:val="clear" w:color="auto" w:fill="FFFFFF"/>
        <w:ind w:firstLine="567"/>
      </w:pPr>
      <w:r>
        <w:t>17</w:t>
      </w:r>
      <w:r w:rsidRPr="003D1D7D">
        <w:t>.4. В случае выявления недостатков (дефектов) в элементах Объекта, включая скрытые дефекты, в элементах Объекта Заказчик в течение 5 (Пяти) рабочих дней уведомляет Подрядчика о необходимости составления совместного акта о выявленных недостатках (дефектах).</w:t>
      </w:r>
    </w:p>
    <w:p w:rsidR="00202F58" w:rsidRPr="003D1D7D" w:rsidRDefault="00202F58" w:rsidP="00202F58">
      <w:pPr>
        <w:shd w:val="clear" w:color="auto" w:fill="FFFFFF"/>
        <w:ind w:firstLine="567"/>
      </w:pPr>
      <w:r w:rsidRPr="003D1D7D">
        <w:t xml:space="preserve">Уполномоченное лицо Заказчика совместно с представителями Подрядчика составляют акт, в котором указывается наименование элемента Объекта, в котором обнаружены недостатки (дефекты) и характер недостатков (дефектов). </w:t>
      </w:r>
    </w:p>
    <w:p w:rsidR="00202F58" w:rsidRPr="003D1D7D" w:rsidRDefault="00202F58" w:rsidP="00202F58">
      <w:pPr>
        <w:shd w:val="clear" w:color="auto" w:fill="FFFFFF"/>
        <w:ind w:firstLine="567"/>
      </w:pPr>
      <w:r>
        <w:t>17</w:t>
      </w:r>
      <w:r w:rsidRPr="003D1D7D">
        <w:t xml:space="preserve">.5. В акте, указанном в п. </w:t>
      </w:r>
      <w:r>
        <w:t>17</w:t>
      </w:r>
      <w:r w:rsidRPr="003D1D7D">
        <w:t>.4. настоящего Договора Подрядчиком и Заказчиком фиксируются выявленные недостатки (дефекты), которые Подрядчик обязан устранить за свой счет, своими средствами и силами и/или средствами и силами Субподрядчиков, а также устанавливается срок для устранения недостатков (дефектов).</w:t>
      </w:r>
    </w:p>
    <w:p w:rsidR="00202F58" w:rsidRPr="003D1D7D" w:rsidRDefault="00202F58" w:rsidP="00202F58">
      <w:pPr>
        <w:shd w:val="clear" w:color="auto" w:fill="FFFFFF"/>
        <w:ind w:firstLine="567"/>
      </w:pPr>
      <w:r>
        <w:t>17</w:t>
      </w:r>
      <w:r w:rsidRPr="003D1D7D">
        <w:t>.6. Подрядчик обязан приступить к устранению недостатков (дефектов) в течение 7 (Семь) рабочих дней с момента подписания акта о выявлении этих недостатков (дефектов), если иной срок не указан в самом акте.</w:t>
      </w:r>
    </w:p>
    <w:p w:rsidR="00202F58" w:rsidRPr="003D1D7D" w:rsidRDefault="00202F58" w:rsidP="00202F58">
      <w:pPr>
        <w:shd w:val="clear" w:color="auto" w:fill="FFFFFF"/>
        <w:ind w:firstLine="567"/>
      </w:pPr>
      <w:r>
        <w:t>17</w:t>
      </w:r>
      <w:r w:rsidRPr="003D1D7D">
        <w:t>.7. Работы по устранению недостатков (дефектов) производятся Подрядчиком в согласованные им с Заказчиком сроки. При этом действие Гарантийного срока на время производства работ по устранению недостатков (дефектов) приостанавливается.</w:t>
      </w:r>
    </w:p>
    <w:p w:rsidR="00202F58" w:rsidRPr="003D1D7D" w:rsidRDefault="00202F58" w:rsidP="00202F58">
      <w:pPr>
        <w:shd w:val="clear" w:color="auto" w:fill="FFFFFF"/>
        <w:ind w:firstLine="567"/>
      </w:pPr>
      <w:r>
        <w:lastRenderedPageBreak/>
        <w:t>17</w:t>
      </w:r>
      <w:r w:rsidRPr="003D1D7D">
        <w:t>.8. После завершения работ по устранению недостатков (дефектов) Уполномоченное лицо Заказчика совместно с представителями Подрядчика составляют двухсторонний акт об устранении недостатков (дефектов).</w:t>
      </w:r>
    </w:p>
    <w:p w:rsidR="00202F58" w:rsidRPr="003D1D7D" w:rsidRDefault="00202F58" w:rsidP="00202F58">
      <w:pPr>
        <w:shd w:val="clear" w:color="auto" w:fill="FFFFFF"/>
        <w:ind w:firstLine="567"/>
        <w:rPr>
          <w:spacing w:val="4"/>
        </w:rPr>
      </w:pPr>
      <w:r>
        <w:t>17.9. В случае</w:t>
      </w:r>
      <w:r w:rsidRPr="003D1D7D">
        <w:t xml:space="preserve"> если Подрядчик откажется от устранения </w:t>
      </w:r>
      <w:r>
        <w:t>выявленных в течение г</w:t>
      </w:r>
      <w:r w:rsidRPr="003D1D7D">
        <w:t>арантийного срока недостатков (дефектов) или не устранит их в установленный Актом обследования срок, Заказчик вправе привлечь третье лицо для производства работ на поврежденном элементе Объекта. При этом Подрядчик обязуется возместить расходы, которые Заказчик понес или будет нести в связи с устранением недостатков (дефектов).</w:t>
      </w:r>
    </w:p>
    <w:p w:rsidR="00202F58" w:rsidRPr="003D1D7D" w:rsidRDefault="00202F58" w:rsidP="00202F58">
      <w:pPr>
        <w:pStyle w:val="13"/>
        <w:tabs>
          <w:tab w:val="clear" w:pos="432"/>
        </w:tabs>
        <w:spacing w:after="0"/>
        <w:ind w:left="567" w:firstLine="0"/>
        <w:jc w:val="both"/>
        <w:rPr>
          <w:b w:val="0"/>
          <w:spacing w:val="4"/>
          <w:sz w:val="24"/>
        </w:rPr>
      </w:pPr>
    </w:p>
    <w:p w:rsidR="00202F58" w:rsidRPr="003D1D7D" w:rsidRDefault="00202F58" w:rsidP="00202F58">
      <w:pPr>
        <w:pStyle w:val="13"/>
        <w:tabs>
          <w:tab w:val="clear" w:pos="432"/>
        </w:tabs>
        <w:spacing w:after="0"/>
        <w:ind w:left="567" w:firstLine="0"/>
        <w:jc w:val="both"/>
        <w:rPr>
          <w:b w:val="0"/>
          <w:spacing w:val="4"/>
          <w:sz w:val="24"/>
        </w:rPr>
      </w:pPr>
      <w:r>
        <w:rPr>
          <w:spacing w:val="4"/>
          <w:sz w:val="24"/>
        </w:rPr>
        <w:t>Статья 18. Распределение рисков</w:t>
      </w:r>
    </w:p>
    <w:p w:rsidR="00202F58" w:rsidRPr="003D1D7D" w:rsidRDefault="00202F58" w:rsidP="00202F58">
      <w:pPr>
        <w:pStyle w:val="13"/>
        <w:tabs>
          <w:tab w:val="clear" w:pos="432"/>
        </w:tabs>
        <w:spacing w:after="0"/>
        <w:ind w:left="0" w:firstLine="709"/>
        <w:jc w:val="both"/>
        <w:rPr>
          <w:b w:val="0"/>
          <w:spacing w:val="4"/>
          <w:sz w:val="24"/>
        </w:rPr>
      </w:pPr>
      <w:r>
        <w:rPr>
          <w:b w:val="0"/>
          <w:spacing w:val="4"/>
          <w:sz w:val="24"/>
        </w:rPr>
        <w:t>18</w:t>
      </w:r>
      <w:r w:rsidRPr="003D1D7D">
        <w:rPr>
          <w:b w:val="0"/>
          <w:spacing w:val="4"/>
          <w:sz w:val="24"/>
        </w:rPr>
        <w:t>.1. До передачи Объекта Заказчику по Акту приемки законченного Объекта риск случайной гибели и повреждения результата выполненных Работ по Объекту в целом и по его отдельным элементам несет Подрядчик.</w:t>
      </w:r>
    </w:p>
    <w:p w:rsidR="00202F58" w:rsidRPr="003D1D7D" w:rsidRDefault="00202F58" w:rsidP="00202F58">
      <w:pPr>
        <w:shd w:val="clear" w:color="auto" w:fill="FFFFFF"/>
        <w:tabs>
          <w:tab w:val="left" w:pos="1253"/>
        </w:tabs>
      </w:pPr>
      <w:r>
        <w:t>18</w:t>
      </w:r>
      <w:r w:rsidRPr="003D1D7D">
        <w:t>.2. Риск случайной гибели или случайного повреждения  Материалов и Оборудования  с момента их закупки до  утверждения Акта приемки законченного Объекта несет Подрядчик, включая риски по доставке на Объект, отгрузке, хранению.</w:t>
      </w:r>
    </w:p>
    <w:p w:rsidR="00202F58" w:rsidRPr="003D1D7D" w:rsidRDefault="00202F58" w:rsidP="00202F58">
      <w:pPr>
        <w:shd w:val="clear" w:color="auto" w:fill="FFFFFF"/>
        <w:tabs>
          <w:tab w:val="left" w:pos="1253"/>
        </w:tabs>
        <w:ind w:firstLine="567"/>
        <w:rPr>
          <w:b/>
          <w:bCs/>
        </w:rPr>
      </w:pPr>
    </w:p>
    <w:p w:rsidR="00202F58" w:rsidRPr="003D1D7D" w:rsidRDefault="00202F58" w:rsidP="00202F58">
      <w:pPr>
        <w:pStyle w:val="13"/>
        <w:tabs>
          <w:tab w:val="clear" w:pos="432"/>
        </w:tabs>
        <w:spacing w:after="0"/>
        <w:ind w:left="567" w:firstLine="0"/>
        <w:rPr>
          <w:sz w:val="24"/>
        </w:rPr>
      </w:pPr>
      <w:bookmarkStart w:id="23" w:name="_Toc225655370"/>
      <w:r>
        <w:rPr>
          <w:sz w:val="24"/>
        </w:rPr>
        <w:t>Статья 19</w:t>
      </w:r>
      <w:r w:rsidRPr="003D1D7D">
        <w:rPr>
          <w:sz w:val="24"/>
        </w:rPr>
        <w:t>. Охрана окружающей среды и безопасность проведения работ</w:t>
      </w:r>
      <w:bookmarkEnd w:id="23"/>
    </w:p>
    <w:p w:rsidR="00202F58" w:rsidRPr="003D1D7D" w:rsidRDefault="00202F58" w:rsidP="00202F58">
      <w:pPr>
        <w:shd w:val="clear" w:color="auto" w:fill="FFFFFF"/>
        <w:ind w:firstLine="567"/>
        <w:rPr>
          <w:spacing w:val="4"/>
        </w:rPr>
      </w:pPr>
      <w:r>
        <w:rPr>
          <w:spacing w:val="4"/>
        </w:rPr>
        <w:t>19</w:t>
      </w:r>
      <w:r w:rsidRPr="003D1D7D">
        <w:rPr>
          <w:spacing w:val="4"/>
        </w:rPr>
        <w:t xml:space="preserve">.1. Подрядчик обязан при осуществлении Работ соблюдать требования действующего законодательства в сфере охраны окружающей среды и иных нормативных правовых актов об охране окружающей среды и о безопасности строительных работ. </w:t>
      </w:r>
    </w:p>
    <w:p w:rsidR="00202F58" w:rsidRPr="003D1D7D" w:rsidRDefault="00202F58" w:rsidP="00202F58">
      <w:pPr>
        <w:shd w:val="clear" w:color="auto" w:fill="FFFFFF"/>
        <w:ind w:firstLine="567"/>
        <w:rPr>
          <w:spacing w:val="4"/>
        </w:rPr>
      </w:pPr>
      <w:r w:rsidRPr="003D1D7D">
        <w:rPr>
          <w:spacing w:val="4"/>
        </w:rPr>
        <w:t>Подрядчик несет ответственность за нарушение указанных требований в соответствии с законодательством Российской Федерации.</w:t>
      </w:r>
    </w:p>
    <w:p w:rsidR="00202F58" w:rsidRPr="003D1D7D" w:rsidRDefault="00202F58" w:rsidP="00202F58">
      <w:pPr>
        <w:tabs>
          <w:tab w:val="left" w:pos="851"/>
          <w:tab w:val="left" w:pos="1985"/>
        </w:tabs>
        <w:ind w:firstLine="567"/>
      </w:pPr>
      <w:r>
        <w:t>19.2</w:t>
      </w:r>
      <w:r w:rsidRPr="003D1D7D">
        <w:t>. Подрядчик обязан принять все меры по охране окружающей среды и соблюдению требований санитарных норм на Строительной площадке и на прилегающей территории. Подрядчик обязан избегать нарушений общественного порядка, вызывающих неудобство для Заказчика, его имущества в результате загрязнения, шума или других негативных последствий применяемых Подрядчиком методов производства Работ. Подрядчик обязан следить за тем, чтобы выбросы в атмосферный воздух, физические воздействия на атмосферный воздух (шум, вибрация и т.д.) и отводимые со Строительной площадки сточные воды не превышали показателей, установленных нормативными правовыми актами и законодательством Российской Федерации.</w:t>
      </w:r>
    </w:p>
    <w:p w:rsidR="00202F58" w:rsidRPr="003D1D7D" w:rsidRDefault="00202F58" w:rsidP="00202F58">
      <w:pPr>
        <w:tabs>
          <w:tab w:val="left" w:pos="851"/>
          <w:tab w:val="left" w:pos="1985"/>
        </w:tabs>
        <w:ind w:firstLine="567"/>
      </w:pPr>
      <w:r w:rsidRPr="003D1D7D">
        <w:t>Все суммы убытков и компенсаций, подлежащих уплате третьим лицам по искам в связи с нарушением Подрядчиком правил и норм соблюдения охраны окружающей среды и безопасности проведения работ, возлагаются на Подрядчика.</w:t>
      </w:r>
    </w:p>
    <w:p w:rsidR="00202F58" w:rsidRDefault="00202F58" w:rsidP="00202F58">
      <w:pPr>
        <w:shd w:val="clear" w:color="auto" w:fill="FFFFFF"/>
        <w:ind w:firstLine="567"/>
        <w:rPr>
          <w:spacing w:val="4"/>
        </w:rPr>
      </w:pPr>
      <w:r>
        <w:rPr>
          <w:spacing w:val="4"/>
        </w:rPr>
        <w:t>19.3</w:t>
      </w:r>
      <w:r w:rsidRPr="003D1D7D">
        <w:rPr>
          <w:spacing w:val="4"/>
        </w:rPr>
        <w:t>. Ответственность за нарушение законодательства в области охраны окружающей среды и санитарных норм несет Подрядчик.</w:t>
      </w:r>
    </w:p>
    <w:p w:rsidR="00202F58" w:rsidRPr="003D1D7D" w:rsidRDefault="00202F58" w:rsidP="00202F58">
      <w:pPr>
        <w:shd w:val="clear" w:color="auto" w:fill="FFFFFF"/>
        <w:ind w:firstLine="567"/>
        <w:rPr>
          <w:spacing w:val="4"/>
        </w:rPr>
      </w:pPr>
    </w:p>
    <w:p w:rsidR="00202F58" w:rsidRPr="003D1D7D" w:rsidRDefault="00202F58" w:rsidP="00202F58">
      <w:pPr>
        <w:pStyle w:val="13"/>
        <w:tabs>
          <w:tab w:val="clear" w:pos="432"/>
        </w:tabs>
        <w:spacing w:after="0"/>
        <w:ind w:left="567" w:firstLine="0"/>
        <w:rPr>
          <w:spacing w:val="4"/>
        </w:rPr>
      </w:pPr>
      <w:bookmarkStart w:id="24" w:name="_Toc225655371"/>
      <w:r w:rsidRPr="003D1D7D">
        <w:rPr>
          <w:spacing w:val="4"/>
          <w:sz w:val="24"/>
        </w:rPr>
        <w:t>Статья 2</w:t>
      </w:r>
      <w:r w:rsidR="00210A20">
        <w:rPr>
          <w:spacing w:val="4"/>
          <w:sz w:val="24"/>
        </w:rPr>
        <w:t>0</w:t>
      </w:r>
      <w:r w:rsidRPr="003D1D7D">
        <w:rPr>
          <w:spacing w:val="4"/>
          <w:sz w:val="24"/>
        </w:rPr>
        <w:t xml:space="preserve">. </w:t>
      </w:r>
      <w:bookmarkEnd w:id="24"/>
      <w:r>
        <w:rPr>
          <w:spacing w:val="4"/>
          <w:sz w:val="24"/>
        </w:rPr>
        <w:t>Ответственность</w:t>
      </w:r>
      <w:bookmarkStart w:id="25" w:name="_Toc225655372"/>
    </w:p>
    <w:p w:rsidR="00202F58" w:rsidRPr="003D1D7D" w:rsidRDefault="00202F58" w:rsidP="00202F58">
      <w:pPr>
        <w:shd w:val="clear" w:color="auto" w:fill="FFFFFF"/>
        <w:rPr>
          <w:spacing w:val="4"/>
        </w:rPr>
      </w:pPr>
      <w:r w:rsidRPr="003D1D7D">
        <w:rPr>
          <w:spacing w:val="4"/>
        </w:rPr>
        <w:t>2</w:t>
      </w:r>
      <w:r w:rsidR="00210A20">
        <w:rPr>
          <w:spacing w:val="4"/>
        </w:rPr>
        <w:t>0</w:t>
      </w:r>
      <w:r w:rsidRPr="003D1D7D">
        <w:rPr>
          <w:spacing w:val="4"/>
        </w:rPr>
        <w:t>.1. За неисполнение обязательств, предусмотренных в Договоре, Стороны несут ответственность на условиях и в порядке, установленных настоящим Договором, а также действующим законодательством Российской Федерации.</w:t>
      </w:r>
    </w:p>
    <w:p w:rsidR="00202F58" w:rsidRPr="003D1D7D" w:rsidRDefault="00202F58" w:rsidP="00202F58">
      <w:pPr>
        <w:shd w:val="clear" w:color="auto" w:fill="FFFFFF"/>
        <w:rPr>
          <w:spacing w:val="4"/>
        </w:rPr>
      </w:pPr>
      <w:r w:rsidRPr="003D1D7D">
        <w:rPr>
          <w:spacing w:val="4"/>
        </w:rPr>
        <w:t>2</w:t>
      </w:r>
      <w:r w:rsidR="00210A20">
        <w:rPr>
          <w:spacing w:val="4"/>
        </w:rPr>
        <w:t>0</w:t>
      </w:r>
      <w:r w:rsidRPr="003D1D7D">
        <w:rPr>
          <w:spacing w:val="4"/>
        </w:rPr>
        <w:t>.2. Подрядчик несет ответственность, в том числе имущественную, за качество и объем выполненных Работ, сроки выполнения Работ.</w:t>
      </w:r>
    </w:p>
    <w:p w:rsidR="00202F58" w:rsidRPr="003D1D7D" w:rsidRDefault="00202F58" w:rsidP="00202F58">
      <w:pPr>
        <w:shd w:val="clear" w:color="auto" w:fill="FFFFFF"/>
        <w:rPr>
          <w:spacing w:val="4"/>
        </w:rPr>
      </w:pPr>
      <w:r w:rsidRPr="003D1D7D">
        <w:rPr>
          <w:spacing w:val="4"/>
        </w:rPr>
        <w:t>2</w:t>
      </w:r>
      <w:r w:rsidR="00210A20">
        <w:rPr>
          <w:spacing w:val="4"/>
        </w:rPr>
        <w:t>0</w:t>
      </w:r>
      <w:r w:rsidRPr="003D1D7D">
        <w:rPr>
          <w:spacing w:val="4"/>
        </w:rPr>
        <w:t>.3. Подрядчик несет имущественную ответственность за неисполнение или ненадлежащее исполнение обязательств Субподрядчиками.</w:t>
      </w:r>
    </w:p>
    <w:p w:rsidR="00202F58" w:rsidRPr="003D1D7D" w:rsidRDefault="00202F58" w:rsidP="00202F58">
      <w:pPr>
        <w:shd w:val="clear" w:color="auto" w:fill="FFFFFF"/>
        <w:rPr>
          <w:spacing w:val="4"/>
        </w:rPr>
      </w:pPr>
      <w:r w:rsidRPr="003D1D7D">
        <w:rPr>
          <w:spacing w:val="4"/>
        </w:rPr>
        <w:t>2</w:t>
      </w:r>
      <w:r w:rsidR="00210A20">
        <w:rPr>
          <w:spacing w:val="4"/>
        </w:rPr>
        <w:t>0</w:t>
      </w:r>
      <w:r w:rsidRPr="003D1D7D">
        <w:rPr>
          <w:spacing w:val="4"/>
        </w:rPr>
        <w:t xml:space="preserve">.4. При нарушении обязательств, предусмотренных Договором, </w:t>
      </w:r>
      <w:r>
        <w:rPr>
          <w:spacing w:val="4"/>
        </w:rPr>
        <w:t>Заказчик вправе требовать от Подрядчика уплатить</w:t>
      </w:r>
      <w:r w:rsidRPr="003D1D7D">
        <w:rPr>
          <w:spacing w:val="4"/>
        </w:rPr>
        <w:t xml:space="preserve"> ему неустойку:</w:t>
      </w:r>
    </w:p>
    <w:p w:rsidR="00202F58" w:rsidRPr="003D1D7D" w:rsidRDefault="00202F58" w:rsidP="00202F58">
      <w:pPr>
        <w:shd w:val="clear" w:color="auto" w:fill="FFFFFF"/>
        <w:rPr>
          <w:spacing w:val="4"/>
        </w:rPr>
      </w:pPr>
      <w:r w:rsidRPr="003D1D7D">
        <w:rPr>
          <w:spacing w:val="4"/>
        </w:rPr>
        <w:t>2</w:t>
      </w:r>
      <w:r w:rsidR="00210A20">
        <w:rPr>
          <w:spacing w:val="4"/>
        </w:rPr>
        <w:t>0</w:t>
      </w:r>
      <w:r w:rsidRPr="003D1D7D">
        <w:rPr>
          <w:spacing w:val="4"/>
        </w:rPr>
        <w:t>.4.1. за нарушение сроков освобождения Строительной площадки – штраф в размере 5 000 (Пять тысяч) рублей за каждый день просрочки.</w:t>
      </w:r>
    </w:p>
    <w:p w:rsidR="00202F58" w:rsidRPr="003D1D7D" w:rsidRDefault="00202F58" w:rsidP="00202F58">
      <w:pPr>
        <w:shd w:val="clear" w:color="auto" w:fill="FFFFFF"/>
        <w:rPr>
          <w:spacing w:val="4"/>
        </w:rPr>
      </w:pPr>
      <w:r w:rsidRPr="003D1D7D">
        <w:rPr>
          <w:spacing w:val="4"/>
        </w:rPr>
        <w:t>2</w:t>
      </w:r>
      <w:r w:rsidR="00210A20">
        <w:rPr>
          <w:spacing w:val="4"/>
        </w:rPr>
        <w:t>0</w:t>
      </w:r>
      <w:r w:rsidRPr="003D1D7D">
        <w:rPr>
          <w:spacing w:val="4"/>
        </w:rPr>
        <w:t>.4.2. за нарушение Подрядчиком сроков выполнения работ, в том числе:</w:t>
      </w:r>
    </w:p>
    <w:p w:rsidR="00202F58" w:rsidRPr="003D1D7D" w:rsidRDefault="00202F58" w:rsidP="00202F58">
      <w:pPr>
        <w:shd w:val="clear" w:color="auto" w:fill="FFFFFF"/>
        <w:rPr>
          <w:spacing w:val="4"/>
        </w:rPr>
      </w:pPr>
      <w:r w:rsidRPr="003D1D7D">
        <w:rPr>
          <w:spacing w:val="4"/>
        </w:rPr>
        <w:lastRenderedPageBreak/>
        <w:t>- срока начала и/или окончания Работ и/или промежуточных сроков Работ;</w:t>
      </w:r>
    </w:p>
    <w:p w:rsidR="00202F58" w:rsidRPr="003D1D7D" w:rsidRDefault="00202F58" w:rsidP="00202F58">
      <w:pPr>
        <w:shd w:val="clear" w:color="auto" w:fill="FFFFFF"/>
        <w:rPr>
          <w:spacing w:val="4"/>
        </w:rPr>
      </w:pPr>
      <w:r w:rsidRPr="003D1D7D">
        <w:rPr>
          <w:spacing w:val="4"/>
        </w:rPr>
        <w:t xml:space="preserve">- срока начала и/или окончания Этапа Работ, </w:t>
      </w:r>
    </w:p>
    <w:p w:rsidR="00202F58" w:rsidRPr="003D1D7D" w:rsidRDefault="00202F58" w:rsidP="00202F58">
      <w:pPr>
        <w:shd w:val="clear" w:color="auto" w:fill="FFFFFF"/>
        <w:rPr>
          <w:spacing w:val="4"/>
        </w:rPr>
      </w:pPr>
      <w:r w:rsidRPr="003D1D7D">
        <w:rPr>
          <w:spacing w:val="4"/>
        </w:rPr>
        <w:t xml:space="preserve">- промежуточных сроков Этапа Работ, предусмотренного Приложением № </w:t>
      </w:r>
      <w:r>
        <w:rPr>
          <w:spacing w:val="4"/>
        </w:rPr>
        <w:t>3</w:t>
      </w:r>
      <w:r w:rsidRPr="003D1D7D">
        <w:rPr>
          <w:spacing w:val="4"/>
        </w:rPr>
        <w:t xml:space="preserve"> к Договору;</w:t>
      </w:r>
    </w:p>
    <w:p w:rsidR="00202F58" w:rsidRPr="003D1D7D" w:rsidRDefault="00202F58" w:rsidP="00202F58">
      <w:pPr>
        <w:shd w:val="clear" w:color="auto" w:fill="FFFFFF"/>
        <w:rPr>
          <w:spacing w:val="4"/>
        </w:rPr>
      </w:pPr>
      <w:r>
        <w:rPr>
          <w:spacing w:val="4"/>
        </w:rPr>
        <w:t xml:space="preserve">- пени в размере 0,1% </w:t>
      </w:r>
      <w:r w:rsidRPr="003D1D7D">
        <w:rPr>
          <w:spacing w:val="4"/>
        </w:rPr>
        <w:t>за каждый день просрочки от стоимости соответствующих работ.</w:t>
      </w:r>
    </w:p>
    <w:p w:rsidR="00202F58" w:rsidRDefault="00202F58" w:rsidP="00202F58">
      <w:pPr>
        <w:shd w:val="clear" w:color="auto" w:fill="FFFFFF"/>
        <w:rPr>
          <w:spacing w:val="4"/>
        </w:rPr>
      </w:pPr>
      <w:r w:rsidRPr="003D1D7D">
        <w:rPr>
          <w:spacing w:val="4"/>
        </w:rPr>
        <w:t>2</w:t>
      </w:r>
      <w:r w:rsidR="00210A20">
        <w:rPr>
          <w:spacing w:val="4"/>
        </w:rPr>
        <w:t>0</w:t>
      </w:r>
      <w:r w:rsidRPr="003D1D7D">
        <w:rPr>
          <w:spacing w:val="4"/>
        </w:rPr>
        <w:t xml:space="preserve">.4.3. </w:t>
      </w:r>
      <w:r>
        <w:rPr>
          <w:spacing w:val="4"/>
        </w:rPr>
        <w:t>В</w:t>
      </w:r>
      <w:r w:rsidRPr="003D1D7D">
        <w:rPr>
          <w:spacing w:val="4"/>
        </w:rPr>
        <w:t xml:space="preserve"> случае неисполнения Подрядчиком обязательств по устранению выявленных в Работах недостатк</w:t>
      </w:r>
      <w:r>
        <w:rPr>
          <w:spacing w:val="4"/>
        </w:rPr>
        <w:t>ов (дефектов), по предписаниям технического надзора Заказчика взимается</w:t>
      </w:r>
      <w:r w:rsidRPr="003D1D7D">
        <w:rPr>
          <w:spacing w:val="4"/>
        </w:rPr>
        <w:t xml:space="preserve"> штраф в размере 10 000 (Десять тысяч) рублей за каждый день просрочки.</w:t>
      </w:r>
    </w:p>
    <w:p w:rsidR="00202F58" w:rsidRPr="003D1D7D" w:rsidRDefault="00202F58" w:rsidP="00202F58">
      <w:pPr>
        <w:shd w:val="clear" w:color="auto" w:fill="FFFFFF"/>
        <w:rPr>
          <w:spacing w:val="4"/>
        </w:rPr>
      </w:pPr>
      <w:r w:rsidRPr="003D1D7D">
        <w:rPr>
          <w:spacing w:val="4"/>
        </w:rPr>
        <w:t>2</w:t>
      </w:r>
      <w:r w:rsidR="00210A20">
        <w:rPr>
          <w:spacing w:val="4"/>
        </w:rPr>
        <w:t>0</w:t>
      </w:r>
      <w:r>
        <w:rPr>
          <w:spacing w:val="4"/>
        </w:rPr>
        <w:t>.4.4</w:t>
      </w:r>
      <w:r w:rsidRPr="003D1D7D">
        <w:rPr>
          <w:spacing w:val="4"/>
        </w:rPr>
        <w:t xml:space="preserve">. за отсутствие Журнала </w:t>
      </w:r>
      <w:r>
        <w:rPr>
          <w:spacing w:val="4"/>
        </w:rPr>
        <w:t>учета выполненных</w:t>
      </w:r>
      <w:r w:rsidRPr="003D1D7D">
        <w:rPr>
          <w:spacing w:val="4"/>
        </w:rPr>
        <w:t xml:space="preserve"> работ на Строительной площадке – штраф в размере 10 000 (Десять тысяч) рублей за каждый день просрочки.</w:t>
      </w:r>
    </w:p>
    <w:p w:rsidR="00202F58" w:rsidRPr="003D1D7D" w:rsidRDefault="00202F58" w:rsidP="00202F58">
      <w:pPr>
        <w:shd w:val="clear" w:color="auto" w:fill="FFFFFF"/>
        <w:rPr>
          <w:spacing w:val="4"/>
        </w:rPr>
      </w:pPr>
      <w:r w:rsidRPr="003D1D7D">
        <w:rPr>
          <w:spacing w:val="4"/>
        </w:rPr>
        <w:t>2</w:t>
      </w:r>
      <w:r w:rsidR="00210A20">
        <w:rPr>
          <w:spacing w:val="4"/>
        </w:rPr>
        <w:t>0</w:t>
      </w:r>
      <w:r>
        <w:rPr>
          <w:spacing w:val="4"/>
        </w:rPr>
        <w:t>.4.5</w:t>
      </w:r>
      <w:r w:rsidRPr="003D1D7D">
        <w:rPr>
          <w:spacing w:val="4"/>
        </w:rPr>
        <w:t xml:space="preserve">. за нарушение обязанности по ведению Журнала </w:t>
      </w:r>
      <w:r>
        <w:rPr>
          <w:spacing w:val="4"/>
        </w:rPr>
        <w:t>учета выполненных</w:t>
      </w:r>
      <w:r w:rsidRPr="003D1D7D">
        <w:rPr>
          <w:spacing w:val="4"/>
        </w:rPr>
        <w:t xml:space="preserve"> работ - штраф в размере 10 000 (Десять тысяч) рублей за каждый день просрочки.</w:t>
      </w:r>
    </w:p>
    <w:p w:rsidR="00202F58" w:rsidRPr="003D1D7D" w:rsidRDefault="00202F58" w:rsidP="00202F58">
      <w:pPr>
        <w:autoSpaceDE w:val="0"/>
        <w:autoSpaceDN w:val="0"/>
        <w:adjustRightInd w:val="0"/>
        <w:outlineLvl w:val="1"/>
        <w:rPr>
          <w:spacing w:val="4"/>
        </w:rPr>
      </w:pPr>
      <w:r w:rsidRPr="003D1D7D">
        <w:rPr>
          <w:spacing w:val="4"/>
        </w:rPr>
        <w:t>2</w:t>
      </w:r>
      <w:r w:rsidR="00210A20">
        <w:rPr>
          <w:spacing w:val="4"/>
        </w:rPr>
        <w:t>0</w:t>
      </w:r>
      <w:r w:rsidRPr="003D1D7D">
        <w:rPr>
          <w:spacing w:val="4"/>
        </w:rPr>
        <w:t xml:space="preserve">.5. В случае просрочки исполнения Заказчиком обязательства, предусмотренного Договором, Подрядчик вправе потребовать уплату неустойки (штрафа, пеней) в размере </w:t>
      </w:r>
      <w:r>
        <w:rPr>
          <w:spacing w:val="4"/>
        </w:rPr>
        <w:t xml:space="preserve">0,1 % от суммы подлежащей оплате, </w:t>
      </w:r>
      <w:r w:rsidRPr="003D1D7D">
        <w:rPr>
          <w:spacing w:val="4"/>
        </w:rPr>
        <w:t>за каждый день просрочки исполнения обязательства, предусмотренного Договором, начиная со дня, следующего после дня истечения установленного Договором срока исполнения обязательства. Заказчик освобождается от уплаты неустойки (штрафа, пеней), если докажет, что просрочка исполнения указанного обязательства произошла вследствие непреодолимой силы или по вине другой стороны.</w:t>
      </w:r>
    </w:p>
    <w:p w:rsidR="00202F58" w:rsidRPr="003D1D7D" w:rsidRDefault="00202F58" w:rsidP="00202F58">
      <w:pPr>
        <w:shd w:val="clear" w:color="auto" w:fill="FFFFFF"/>
        <w:rPr>
          <w:spacing w:val="-4"/>
        </w:rPr>
      </w:pPr>
      <w:r w:rsidRPr="003D1D7D">
        <w:t>2</w:t>
      </w:r>
      <w:r w:rsidR="00210A20">
        <w:t>0</w:t>
      </w:r>
      <w:r w:rsidRPr="003D1D7D">
        <w:t>.6. В случае ненадлежащего исполнения или неисполнения Подрядчиком своих обязательств по Договору Подрядчик, помимо уплаты штрафных санкций, предусмотренных Договором, по требованию Заказчика возмещает все причиненны</w:t>
      </w:r>
      <w:r w:rsidRPr="003D1D7D">
        <w:rPr>
          <w:spacing w:val="-4"/>
        </w:rPr>
        <w:t>е убытки сверх штрафных санкций в полном объеме.</w:t>
      </w:r>
    </w:p>
    <w:p w:rsidR="00202F58" w:rsidRPr="003D1D7D" w:rsidRDefault="00202F58" w:rsidP="00202F58">
      <w:pPr>
        <w:shd w:val="clear" w:color="auto" w:fill="FFFFFF"/>
      </w:pPr>
      <w:r w:rsidRPr="003D1D7D">
        <w:rPr>
          <w:spacing w:val="-4"/>
        </w:rPr>
        <w:t>2</w:t>
      </w:r>
      <w:r w:rsidR="00210A20">
        <w:rPr>
          <w:spacing w:val="-4"/>
        </w:rPr>
        <w:t>0</w:t>
      </w:r>
      <w:r w:rsidRPr="003D1D7D">
        <w:rPr>
          <w:spacing w:val="-4"/>
        </w:rPr>
        <w:t xml:space="preserve">.7. </w:t>
      </w:r>
      <w:r w:rsidRPr="003D1D7D">
        <w:t>Подрядчик обязан возместить затраты Заказчика, понесенные за нарушение требований, предусмотренных Лесным кодексом.</w:t>
      </w:r>
    </w:p>
    <w:p w:rsidR="00202F58" w:rsidRPr="003D1D7D" w:rsidRDefault="00202F58" w:rsidP="00202F58">
      <w:pPr>
        <w:shd w:val="clear" w:color="auto" w:fill="FFFFFF"/>
        <w:rPr>
          <w:spacing w:val="-6"/>
        </w:rPr>
      </w:pPr>
      <w:r w:rsidRPr="003D1D7D">
        <w:rPr>
          <w:spacing w:val="-6"/>
        </w:rPr>
        <w:t>2</w:t>
      </w:r>
      <w:r w:rsidR="00210A20">
        <w:rPr>
          <w:spacing w:val="-6"/>
        </w:rPr>
        <w:t>0</w:t>
      </w:r>
      <w:r w:rsidRPr="003D1D7D">
        <w:rPr>
          <w:spacing w:val="-6"/>
        </w:rPr>
        <w:t>.</w:t>
      </w:r>
      <w:r>
        <w:rPr>
          <w:spacing w:val="-6"/>
        </w:rPr>
        <w:t>8</w:t>
      </w:r>
      <w:r w:rsidRPr="003D1D7D">
        <w:rPr>
          <w:spacing w:val="-6"/>
        </w:rPr>
        <w:t>. Оплата финансовых санкций по Договору не освобождает Стороны от исполнения ими своих обязательств в полном объеме, предусмотренном настоящим Договором.</w:t>
      </w:r>
    </w:p>
    <w:p w:rsidR="00202F58" w:rsidRPr="003D1D7D" w:rsidRDefault="00202F58" w:rsidP="00202F58">
      <w:pPr>
        <w:shd w:val="clear" w:color="auto" w:fill="FFFFFF"/>
        <w:ind w:firstLine="567"/>
        <w:rPr>
          <w:b/>
        </w:rPr>
      </w:pPr>
    </w:p>
    <w:p w:rsidR="00202F58" w:rsidRPr="003D1D7D" w:rsidRDefault="00202F58" w:rsidP="00202F58">
      <w:pPr>
        <w:ind w:firstLine="567"/>
        <w:jc w:val="left"/>
      </w:pPr>
      <w:r w:rsidRPr="003D1D7D">
        <w:rPr>
          <w:b/>
          <w:bCs/>
        </w:rPr>
        <w:tab/>
      </w:r>
      <w:r w:rsidRPr="003D1D7D">
        <w:rPr>
          <w:b/>
        </w:rPr>
        <w:t>Статья 2</w:t>
      </w:r>
      <w:r w:rsidR="00210A20">
        <w:rPr>
          <w:b/>
        </w:rPr>
        <w:t>1</w:t>
      </w:r>
      <w:r w:rsidRPr="003D1D7D">
        <w:rPr>
          <w:b/>
        </w:rPr>
        <w:t>. Разрешение споров</w:t>
      </w:r>
      <w:bookmarkEnd w:id="25"/>
    </w:p>
    <w:p w:rsidR="00202F58" w:rsidRPr="003D1D7D" w:rsidRDefault="00202F58" w:rsidP="00202F58">
      <w:pPr>
        <w:shd w:val="clear" w:color="auto" w:fill="FFFFFF"/>
      </w:pPr>
      <w:r w:rsidRPr="003D1D7D">
        <w:t>2</w:t>
      </w:r>
      <w:r w:rsidR="00210A20">
        <w:t>1</w:t>
      </w:r>
      <w:r w:rsidRPr="003D1D7D">
        <w:t>.1. Все споры и разногласия, возникающие по настоящему Договору, Стороны будут решать путем переговоров.</w:t>
      </w:r>
    </w:p>
    <w:p w:rsidR="00202F58" w:rsidRPr="003D1D7D" w:rsidRDefault="00202F58" w:rsidP="00202F58">
      <w:pPr>
        <w:shd w:val="clear" w:color="auto" w:fill="FFFFFF"/>
      </w:pPr>
      <w:r w:rsidRPr="003D1D7D">
        <w:t>2</w:t>
      </w:r>
      <w:r w:rsidR="00210A20">
        <w:t>1</w:t>
      </w:r>
      <w:r w:rsidRPr="003D1D7D">
        <w:t>.2. В случае невозможности разрешения спора путем переговоров любая из сторон вправе передать спор на рассмотрение  в Арбитражный суд Камчатского края.</w:t>
      </w:r>
    </w:p>
    <w:p w:rsidR="00202F58" w:rsidRPr="003D1D7D" w:rsidRDefault="00202F58" w:rsidP="00202F58">
      <w:pPr>
        <w:shd w:val="clear" w:color="auto" w:fill="FFFFFF"/>
        <w:ind w:firstLine="567"/>
      </w:pPr>
    </w:p>
    <w:p w:rsidR="00202F58" w:rsidRPr="003D1D7D" w:rsidRDefault="00202F58" w:rsidP="00202F58">
      <w:pPr>
        <w:pStyle w:val="13"/>
        <w:tabs>
          <w:tab w:val="clear" w:pos="432"/>
        </w:tabs>
        <w:spacing w:after="0"/>
        <w:ind w:left="567" w:firstLine="0"/>
        <w:rPr>
          <w:b w:val="0"/>
          <w:sz w:val="24"/>
        </w:rPr>
      </w:pPr>
      <w:bookmarkStart w:id="26" w:name="_Toc225655373"/>
      <w:r w:rsidRPr="003D1D7D">
        <w:rPr>
          <w:sz w:val="24"/>
        </w:rPr>
        <w:t xml:space="preserve">Статья </w:t>
      </w:r>
      <w:r w:rsidR="00210A20">
        <w:rPr>
          <w:sz w:val="24"/>
        </w:rPr>
        <w:t>22</w:t>
      </w:r>
      <w:r w:rsidRPr="003D1D7D">
        <w:rPr>
          <w:sz w:val="24"/>
        </w:rPr>
        <w:t>. Срок действия Договора. Заключение и расторжение Договора</w:t>
      </w:r>
      <w:bookmarkEnd w:id="26"/>
    </w:p>
    <w:p w:rsidR="00202F58" w:rsidRPr="003D1D7D" w:rsidRDefault="00202F58" w:rsidP="00202F58">
      <w:pPr>
        <w:pStyle w:val="13"/>
        <w:tabs>
          <w:tab w:val="clear" w:pos="432"/>
        </w:tabs>
        <w:spacing w:after="0"/>
        <w:ind w:left="0" w:firstLine="709"/>
        <w:jc w:val="both"/>
        <w:rPr>
          <w:b w:val="0"/>
          <w:sz w:val="24"/>
        </w:rPr>
      </w:pPr>
      <w:r>
        <w:rPr>
          <w:b w:val="0"/>
          <w:sz w:val="24"/>
        </w:rPr>
        <w:t>2</w:t>
      </w:r>
      <w:r w:rsidR="00210A20">
        <w:rPr>
          <w:b w:val="0"/>
          <w:sz w:val="24"/>
        </w:rPr>
        <w:t>2</w:t>
      </w:r>
      <w:r w:rsidRPr="003D1D7D">
        <w:rPr>
          <w:b w:val="0"/>
          <w:sz w:val="24"/>
        </w:rPr>
        <w:t>.1. Договор вступает в силу с момента его заключения Сторонами и действует до полного исполнения Сторонами своих обязательств по нему.</w:t>
      </w:r>
    </w:p>
    <w:p w:rsidR="00202F58" w:rsidRPr="003D1D7D" w:rsidRDefault="00202F58" w:rsidP="00202F58">
      <w:r>
        <w:t>2</w:t>
      </w:r>
      <w:r w:rsidR="00210A20">
        <w:t>2</w:t>
      </w:r>
      <w:r w:rsidRPr="003D1D7D">
        <w:t>.</w:t>
      </w:r>
      <w:r w:rsidR="002B39BE">
        <w:t>2</w:t>
      </w:r>
      <w:r w:rsidRPr="003D1D7D">
        <w:t>. Расторжение настоящего Договора допускается по основаниям, предусмотренным настоящим Договором и гражданским законодательством РФ.</w:t>
      </w:r>
    </w:p>
    <w:p w:rsidR="00202F58" w:rsidRPr="003D1D7D" w:rsidRDefault="00202F58" w:rsidP="00202F58">
      <w:pPr>
        <w:shd w:val="clear" w:color="auto" w:fill="FFFFFF"/>
      </w:pPr>
      <w:r>
        <w:t>2</w:t>
      </w:r>
      <w:r w:rsidR="00210A20">
        <w:t>2</w:t>
      </w:r>
      <w:r w:rsidRPr="003D1D7D">
        <w:t>.</w:t>
      </w:r>
      <w:r w:rsidR="002B39BE">
        <w:t>3</w:t>
      </w:r>
      <w:r w:rsidRPr="003D1D7D">
        <w:t xml:space="preserve">. Заказчик </w:t>
      </w:r>
      <w:r>
        <w:t xml:space="preserve">вправе досрочно расторгнуть настоящий Договор предварительно </w:t>
      </w:r>
      <w:r w:rsidRPr="001256FF">
        <w:t xml:space="preserve">письменно уведомив об этом </w:t>
      </w:r>
      <w:r>
        <w:t xml:space="preserve">Подрядчика не позднее чем за 10 </w:t>
      </w:r>
      <w:r w:rsidRPr="001256FF">
        <w:t>календарных дней</w:t>
      </w:r>
      <w:r>
        <w:t>,</w:t>
      </w:r>
      <w:r w:rsidRPr="001256FF">
        <w:t xml:space="preserve"> до п</w:t>
      </w:r>
      <w:r>
        <w:t>редполагаемой даты расторжения Д</w:t>
      </w:r>
      <w:r w:rsidRPr="001256FF">
        <w:t>оговора, в следующих случаях:</w:t>
      </w:r>
      <w:r>
        <w:t xml:space="preserve"> </w:t>
      </w:r>
    </w:p>
    <w:p w:rsidR="00202F58" w:rsidRDefault="00202F58" w:rsidP="00202F58">
      <w:pPr>
        <w:shd w:val="clear" w:color="auto" w:fill="FFFFFF"/>
        <w:rPr>
          <w:spacing w:val="4"/>
        </w:rPr>
      </w:pPr>
      <w:r>
        <w:t>2</w:t>
      </w:r>
      <w:r w:rsidR="00210A20">
        <w:t>2</w:t>
      </w:r>
      <w:r w:rsidRPr="003D1D7D">
        <w:t>.</w:t>
      </w:r>
      <w:r w:rsidR="002B39BE">
        <w:t>3</w:t>
      </w:r>
      <w:r w:rsidRPr="003D1D7D">
        <w:t xml:space="preserve">.1. </w:t>
      </w:r>
      <w:r>
        <w:rPr>
          <w:spacing w:val="4"/>
        </w:rPr>
        <w:t>Н</w:t>
      </w:r>
      <w:r w:rsidRPr="003D1D7D">
        <w:rPr>
          <w:spacing w:val="4"/>
        </w:rPr>
        <w:t>арушение Подрядчиком сроков выполнения работ, в том числе:</w:t>
      </w:r>
    </w:p>
    <w:p w:rsidR="00202F58" w:rsidRPr="003D1D7D" w:rsidRDefault="00202F58" w:rsidP="00202F58">
      <w:pPr>
        <w:shd w:val="clear" w:color="auto" w:fill="FFFFFF"/>
        <w:rPr>
          <w:spacing w:val="4"/>
        </w:rPr>
      </w:pPr>
      <w:r w:rsidRPr="003D1D7D">
        <w:rPr>
          <w:spacing w:val="4"/>
        </w:rPr>
        <w:t xml:space="preserve">- срока начала и/или окончания Работ </w:t>
      </w:r>
      <w:r>
        <w:rPr>
          <w:spacing w:val="4"/>
        </w:rPr>
        <w:t>и/или промежуточных сроков Работ, предусмотренных</w:t>
      </w:r>
      <w:r w:rsidRPr="003D1D7D">
        <w:rPr>
          <w:spacing w:val="4"/>
        </w:rPr>
        <w:t xml:space="preserve"> Приложением № </w:t>
      </w:r>
      <w:r>
        <w:rPr>
          <w:spacing w:val="4"/>
        </w:rPr>
        <w:t>3 к Договору.</w:t>
      </w:r>
    </w:p>
    <w:p w:rsidR="00202F58" w:rsidRPr="003D1D7D" w:rsidRDefault="00202F58" w:rsidP="00202F58">
      <w:pPr>
        <w:shd w:val="clear" w:color="auto" w:fill="FFFFFF"/>
      </w:pPr>
      <w:r>
        <w:t>2</w:t>
      </w:r>
      <w:r w:rsidR="00210A20">
        <w:t>2</w:t>
      </w:r>
      <w:r w:rsidRPr="003D1D7D">
        <w:t>.</w:t>
      </w:r>
      <w:r w:rsidR="002B39BE">
        <w:t>3</w:t>
      </w:r>
      <w:r w:rsidRPr="003D1D7D">
        <w:t>.2. Нарушени</w:t>
      </w:r>
      <w:r>
        <w:t>е</w:t>
      </w:r>
      <w:r w:rsidRPr="003D1D7D">
        <w:t xml:space="preserve"> Подрядчиком требований по качеству Работ, предусмотренных </w:t>
      </w:r>
      <w:r>
        <w:t xml:space="preserve">настоящим Договором и </w:t>
      </w:r>
      <w:r w:rsidRPr="003D1D7D">
        <w:t>действующими нормативными доку</w:t>
      </w:r>
      <w:r>
        <w:t>ментами в области строительства.</w:t>
      </w:r>
    </w:p>
    <w:p w:rsidR="00202F58" w:rsidRPr="003D1D7D" w:rsidRDefault="00202F58" w:rsidP="00202F58">
      <w:pPr>
        <w:shd w:val="clear" w:color="auto" w:fill="FFFFFF"/>
      </w:pPr>
      <w:r>
        <w:lastRenderedPageBreak/>
        <w:t>2</w:t>
      </w:r>
      <w:r w:rsidR="00210A20">
        <w:t>2</w:t>
      </w:r>
      <w:r w:rsidRPr="003D1D7D">
        <w:t>.</w:t>
      </w:r>
      <w:r w:rsidR="002B39BE">
        <w:t>3</w:t>
      </w:r>
      <w:r>
        <w:t>.3</w:t>
      </w:r>
      <w:r w:rsidRPr="003D1D7D">
        <w:t xml:space="preserve">. Прекращение членства Подрядчика в </w:t>
      </w:r>
      <w:proofErr w:type="spellStart"/>
      <w:r w:rsidRPr="003D1D7D">
        <w:t>саморегулируемой</w:t>
      </w:r>
      <w:proofErr w:type="spellEnd"/>
      <w:r w:rsidRPr="003D1D7D">
        <w:t xml:space="preserve"> организации, выдавшей свидетельство о допуске к работам, </w:t>
      </w:r>
      <w:r w:rsidRPr="003D1D7D">
        <w:rPr>
          <w:lang w:eastAsia="ru-RU"/>
        </w:rPr>
        <w:t>которые оказывают влияние на безопасность объектов капитального строительства</w:t>
      </w:r>
      <w:r w:rsidRPr="003D1D7D">
        <w:t>, выполняемым по настоящему Договору</w:t>
      </w:r>
      <w:r w:rsidRPr="003D1D7D">
        <w:rPr>
          <w:lang w:eastAsia="ru-RU"/>
        </w:rPr>
        <w:t>,</w:t>
      </w:r>
      <w:r w:rsidRPr="003D1D7D">
        <w:t xml:space="preserve"> вступление в силу нормативных и ненормативных правовых актов органов государственной власти, препятствующих Сторонам или одной из Сторон выполнить свои обязательства по Договору.</w:t>
      </w:r>
    </w:p>
    <w:p w:rsidR="00202F58" w:rsidRPr="003D1D7D" w:rsidRDefault="00202F58" w:rsidP="00202F58">
      <w:pPr>
        <w:shd w:val="clear" w:color="auto" w:fill="FFFFFF"/>
        <w:ind w:firstLine="567"/>
      </w:pPr>
      <w:r>
        <w:t>22.</w:t>
      </w:r>
      <w:r w:rsidR="002B39BE">
        <w:t>4</w:t>
      </w:r>
      <w:r w:rsidRPr="003D1D7D">
        <w:t>. При досрочном расторжении Договора Стороны производят взаиморасчеты за Работы только в той части, в какой они фактически выполнены Подрядчиком и приняты в установленном порядке Заказчиком на момент такого расторжения, о чем составляется Акт сверки взаиморасчетов.</w:t>
      </w:r>
      <w:bookmarkStart w:id="27" w:name="_Toc225655375"/>
    </w:p>
    <w:p w:rsidR="00202F58" w:rsidRPr="003D1D7D" w:rsidRDefault="00202F58" w:rsidP="00202F58">
      <w:pPr>
        <w:pStyle w:val="13"/>
        <w:tabs>
          <w:tab w:val="clear" w:pos="432"/>
        </w:tabs>
        <w:spacing w:after="0"/>
        <w:ind w:left="567" w:firstLine="0"/>
        <w:rPr>
          <w:sz w:val="24"/>
        </w:rPr>
      </w:pPr>
    </w:p>
    <w:p w:rsidR="00202F58" w:rsidRPr="003D1D7D" w:rsidRDefault="00202F58" w:rsidP="00202F58">
      <w:pPr>
        <w:pStyle w:val="13"/>
        <w:tabs>
          <w:tab w:val="clear" w:pos="432"/>
        </w:tabs>
        <w:spacing w:after="0"/>
        <w:ind w:left="567" w:firstLine="0"/>
      </w:pPr>
      <w:r w:rsidRPr="003D1D7D">
        <w:rPr>
          <w:sz w:val="24"/>
        </w:rPr>
        <w:t xml:space="preserve">Статья </w:t>
      </w:r>
      <w:r>
        <w:rPr>
          <w:sz w:val="24"/>
        </w:rPr>
        <w:t>2</w:t>
      </w:r>
      <w:r w:rsidR="00210A20">
        <w:rPr>
          <w:sz w:val="24"/>
        </w:rPr>
        <w:t>3</w:t>
      </w:r>
      <w:r w:rsidRPr="003D1D7D">
        <w:rPr>
          <w:sz w:val="24"/>
        </w:rPr>
        <w:t>. Об</w:t>
      </w:r>
      <w:r>
        <w:rPr>
          <w:sz w:val="24"/>
        </w:rPr>
        <w:t>стоятельства непреодолимой силы</w:t>
      </w:r>
    </w:p>
    <w:p w:rsidR="00202F58" w:rsidRPr="00E80C91" w:rsidRDefault="00202F58" w:rsidP="00202F58">
      <w:pPr>
        <w:ind w:firstLine="708"/>
      </w:pPr>
      <w:r>
        <w:t>2</w:t>
      </w:r>
      <w:r w:rsidR="00210A20">
        <w:t>3</w:t>
      </w:r>
      <w:r w:rsidRPr="00E80C91">
        <w:t>.1. Под обстоятельствами непреодолимой силы понимаются обстоятельства, которые могут возникнуть после заключения Договора в результате непредвиденных или непреодолимых Сторонами событий. Стороны освобождаются от ответственности за частичное или полное неисполнение своих обязательств по Договору, если это неисполнение явилось следствием обстоятельств непреодолимой силы, а именно: пожара, наводнения, землетрясения, войны, запретительных актов государственных органов, носящих общий характер, и их последствий, при условии, что эти обстоятельства и их последствия непосредственно повлияли на исполнение обязательств по Договору. В таком случае срок исполнения обязательств по Договору продлевается соразмерно времени, в течение которого действовали такие обстоятельства или их последствия.</w:t>
      </w:r>
    </w:p>
    <w:p w:rsidR="00202F58" w:rsidRPr="00E80C91" w:rsidRDefault="00202F58" w:rsidP="00202F58">
      <w:pPr>
        <w:ind w:firstLine="708"/>
      </w:pPr>
      <w:r>
        <w:t>2</w:t>
      </w:r>
      <w:r w:rsidR="00210A20">
        <w:t>3</w:t>
      </w:r>
      <w:r w:rsidRPr="00E80C91">
        <w:t>.2. Сторона, для которой создалась невозможность исполнения обязательств по Договору, вследствие обстоятельств непреодолимой силы, должна о наступлении этих обстоятельств известить в письменном виде другую Сторону без промедления, но не позднее 10-ти (десяти) дней с момента их наступления. Извещение должно содержать данные о наступлении и характере обстоятельств и возможных их последствиях. Сторона также без промедления, однако, не позднее 10 (десяти) дней, должна известить другую Сторону в письменном виде о прекращении этих обстоятельств.</w:t>
      </w:r>
    </w:p>
    <w:p w:rsidR="00202F58" w:rsidRDefault="00202F58" w:rsidP="00202F58">
      <w:pPr>
        <w:ind w:firstLine="708"/>
      </w:pPr>
      <w:r>
        <w:t>2</w:t>
      </w:r>
      <w:r w:rsidR="002B39BE">
        <w:t>3</w:t>
      </w:r>
      <w:r w:rsidRPr="00E80C91">
        <w:t>.3. Не извещение или несвоевременное извещение одной из Сторон, для которой создалась невозможность исполнения обязательств по Договору, о наступлении обстоятельств, освобождающих ее от ответственности, влечет за собой утрату права для этой Стороны ссылаться на эти обстоятельства.</w:t>
      </w:r>
    </w:p>
    <w:p w:rsidR="00210A20" w:rsidRDefault="00210A20" w:rsidP="00202F58">
      <w:pPr>
        <w:ind w:firstLine="708"/>
      </w:pPr>
    </w:p>
    <w:p w:rsidR="00210A20" w:rsidRPr="00210A20" w:rsidRDefault="00210A20" w:rsidP="00210A20">
      <w:pPr>
        <w:pStyle w:val="13"/>
        <w:tabs>
          <w:tab w:val="clear" w:pos="432"/>
        </w:tabs>
        <w:spacing w:after="0"/>
        <w:ind w:left="567" w:firstLine="0"/>
        <w:rPr>
          <w:sz w:val="24"/>
        </w:rPr>
      </w:pPr>
      <w:r>
        <w:rPr>
          <w:sz w:val="24"/>
        </w:rPr>
        <w:t>Статья 24. Особые условия</w:t>
      </w:r>
    </w:p>
    <w:p w:rsidR="00210A20" w:rsidRPr="00C6360B" w:rsidRDefault="00210A20" w:rsidP="00210A20">
      <w:pPr>
        <w:tabs>
          <w:tab w:val="left" w:pos="1276"/>
        </w:tabs>
      </w:pPr>
      <w:r>
        <w:t>24</w:t>
      </w:r>
      <w:r w:rsidRPr="00C6360B">
        <w:t xml:space="preserve">.1. До заключения  договора </w:t>
      </w:r>
      <w:r>
        <w:t>Подрядчик</w:t>
      </w:r>
      <w:r w:rsidRPr="00C6360B">
        <w:t xml:space="preserve"> обязан предоставить </w:t>
      </w:r>
      <w:r>
        <w:t>Заказчику информацию (по форме</w:t>
      </w:r>
      <w:r w:rsidRPr="00C6360B">
        <w:t>) в отношении всей цепочки собственников (учредителей, участников, а также бенефициаров, в том числе конечных) с подтверждением соответствующими документами. В случае каких-либо изменений в цепочке собственников контрагента, включая бенефициаров, и (или) исполнительных органах контрагента, предоставлять соответствующую информацию не позднее 5 (пяти) календа</w:t>
      </w:r>
      <w:r>
        <w:t>рных дней после таких изменений.</w:t>
      </w:r>
      <w:r w:rsidRPr="00C6360B">
        <w:t xml:space="preserve"> </w:t>
      </w:r>
    </w:p>
    <w:p w:rsidR="00210A20" w:rsidRPr="00C6360B" w:rsidRDefault="0029457D" w:rsidP="00210A20">
      <w:r>
        <w:t>24</w:t>
      </w:r>
      <w:r w:rsidR="00210A20" w:rsidRPr="00C6360B">
        <w:t xml:space="preserve">.2. Не предоставление </w:t>
      </w:r>
      <w:r>
        <w:t>Подрядчиком</w:t>
      </w:r>
      <w:r w:rsidR="00210A20" w:rsidRPr="00C6360B">
        <w:t xml:space="preserve"> указанной информации, а также ее изменений,  предоставление ее с нарушением сроков, а также предоставление неполной или недостоверной информации </w:t>
      </w:r>
      <w:r>
        <w:t xml:space="preserve">может </w:t>
      </w:r>
      <w:r w:rsidR="00210A20" w:rsidRPr="00C6360B">
        <w:t>явля</w:t>
      </w:r>
      <w:r w:rsidR="002B39BE">
        <w:t>ться</w:t>
      </w:r>
      <w:r w:rsidR="00210A20" w:rsidRPr="00C6360B">
        <w:t xml:space="preserve"> основанием для отказа в заключени</w:t>
      </w:r>
      <w:proofErr w:type="gramStart"/>
      <w:r w:rsidR="00210A20" w:rsidRPr="00C6360B">
        <w:t>и</w:t>
      </w:r>
      <w:proofErr w:type="gramEnd"/>
      <w:r w:rsidR="00210A20" w:rsidRPr="00C6360B">
        <w:t xml:space="preserve"> договора</w:t>
      </w:r>
      <w:r>
        <w:t>.</w:t>
      </w:r>
      <w:r w:rsidR="00210A20" w:rsidRPr="00C6360B">
        <w:t xml:space="preserve"> </w:t>
      </w:r>
    </w:p>
    <w:p w:rsidR="00210A20" w:rsidRPr="00C6360B" w:rsidRDefault="0029457D" w:rsidP="00210A20">
      <w:pPr>
        <w:tabs>
          <w:tab w:val="left" w:pos="1276"/>
        </w:tabs>
      </w:pPr>
      <w:r>
        <w:t>24</w:t>
      </w:r>
      <w:r w:rsidR="00210A20" w:rsidRPr="00C6360B">
        <w:t>.3. В случае неисполнения вышеуказанного условия, заключенный договор</w:t>
      </w:r>
      <w:r>
        <w:t xml:space="preserve"> может </w:t>
      </w:r>
      <w:r w:rsidR="00210A20" w:rsidRPr="00C6360B">
        <w:t xml:space="preserve"> счита</w:t>
      </w:r>
      <w:r w:rsidR="00E2094F">
        <w:t>ться</w:t>
      </w:r>
      <w:r w:rsidR="00210A20" w:rsidRPr="00C6360B">
        <w:t xml:space="preserve"> расторгнутым с момента получения </w:t>
      </w:r>
      <w:r>
        <w:t>Подрядчиком</w:t>
      </w:r>
      <w:r w:rsidR="00210A20" w:rsidRPr="00C6360B">
        <w:t xml:space="preserve"> соответствующего уведомления Заказчика, если  иной срок не указан в уведомлении.</w:t>
      </w:r>
    </w:p>
    <w:p w:rsidR="00210A20" w:rsidRDefault="00210A20" w:rsidP="00202F58">
      <w:pPr>
        <w:ind w:firstLine="708"/>
      </w:pPr>
    </w:p>
    <w:p w:rsidR="00202F58" w:rsidRPr="003D1D7D" w:rsidRDefault="00202F58" w:rsidP="00202F58">
      <w:pPr>
        <w:ind w:firstLine="567"/>
      </w:pPr>
    </w:p>
    <w:p w:rsidR="00202F58" w:rsidRPr="003D1D7D" w:rsidRDefault="00202F58" w:rsidP="00202F58">
      <w:pPr>
        <w:pStyle w:val="13"/>
        <w:tabs>
          <w:tab w:val="clear" w:pos="432"/>
        </w:tabs>
        <w:spacing w:after="0"/>
        <w:ind w:left="567" w:firstLine="0"/>
        <w:rPr>
          <w:b w:val="0"/>
          <w:sz w:val="24"/>
        </w:rPr>
      </w:pPr>
      <w:r>
        <w:rPr>
          <w:sz w:val="24"/>
        </w:rPr>
        <w:lastRenderedPageBreak/>
        <w:t>Статья 25</w:t>
      </w:r>
      <w:r w:rsidRPr="003D1D7D">
        <w:rPr>
          <w:sz w:val="24"/>
        </w:rPr>
        <w:t>. Заключительные  условия.</w:t>
      </w:r>
    </w:p>
    <w:p w:rsidR="00202F58" w:rsidRPr="003D1D7D" w:rsidRDefault="00202F58" w:rsidP="00E2094F">
      <w:pPr>
        <w:pStyle w:val="13"/>
        <w:tabs>
          <w:tab w:val="clear" w:pos="432"/>
        </w:tabs>
        <w:spacing w:after="0"/>
        <w:ind w:left="0" w:firstLine="567"/>
        <w:jc w:val="both"/>
        <w:rPr>
          <w:b w:val="0"/>
          <w:sz w:val="24"/>
        </w:rPr>
      </w:pPr>
      <w:r>
        <w:rPr>
          <w:b w:val="0"/>
          <w:sz w:val="24"/>
        </w:rPr>
        <w:t>25.1</w:t>
      </w:r>
      <w:r w:rsidRPr="003D1D7D">
        <w:rPr>
          <w:b w:val="0"/>
          <w:sz w:val="24"/>
        </w:rPr>
        <w:t>. Изменение условий Договора, касающихся объемов и сроков выполнения Работ по Договору, а также Цены Договора, допускается в случаях, пре</w:t>
      </w:r>
      <w:r>
        <w:rPr>
          <w:b w:val="0"/>
          <w:sz w:val="24"/>
        </w:rPr>
        <w:t>дусмотренных гражданским кодексом РФ</w:t>
      </w:r>
      <w:r w:rsidRPr="003D1D7D">
        <w:rPr>
          <w:b w:val="0"/>
          <w:sz w:val="24"/>
        </w:rPr>
        <w:t>.</w:t>
      </w:r>
    </w:p>
    <w:p w:rsidR="00202F58" w:rsidRPr="003D1D7D" w:rsidRDefault="00202F58" w:rsidP="00202F58">
      <w:pPr>
        <w:pStyle w:val="Web"/>
        <w:spacing w:before="0" w:after="0"/>
        <w:ind w:firstLine="567"/>
        <w:jc w:val="both"/>
      </w:pPr>
      <w:r>
        <w:t>25</w:t>
      </w:r>
      <w:r w:rsidRPr="003D1D7D">
        <w:t>.</w:t>
      </w:r>
      <w:r>
        <w:t>2</w:t>
      </w:r>
      <w:r w:rsidRPr="003D1D7D">
        <w:t>. Все изменения и дополнения к Договору оформляются дополнительными соглашениями, которые с момента их вступления в силу становятся неотъемлемой частью Договора.</w:t>
      </w:r>
    </w:p>
    <w:p w:rsidR="00202F58" w:rsidRPr="003D1D7D" w:rsidRDefault="00202F58" w:rsidP="00202F58">
      <w:pPr>
        <w:shd w:val="clear" w:color="auto" w:fill="FFFFFF"/>
        <w:ind w:firstLine="567"/>
      </w:pPr>
      <w:r>
        <w:t>25</w:t>
      </w:r>
      <w:r w:rsidRPr="003D1D7D">
        <w:t>.</w:t>
      </w:r>
      <w:r>
        <w:t>3</w:t>
      </w:r>
      <w:r w:rsidRPr="003D1D7D">
        <w:t>. Настоящий Договор составлен в двух экземплярах, имеющих равную юридическую силу, по одному экземпляру для каждой из Сторон.</w:t>
      </w:r>
    </w:p>
    <w:p w:rsidR="00202F58" w:rsidRPr="003D1D7D" w:rsidRDefault="00202F58" w:rsidP="00202F58">
      <w:pPr>
        <w:pStyle w:val="13"/>
        <w:tabs>
          <w:tab w:val="clear" w:pos="432"/>
        </w:tabs>
        <w:spacing w:after="0"/>
        <w:ind w:left="567" w:firstLine="0"/>
        <w:rPr>
          <w:sz w:val="24"/>
        </w:rPr>
      </w:pPr>
      <w:bookmarkStart w:id="28" w:name="_Toc225655378"/>
      <w:bookmarkEnd w:id="27"/>
    </w:p>
    <w:p w:rsidR="00202F58" w:rsidRPr="003D1D7D" w:rsidRDefault="00202F58" w:rsidP="00202F58">
      <w:pPr>
        <w:pStyle w:val="13"/>
        <w:tabs>
          <w:tab w:val="clear" w:pos="432"/>
        </w:tabs>
        <w:spacing w:after="0"/>
        <w:ind w:left="567" w:firstLine="0"/>
      </w:pPr>
      <w:r>
        <w:rPr>
          <w:sz w:val="24"/>
        </w:rPr>
        <w:t>Статья 26</w:t>
      </w:r>
      <w:r w:rsidRPr="003D1D7D">
        <w:rPr>
          <w:sz w:val="24"/>
        </w:rPr>
        <w:t>. Перечень приложений</w:t>
      </w:r>
      <w:bookmarkEnd w:id="28"/>
    </w:p>
    <w:p w:rsidR="00202F58" w:rsidRPr="003D1D7D" w:rsidRDefault="00202F58" w:rsidP="00202F58">
      <w:pPr>
        <w:shd w:val="clear" w:color="auto" w:fill="FFFFFF"/>
        <w:ind w:firstLine="567"/>
      </w:pPr>
      <w:r>
        <w:t>26</w:t>
      </w:r>
      <w:r w:rsidRPr="003D1D7D">
        <w:t>.1. Нижеследующие приложения являются неотъемлемой частью настоящего Договора:</w:t>
      </w:r>
    </w:p>
    <w:p w:rsidR="00202F58" w:rsidRDefault="00202F58" w:rsidP="00202F58">
      <w:pPr>
        <w:shd w:val="clear" w:color="auto" w:fill="FFFFFF"/>
        <w:tabs>
          <w:tab w:val="left" w:pos="2880"/>
        </w:tabs>
        <w:ind w:firstLine="567"/>
      </w:pPr>
      <w:r w:rsidRPr="003D1D7D">
        <w:t xml:space="preserve">Приложение № 1  </w:t>
      </w:r>
      <w:r>
        <w:t>Техническое задание</w:t>
      </w:r>
      <w:r w:rsidRPr="003D1D7D">
        <w:t>.</w:t>
      </w:r>
    </w:p>
    <w:p w:rsidR="00202F58" w:rsidRPr="003D1D7D" w:rsidRDefault="00202F58" w:rsidP="00202F58">
      <w:pPr>
        <w:shd w:val="clear" w:color="auto" w:fill="FFFFFF"/>
        <w:tabs>
          <w:tab w:val="left" w:pos="2880"/>
        </w:tabs>
        <w:ind w:firstLine="567"/>
      </w:pPr>
      <w:r>
        <w:t>Приложение № 2  Смета.</w:t>
      </w:r>
    </w:p>
    <w:p w:rsidR="00202F58" w:rsidRPr="003D1D7D" w:rsidRDefault="00202F58" w:rsidP="00202F58">
      <w:pPr>
        <w:pStyle w:val="13"/>
        <w:tabs>
          <w:tab w:val="clear" w:pos="432"/>
        </w:tabs>
        <w:spacing w:after="0"/>
        <w:ind w:left="567" w:firstLine="0"/>
        <w:rPr>
          <w:b w:val="0"/>
          <w:sz w:val="24"/>
        </w:rPr>
      </w:pPr>
      <w:r w:rsidRPr="003D1D7D">
        <w:rPr>
          <w:b w:val="0"/>
          <w:sz w:val="24"/>
        </w:rPr>
        <w:t xml:space="preserve">Приложение № </w:t>
      </w:r>
      <w:r>
        <w:rPr>
          <w:b w:val="0"/>
          <w:sz w:val="24"/>
        </w:rPr>
        <w:t>3</w:t>
      </w:r>
      <w:r w:rsidRPr="003D1D7D">
        <w:rPr>
          <w:b w:val="0"/>
          <w:sz w:val="24"/>
        </w:rPr>
        <w:t xml:space="preserve">  Календарный график выполнения работ.</w:t>
      </w:r>
    </w:p>
    <w:p w:rsidR="00AD5A3C" w:rsidRPr="003D1D7D" w:rsidRDefault="00AD5A3C" w:rsidP="00A840CE">
      <w:pPr>
        <w:pStyle w:val="13"/>
        <w:tabs>
          <w:tab w:val="clear" w:pos="432"/>
        </w:tabs>
        <w:spacing w:after="0"/>
        <w:ind w:left="567" w:firstLine="0"/>
        <w:rPr>
          <w:b w:val="0"/>
          <w:sz w:val="24"/>
        </w:rPr>
      </w:pPr>
    </w:p>
    <w:p w:rsidR="00AD5A3C" w:rsidRPr="003D1D7D" w:rsidRDefault="00AD5A3C" w:rsidP="00A840CE">
      <w:pPr>
        <w:pStyle w:val="13"/>
        <w:tabs>
          <w:tab w:val="clear" w:pos="432"/>
        </w:tabs>
        <w:spacing w:after="0"/>
        <w:ind w:left="567" w:firstLine="0"/>
        <w:rPr>
          <w:b w:val="0"/>
          <w:sz w:val="24"/>
        </w:rPr>
      </w:pPr>
    </w:p>
    <w:p w:rsidR="00AD5A3C" w:rsidRDefault="00AD5A3C" w:rsidP="00A840CE">
      <w:pPr>
        <w:pStyle w:val="13"/>
        <w:tabs>
          <w:tab w:val="clear" w:pos="432"/>
        </w:tabs>
        <w:spacing w:after="0"/>
        <w:ind w:left="567" w:firstLine="0"/>
        <w:rPr>
          <w:sz w:val="24"/>
        </w:rPr>
      </w:pPr>
      <w:r w:rsidRPr="003D1D7D">
        <w:rPr>
          <w:sz w:val="24"/>
        </w:rPr>
        <w:t xml:space="preserve">Статья </w:t>
      </w:r>
      <w:r w:rsidR="00A840CE">
        <w:rPr>
          <w:sz w:val="24"/>
        </w:rPr>
        <w:t>27</w:t>
      </w:r>
      <w:r w:rsidRPr="003D1D7D">
        <w:rPr>
          <w:sz w:val="24"/>
        </w:rPr>
        <w:t>. Место нахождения и реквизиты сторон</w:t>
      </w:r>
      <w:bookmarkEnd w:id="16"/>
    </w:p>
    <w:p w:rsidR="00356304" w:rsidRDefault="00356304" w:rsidP="00A840CE">
      <w:pPr>
        <w:pStyle w:val="13"/>
        <w:tabs>
          <w:tab w:val="clear" w:pos="432"/>
        </w:tabs>
        <w:spacing w:after="0"/>
        <w:ind w:left="567" w:firstLine="0"/>
        <w:rPr>
          <w:sz w:val="24"/>
        </w:rPr>
      </w:pPr>
    </w:p>
    <w:tbl>
      <w:tblPr>
        <w:tblW w:w="9784" w:type="dxa"/>
        <w:tblLook w:val="0000"/>
      </w:tblPr>
      <w:tblGrid>
        <w:gridCol w:w="4892"/>
        <w:gridCol w:w="4892"/>
      </w:tblGrid>
      <w:tr w:rsidR="00356304" w:rsidRPr="00E80C91" w:rsidTr="00356304">
        <w:trPr>
          <w:trHeight w:val="80"/>
        </w:trPr>
        <w:tc>
          <w:tcPr>
            <w:tcW w:w="4892" w:type="dxa"/>
          </w:tcPr>
          <w:p w:rsidR="00356304" w:rsidRPr="00691678" w:rsidRDefault="00356304" w:rsidP="00356304">
            <w:pPr>
              <w:ind w:firstLine="0"/>
              <w:rPr>
                <w:b/>
                <w:bCs/>
              </w:rPr>
            </w:pPr>
            <w:r>
              <w:rPr>
                <w:b/>
                <w:bCs/>
              </w:rPr>
              <w:t>«</w:t>
            </w:r>
            <w:r w:rsidRPr="00691678">
              <w:rPr>
                <w:b/>
                <w:bCs/>
              </w:rPr>
              <w:t>Заказчик</w:t>
            </w:r>
            <w:r>
              <w:rPr>
                <w:b/>
                <w:bCs/>
              </w:rPr>
              <w:t>»</w:t>
            </w:r>
          </w:p>
        </w:tc>
        <w:tc>
          <w:tcPr>
            <w:tcW w:w="4892" w:type="dxa"/>
          </w:tcPr>
          <w:p w:rsidR="00356304" w:rsidRDefault="00356304" w:rsidP="00356304">
            <w:pPr>
              <w:ind w:firstLine="0"/>
              <w:jc w:val="center"/>
              <w:rPr>
                <w:b/>
                <w:bCs/>
              </w:rPr>
            </w:pPr>
            <w:r>
              <w:rPr>
                <w:b/>
                <w:bCs/>
              </w:rPr>
              <w:t>«</w:t>
            </w:r>
            <w:r w:rsidRPr="00691678">
              <w:rPr>
                <w:b/>
                <w:bCs/>
              </w:rPr>
              <w:t>Подрядчик</w:t>
            </w:r>
            <w:r>
              <w:rPr>
                <w:b/>
                <w:bCs/>
              </w:rPr>
              <w:t>»</w:t>
            </w:r>
          </w:p>
        </w:tc>
      </w:tr>
      <w:tr w:rsidR="00356304" w:rsidRPr="00E80C91" w:rsidTr="00356304">
        <w:trPr>
          <w:trHeight w:val="80"/>
        </w:trPr>
        <w:tc>
          <w:tcPr>
            <w:tcW w:w="4892" w:type="dxa"/>
          </w:tcPr>
          <w:p w:rsidR="00356304" w:rsidRPr="00691678" w:rsidRDefault="00356304" w:rsidP="00356304">
            <w:pPr>
              <w:ind w:firstLine="0"/>
              <w:rPr>
                <w:bCs/>
              </w:rPr>
            </w:pPr>
            <w:r w:rsidRPr="00691678">
              <w:rPr>
                <w:bCs/>
              </w:rPr>
              <w:t xml:space="preserve">ФКП </w:t>
            </w:r>
            <w:r>
              <w:rPr>
                <w:bCs/>
              </w:rPr>
              <w:t>«</w:t>
            </w:r>
            <w:r w:rsidRPr="00691678">
              <w:rPr>
                <w:bCs/>
              </w:rPr>
              <w:t>Аэропорты Камчатки</w:t>
            </w:r>
            <w:r>
              <w:rPr>
                <w:bCs/>
              </w:rPr>
              <w:t>»</w:t>
            </w:r>
          </w:p>
          <w:p w:rsidR="00356304" w:rsidRPr="00691678" w:rsidRDefault="00356304" w:rsidP="00356304">
            <w:pPr>
              <w:ind w:firstLine="0"/>
              <w:rPr>
                <w:bCs/>
              </w:rPr>
            </w:pPr>
            <w:r w:rsidRPr="00691678">
              <w:rPr>
                <w:bCs/>
              </w:rPr>
              <w:t xml:space="preserve">Юридический адрес: 684005, Камчатский </w:t>
            </w:r>
            <w:proofErr w:type="spellStart"/>
            <w:r w:rsidRPr="00691678">
              <w:rPr>
                <w:bCs/>
              </w:rPr>
              <w:t>кр</w:t>
            </w:r>
            <w:proofErr w:type="spellEnd"/>
            <w:r w:rsidRPr="00691678">
              <w:rPr>
                <w:bCs/>
              </w:rPr>
              <w:t>., г. Елизово, ул. Звездная, д. 1</w:t>
            </w:r>
          </w:p>
          <w:p w:rsidR="00356304" w:rsidRPr="00691678" w:rsidRDefault="00356304" w:rsidP="00356304">
            <w:pPr>
              <w:ind w:firstLine="0"/>
              <w:rPr>
                <w:bCs/>
              </w:rPr>
            </w:pPr>
            <w:r w:rsidRPr="00691678">
              <w:rPr>
                <w:bCs/>
              </w:rPr>
              <w:t xml:space="preserve">Почтовый адрес: 684001, Камчатский </w:t>
            </w:r>
            <w:proofErr w:type="spellStart"/>
            <w:r w:rsidRPr="00691678">
              <w:rPr>
                <w:bCs/>
              </w:rPr>
              <w:t>кр</w:t>
            </w:r>
            <w:proofErr w:type="spellEnd"/>
            <w:r w:rsidRPr="00691678">
              <w:rPr>
                <w:bCs/>
              </w:rPr>
              <w:t xml:space="preserve">., </w:t>
            </w:r>
          </w:p>
          <w:p w:rsidR="00356304" w:rsidRDefault="00371456" w:rsidP="00356304">
            <w:pPr>
              <w:ind w:firstLine="0"/>
              <w:rPr>
                <w:bCs/>
              </w:rPr>
            </w:pPr>
            <w:r>
              <w:rPr>
                <w:bCs/>
              </w:rPr>
              <w:t>г. Елизово, а/я 1</w:t>
            </w:r>
          </w:p>
          <w:p w:rsidR="00356304" w:rsidRPr="00691678" w:rsidRDefault="00356304" w:rsidP="00356304">
            <w:pPr>
              <w:ind w:firstLine="0"/>
              <w:rPr>
                <w:bCs/>
              </w:rPr>
            </w:pPr>
            <w:r>
              <w:rPr>
                <w:bCs/>
              </w:rPr>
              <w:t>Фактическое местонахождение: 683038, Камчатский край, г. Петропавловск-Камчатский, ул. Циолковского, д. 43</w:t>
            </w:r>
          </w:p>
        </w:tc>
        <w:tc>
          <w:tcPr>
            <w:tcW w:w="4892" w:type="dxa"/>
          </w:tcPr>
          <w:p w:rsidR="00356304" w:rsidRDefault="00356304" w:rsidP="00356304">
            <w:pPr>
              <w:ind w:firstLine="0"/>
              <w:jc w:val="center"/>
              <w:rPr>
                <w:b/>
                <w:bCs/>
              </w:rPr>
            </w:pPr>
          </w:p>
        </w:tc>
      </w:tr>
      <w:tr w:rsidR="00356304" w:rsidRPr="00E80C91" w:rsidTr="00356304">
        <w:trPr>
          <w:trHeight w:val="80"/>
        </w:trPr>
        <w:tc>
          <w:tcPr>
            <w:tcW w:w="4892" w:type="dxa"/>
          </w:tcPr>
          <w:p w:rsidR="00356304" w:rsidRPr="00691678" w:rsidRDefault="00356304" w:rsidP="00356304">
            <w:pPr>
              <w:ind w:firstLine="0"/>
              <w:rPr>
                <w:bCs/>
              </w:rPr>
            </w:pPr>
            <w:r w:rsidRPr="00691678">
              <w:rPr>
                <w:bCs/>
              </w:rPr>
              <w:t>Р/счет: 40502810000000005381</w:t>
            </w:r>
          </w:p>
          <w:p w:rsidR="00356304" w:rsidRPr="00691678" w:rsidRDefault="00356304" w:rsidP="00356304">
            <w:pPr>
              <w:ind w:firstLine="0"/>
              <w:rPr>
                <w:bCs/>
              </w:rPr>
            </w:pPr>
            <w:r w:rsidRPr="00691678">
              <w:rPr>
                <w:bCs/>
              </w:rPr>
              <w:t xml:space="preserve">Банк: ОАО </w:t>
            </w:r>
            <w:r>
              <w:rPr>
                <w:bCs/>
              </w:rPr>
              <w:t>«</w:t>
            </w:r>
            <w:proofErr w:type="spellStart"/>
            <w:r w:rsidRPr="00691678">
              <w:rPr>
                <w:bCs/>
              </w:rPr>
              <w:t>Камчаткомагропромбанк</w:t>
            </w:r>
            <w:proofErr w:type="spellEnd"/>
            <w:r>
              <w:rPr>
                <w:bCs/>
              </w:rPr>
              <w:t>»</w:t>
            </w:r>
          </w:p>
          <w:p w:rsidR="00356304" w:rsidRPr="00691678" w:rsidRDefault="00356304" w:rsidP="00356304">
            <w:pPr>
              <w:ind w:firstLine="0"/>
              <w:rPr>
                <w:bCs/>
              </w:rPr>
            </w:pPr>
            <w:r w:rsidRPr="00691678">
              <w:rPr>
                <w:bCs/>
              </w:rPr>
              <w:t>БИК: 043002711</w:t>
            </w:r>
          </w:p>
          <w:p w:rsidR="00356304" w:rsidRPr="00691678" w:rsidRDefault="00356304" w:rsidP="00356304">
            <w:pPr>
              <w:ind w:firstLine="0"/>
              <w:rPr>
                <w:bCs/>
              </w:rPr>
            </w:pPr>
            <w:r w:rsidRPr="00691678">
              <w:rPr>
                <w:bCs/>
              </w:rPr>
              <w:t>К/счет: 30101810300000000711</w:t>
            </w:r>
          </w:p>
          <w:p w:rsidR="00356304" w:rsidRPr="00691678" w:rsidRDefault="00356304" w:rsidP="00356304">
            <w:pPr>
              <w:ind w:firstLine="0"/>
              <w:rPr>
                <w:bCs/>
              </w:rPr>
            </w:pPr>
            <w:r w:rsidRPr="00691678">
              <w:rPr>
                <w:bCs/>
              </w:rPr>
              <w:t>ИНН: 4105038601</w:t>
            </w:r>
          </w:p>
          <w:p w:rsidR="00356304" w:rsidRPr="00691678" w:rsidRDefault="00356304" w:rsidP="00356304">
            <w:pPr>
              <w:ind w:firstLine="0"/>
              <w:rPr>
                <w:bCs/>
              </w:rPr>
            </w:pPr>
            <w:r w:rsidRPr="00691678">
              <w:rPr>
                <w:bCs/>
              </w:rPr>
              <w:t>КПП: 410501001</w:t>
            </w:r>
          </w:p>
          <w:p w:rsidR="00356304" w:rsidRPr="00691678" w:rsidRDefault="00356304" w:rsidP="00356304">
            <w:pPr>
              <w:ind w:firstLine="0"/>
              <w:rPr>
                <w:bCs/>
              </w:rPr>
            </w:pPr>
          </w:p>
        </w:tc>
        <w:tc>
          <w:tcPr>
            <w:tcW w:w="4892" w:type="dxa"/>
          </w:tcPr>
          <w:p w:rsidR="00356304" w:rsidRDefault="00356304" w:rsidP="00356304">
            <w:pPr>
              <w:ind w:firstLine="0"/>
              <w:rPr>
                <w:bCs/>
              </w:rPr>
            </w:pPr>
            <w:r w:rsidRPr="00691678">
              <w:rPr>
                <w:bCs/>
              </w:rPr>
              <w:t xml:space="preserve">Адрес </w:t>
            </w:r>
          </w:p>
          <w:p w:rsidR="00356304" w:rsidRPr="00691678" w:rsidRDefault="00356304" w:rsidP="00356304">
            <w:pPr>
              <w:ind w:firstLine="0"/>
              <w:rPr>
                <w:bCs/>
              </w:rPr>
            </w:pPr>
            <w:r w:rsidRPr="00691678">
              <w:rPr>
                <w:bCs/>
              </w:rPr>
              <w:t>Банковские реквизиты:</w:t>
            </w:r>
          </w:p>
          <w:p w:rsidR="00356304" w:rsidRPr="00691678" w:rsidRDefault="00356304" w:rsidP="00356304">
            <w:pPr>
              <w:ind w:firstLine="0"/>
              <w:rPr>
                <w:bCs/>
              </w:rPr>
            </w:pPr>
          </w:p>
        </w:tc>
      </w:tr>
      <w:tr w:rsidR="00356304" w:rsidRPr="00E80C91" w:rsidTr="00356304">
        <w:trPr>
          <w:trHeight w:val="80"/>
        </w:trPr>
        <w:tc>
          <w:tcPr>
            <w:tcW w:w="4892" w:type="dxa"/>
          </w:tcPr>
          <w:p w:rsidR="00356304" w:rsidRPr="00691678" w:rsidRDefault="00356304" w:rsidP="00356304">
            <w:pPr>
              <w:ind w:firstLine="0"/>
              <w:rPr>
                <w:bCs/>
              </w:rPr>
            </w:pPr>
            <w:r w:rsidRPr="00691678">
              <w:rPr>
                <w:bCs/>
              </w:rPr>
              <w:t xml:space="preserve">Генеральный директор </w:t>
            </w:r>
          </w:p>
          <w:p w:rsidR="00356304" w:rsidRPr="00691678" w:rsidRDefault="00356304" w:rsidP="00356304">
            <w:pPr>
              <w:ind w:firstLine="0"/>
              <w:rPr>
                <w:bCs/>
              </w:rPr>
            </w:pPr>
            <w:r w:rsidRPr="00691678">
              <w:rPr>
                <w:bCs/>
              </w:rPr>
              <w:t xml:space="preserve">ФКП </w:t>
            </w:r>
            <w:r>
              <w:rPr>
                <w:bCs/>
              </w:rPr>
              <w:t>«</w:t>
            </w:r>
            <w:r w:rsidRPr="00691678">
              <w:rPr>
                <w:bCs/>
              </w:rPr>
              <w:t>Аэропорты Камчатки</w:t>
            </w:r>
            <w:r>
              <w:rPr>
                <w:bCs/>
              </w:rPr>
              <w:t>»</w:t>
            </w:r>
          </w:p>
          <w:p w:rsidR="00356304" w:rsidRPr="00691678" w:rsidRDefault="00356304" w:rsidP="00356304">
            <w:pPr>
              <w:ind w:firstLine="0"/>
              <w:rPr>
                <w:bCs/>
              </w:rPr>
            </w:pPr>
            <w:r>
              <w:rPr>
                <w:bCs/>
              </w:rPr>
              <w:t xml:space="preserve">______________ </w:t>
            </w:r>
            <w:r w:rsidRPr="00691678">
              <w:rPr>
                <w:bCs/>
              </w:rPr>
              <w:t>А.Ю.</w:t>
            </w:r>
            <w:r>
              <w:rPr>
                <w:bCs/>
              </w:rPr>
              <w:t xml:space="preserve"> </w:t>
            </w:r>
            <w:r w:rsidRPr="00691678">
              <w:rPr>
                <w:bCs/>
              </w:rPr>
              <w:t>Ж</w:t>
            </w:r>
            <w:r>
              <w:rPr>
                <w:bCs/>
              </w:rPr>
              <w:t>уравлёв</w:t>
            </w:r>
            <w:r w:rsidRPr="00691678">
              <w:rPr>
                <w:bCs/>
              </w:rPr>
              <w:t xml:space="preserve"> </w:t>
            </w:r>
          </w:p>
        </w:tc>
        <w:tc>
          <w:tcPr>
            <w:tcW w:w="4892" w:type="dxa"/>
          </w:tcPr>
          <w:p w:rsidR="00356304" w:rsidRPr="00691678" w:rsidRDefault="00356304" w:rsidP="00356304">
            <w:pPr>
              <w:ind w:firstLine="0"/>
              <w:rPr>
                <w:bCs/>
              </w:rPr>
            </w:pPr>
          </w:p>
        </w:tc>
      </w:tr>
    </w:tbl>
    <w:p w:rsidR="00356304" w:rsidRDefault="00356304" w:rsidP="00356304">
      <w:pPr>
        <w:tabs>
          <w:tab w:val="left" w:pos="993"/>
        </w:tabs>
        <w:ind w:firstLine="0"/>
        <w:rPr>
          <w:bCs/>
        </w:rPr>
      </w:pPr>
    </w:p>
    <w:p w:rsidR="00A840CE" w:rsidRPr="00811369" w:rsidRDefault="00A840CE" w:rsidP="00A840CE">
      <w:pPr>
        <w:tabs>
          <w:tab w:val="left" w:pos="993"/>
        </w:tabs>
        <w:ind w:left="5812" w:firstLine="284"/>
        <w:rPr>
          <w:bCs/>
        </w:rPr>
      </w:pPr>
      <w:r w:rsidRPr="00811369">
        <w:rPr>
          <w:bCs/>
        </w:rPr>
        <w:t>Приложение</w:t>
      </w:r>
      <w:r>
        <w:rPr>
          <w:bCs/>
        </w:rPr>
        <w:t xml:space="preserve"> № </w:t>
      </w:r>
      <w:r w:rsidRPr="00811369">
        <w:rPr>
          <w:bCs/>
        </w:rPr>
        <w:t xml:space="preserve"> 1</w:t>
      </w:r>
      <w:r w:rsidRPr="00811369">
        <w:rPr>
          <w:bCs/>
        </w:rPr>
        <w:tab/>
      </w:r>
      <w:r w:rsidRPr="00811369">
        <w:rPr>
          <w:bCs/>
        </w:rPr>
        <w:tab/>
      </w:r>
    </w:p>
    <w:p w:rsidR="00A840CE" w:rsidRPr="00811369" w:rsidRDefault="00A840CE" w:rsidP="00A840CE">
      <w:pPr>
        <w:tabs>
          <w:tab w:val="left" w:pos="993"/>
        </w:tabs>
        <w:ind w:left="5812" w:firstLine="284"/>
        <w:rPr>
          <w:bCs/>
        </w:rPr>
      </w:pPr>
      <w:r w:rsidRPr="00811369">
        <w:rPr>
          <w:bCs/>
        </w:rPr>
        <w:t xml:space="preserve">к договору </w:t>
      </w:r>
    </w:p>
    <w:p w:rsidR="00A840CE" w:rsidRPr="00811369" w:rsidRDefault="00A840CE" w:rsidP="00A840CE">
      <w:pPr>
        <w:tabs>
          <w:tab w:val="left" w:pos="993"/>
        </w:tabs>
        <w:ind w:left="5812" w:firstLine="284"/>
        <w:rPr>
          <w:bCs/>
        </w:rPr>
      </w:pPr>
      <w:r w:rsidRPr="00811369">
        <w:rPr>
          <w:bCs/>
        </w:rPr>
        <w:t>№ ___ от __________ 20</w:t>
      </w:r>
      <w:r w:rsidR="0029457D">
        <w:rPr>
          <w:bCs/>
        </w:rPr>
        <w:t>14</w:t>
      </w:r>
      <w:r w:rsidRPr="00811369">
        <w:rPr>
          <w:bCs/>
        </w:rPr>
        <w:t>г.</w:t>
      </w:r>
      <w:r w:rsidRPr="00811369">
        <w:rPr>
          <w:bCs/>
        </w:rPr>
        <w:tab/>
      </w:r>
    </w:p>
    <w:p w:rsidR="00A840CE" w:rsidRDefault="00A840CE" w:rsidP="00A840CE">
      <w:pPr>
        <w:ind w:firstLine="0"/>
        <w:jc w:val="right"/>
        <w:rPr>
          <w:b/>
          <w:bCs/>
        </w:rPr>
      </w:pPr>
    </w:p>
    <w:p w:rsidR="00AD5A3C" w:rsidRPr="0099159F" w:rsidRDefault="00AD5A3C" w:rsidP="00AD5A3C"/>
    <w:p w:rsidR="006E06CB" w:rsidRDefault="00F248DC" w:rsidP="00F248DC">
      <w:pPr>
        <w:jc w:val="center"/>
        <w:rPr>
          <w:b/>
          <w:sz w:val="28"/>
          <w:szCs w:val="28"/>
        </w:rPr>
      </w:pPr>
      <w:r w:rsidRPr="00DF5355">
        <w:rPr>
          <w:b/>
          <w:sz w:val="28"/>
          <w:szCs w:val="28"/>
        </w:rPr>
        <w:t>Техническое задание</w:t>
      </w:r>
      <w:r>
        <w:rPr>
          <w:b/>
          <w:sz w:val="28"/>
          <w:szCs w:val="28"/>
        </w:rPr>
        <w:t xml:space="preserve"> </w:t>
      </w:r>
    </w:p>
    <w:p w:rsidR="00B177E4" w:rsidRDefault="00B177E4" w:rsidP="00F248DC">
      <w:pPr>
        <w:jc w:val="center"/>
        <w:rPr>
          <w:b/>
          <w:sz w:val="28"/>
          <w:szCs w:val="28"/>
        </w:rPr>
      </w:pPr>
      <w:r>
        <w:rPr>
          <w:b/>
          <w:sz w:val="28"/>
          <w:szCs w:val="28"/>
        </w:rPr>
        <w:t>на выполнение работ по объекту:</w:t>
      </w:r>
    </w:p>
    <w:p w:rsidR="00686590" w:rsidRPr="00B177E4" w:rsidRDefault="00686590" w:rsidP="00686590">
      <w:pPr>
        <w:pStyle w:val="FR1"/>
        <w:tabs>
          <w:tab w:val="left" w:pos="7513"/>
        </w:tabs>
        <w:spacing w:line="240" w:lineRule="auto"/>
        <w:ind w:right="0"/>
        <w:jc w:val="center"/>
        <w:rPr>
          <w:rFonts w:ascii="Times New Roman" w:hAnsi="Times New Roman" w:cs="Times New Roman"/>
          <w:b/>
        </w:rPr>
      </w:pPr>
      <w:r w:rsidRPr="00B177E4">
        <w:rPr>
          <w:rFonts w:ascii="Times New Roman" w:hAnsi="Times New Roman" w:cs="Times New Roman"/>
          <w:b/>
        </w:rPr>
        <w:t>«Капитальный ремонт здания «Дизельная»  аэропорта Соболево»</w:t>
      </w:r>
    </w:p>
    <w:p w:rsidR="00686590" w:rsidRPr="00B8216F" w:rsidRDefault="00686590" w:rsidP="00686590">
      <w:pPr>
        <w:pStyle w:val="FR1"/>
        <w:tabs>
          <w:tab w:val="left" w:pos="7513"/>
        </w:tabs>
        <w:spacing w:line="240" w:lineRule="auto"/>
        <w:ind w:right="0"/>
        <w:rPr>
          <w:b/>
          <w:bCs/>
        </w:rPr>
      </w:pPr>
    </w:p>
    <w:tbl>
      <w:tblPr>
        <w:tblW w:w="9944"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8"/>
        <w:gridCol w:w="3182"/>
        <w:gridCol w:w="6294"/>
      </w:tblGrid>
      <w:tr w:rsidR="00686590" w:rsidRPr="00CB2251" w:rsidTr="00B177E4">
        <w:trPr>
          <w:tblHeader/>
        </w:trPr>
        <w:tc>
          <w:tcPr>
            <w:tcW w:w="468" w:type="dxa"/>
          </w:tcPr>
          <w:p w:rsidR="00686590" w:rsidRPr="00CB2251" w:rsidRDefault="00686590" w:rsidP="00686590">
            <w:pPr>
              <w:ind w:firstLine="0"/>
              <w:jc w:val="center"/>
              <w:rPr>
                <w:sz w:val="18"/>
                <w:szCs w:val="18"/>
              </w:rPr>
            </w:pPr>
            <w:r w:rsidRPr="00CB2251">
              <w:rPr>
                <w:sz w:val="18"/>
                <w:szCs w:val="18"/>
              </w:rPr>
              <w:t xml:space="preserve">№ </w:t>
            </w:r>
            <w:proofErr w:type="spellStart"/>
            <w:proofErr w:type="gramStart"/>
            <w:r w:rsidRPr="00CB2251">
              <w:rPr>
                <w:sz w:val="18"/>
                <w:szCs w:val="18"/>
              </w:rPr>
              <w:t>п</w:t>
            </w:r>
            <w:proofErr w:type="spellEnd"/>
            <w:proofErr w:type="gramEnd"/>
            <w:r w:rsidRPr="00CB2251">
              <w:rPr>
                <w:sz w:val="18"/>
                <w:szCs w:val="18"/>
              </w:rPr>
              <w:t>/</w:t>
            </w:r>
            <w:proofErr w:type="spellStart"/>
            <w:r w:rsidRPr="00CB2251">
              <w:rPr>
                <w:sz w:val="18"/>
                <w:szCs w:val="18"/>
              </w:rPr>
              <w:t>п</w:t>
            </w:r>
            <w:proofErr w:type="spellEnd"/>
          </w:p>
        </w:tc>
        <w:tc>
          <w:tcPr>
            <w:tcW w:w="3182" w:type="dxa"/>
            <w:vAlign w:val="center"/>
          </w:tcPr>
          <w:p w:rsidR="00686590" w:rsidRPr="00952961" w:rsidRDefault="00686590" w:rsidP="00686590">
            <w:pPr>
              <w:ind w:right="-108" w:firstLine="0"/>
              <w:jc w:val="center"/>
            </w:pPr>
            <w:r w:rsidRPr="00952961">
              <w:t>Наименование</w:t>
            </w:r>
          </w:p>
        </w:tc>
        <w:tc>
          <w:tcPr>
            <w:tcW w:w="6294" w:type="dxa"/>
            <w:vAlign w:val="center"/>
          </w:tcPr>
          <w:p w:rsidR="00686590" w:rsidRPr="00952961" w:rsidRDefault="00686590" w:rsidP="00686590">
            <w:pPr>
              <w:ind w:firstLine="0"/>
              <w:jc w:val="center"/>
            </w:pPr>
            <w:r w:rsidRPr="00952961">
              <w:t>Требуемые параметры, характеристики</w:t>
            </w:r>
          </w:p>
        </w:tc>
      </w:tr>
      <w:tr w:rsidR="00686590" w:rsidRPr="00CB2251" w:rsidTr="00686590">
        <w:tc>
          <w:tcPr>
            <w:tcW w:w="468" w:type="dxa"/>
          </w:tcPr>
          <w:p w:rsidR="00686590" w:rsidRPr="00952961" w:rsidRDefault="00686590" w:rsidP="00686590">
            <w:pPr>
              <w:ind w:firstLine="0"/>
            </w:pPr>
            <w:r>
              <w:t>1</w:t>
            </w:r>
          </w:p>
        </w:tc>
        <w:tc>
          <w:tcPr>
            <w:tcW w:w="3182" w:type="dxa"/>
          </w:tcPr>
          <w:p w:rsidR="00686590" w:rsidRPr="00952961" w:rsidRDefault="00686590" w:rsidP="00686590">
            <w:pPr>
              <w:ind w:right="-108" w:firstLine="0"/>
              <w:jc w:val="left"/>
            </w:pPr>
            <w:r w:rsidRPr="00952961">
              <w:t xml:space="preserve">Место расположения </w:t>
            </w:r>
            <w:r>
              <w:t>объекта</w:t>
            </w:r>
          </w:p>
        </w:tc>
        <w:tc>
          <w:tcPr>
            <w:tcW w:w="6294" w:type="dxa"/>
          </w:tcPr>
          <w:p w:rsidR="00686590" w:rsidRPr="00952961" w:rsidRDefault="00686590" w:rsidP="00686590">
            <w:pPr>
              <w:ind w:firstLine="0"/>
              <w:jc w:val="left"/>
            </w:pPr>
            <w:r w:rsidRPr="00952961">
              <w:t xml:space="preserve">Камчатский край, </w:t>
            </w:r>
            <w:r>
              <w:t>Соболевский  район,  с. Соболево</w:t>
            </w:r>
          </w:p>
        </w:tc>
      </w:tr>
      <w:tr w:rsidR="00686590" w:rsidRPr="00CB2251" w:rsidTr="00686590">
        <w:tc>
          <w:tcPr>
            <w:tcW w:w="468" w:type="dxa"/>
          </w:tcPr>
          <w:p w:rsidR="00686590" w:rsidRPr="00952961" w:rsidRDefault="00686590" w:rsidP="00686590">
            <w:pPr>
              <w:ind w:firstLine="0"/>
            </w:pPr>
            <w:r>
              <w:lastRenderedPageBreak/>
              <w:t>2</w:t>
            </w:r>
          </w:p>
        </w:tc>
        <w:tc>
          <w:tcPr>
            <w:tcW w:w="3182" w:type="dxa"/>
          </w:tcPr>
          <w:p w:rsidR="00686590" w:rsidRPr="009D6CF8" w:rsidRDefault="00686590" w:rsidP="00686590">
            <w:pPr>
              <w:ind w:right="-108" w:firstLine="0"/>
              <w:jc w:val="left"/>
            </w:pPr>
            <w:r w:rsidRPr="009D6CF8">
              <w:t>Перечень  работ</w:t>
            </w:r>
          </w:p>
        </w:tc>
        <w:tc>
          <w:tcPr>
            <w:tcW w:w="6294" w:type="dxa"/>
          </w:tcPr>
          <w:p w:rsidR="00686590" w:rsidRDefault="00686590" w:rsidP="00B177E4">
            <w:pPr>
              <w:pStyle w:val="ab"/>
              <w:ind w:left="0" w:right="-57" w:firstLine="91"/>
              <w:rPr>
                <w:b/>
              </w:rPr>
            </w:pPr>
            <w:r>
              <w:rPr>
                <w:b/>
              </w:rPr>
              <w:t>1</w:t>
            </w:r>
            <w:r w:rsidRPr="00987C6B">
              <w:rPr>
                <w:b/>
              </w:rPr>
              <w:t xml:space="preserve">.  </w:t>
            </w:r>
            <w:r>
              <w:rPr>
                <w:b/>
              </w:rPr>
              <w:t xml:space="preserve">Кровля </w:t>
            </w:r>
          </w:p>
          <w:p w:rsidR="00686590" w:rsidRPr="005648CA" w:rsidRDefault="00686590" w:rsidP="00B177E4">
            <w:pPr>
              <w:pStyle w:val="ab"/>
              <w:numPr>
                <w:ilvl w:val="0"/>
                <w:numId w:val="6"/>
              </w:numPr>
              <w:ind w:right="-57"/>
            </w:pPr>
            <w:r w:rsidRPr="005648CA">
              <w:t>Разборка покрытий кровель из волнистых асбестоцементных листов       -      85,8 м</w:t>
            </w:r>
            <w:proofErr w:type="gramStart"/>
            <w:r w:rsidRPr="005648CA">
              <w:t>2</w:t>
            </w:r>
            <w:proofErr w:type="gramEnd"/>
            <w:r w:rsidRPr="005648CA">
              <w:t xml:space="preserve">. </w:t>
            </w:r>
          </w:p>
          <w:p w:rsidR="00686590" w:rsidRPr="005648CA" w:rsidRDefault="00686590" w:rsidP="00B177E4">
            <w:pPr>
              <w:pStyle w:val="ab"/>
              <w:numPr>
                <w:ilvl w:val="0"/>
                <w:numId w:val="6"/>
              </w:numPr>
              <w:ind w:left="0" w:right="-57" w:firstLine="91"/>
            </w:pPr>
            <w:r w:rsidRPr="005648CA">
              <w:t xml:space="preserve"> Разборка старой прокладочной гидроизоляции  по сплошной обрешетке из рубероида в один слой         -     85,8 м</w:t>
            </w:r>
            <w:proofErr w:type="gramStart"/>
            <w:r w:rsidRPr="005648CA">
              <w:t>2</w:t>
            </w:r>
            <w:proofErr w:type="gramEnd"/>
            <w:r w:rsidRPr="005648CA">
              <w:t>.</w:t>
            </w:r>
          </w:p>
          <w:p w:rsidR="00686590" w:rsidRPr="005648CA" w:rsidRDefault="00686590" w:rsidP="00B177E4">
            <w:pPr>
              <w:pStyle w:val="ab"/>
              <w:numPr>
                <w:ilvl w:val="0"/>
                <w:numId w:val="6"/>
              </w:numPr>
              <w:ind w:left="0" w:right="-57" w:firstLine="91"/>
            </w:pPr>
            <w:r w:rsidRPr="005648CA">
              <w:t>Разборка старой сплошной деревянной обрешетки  кровли  из доски толщиной 25мм         -    85,8 м</w:t>
            </w:r>
            <w:proofErr w:type="gramStart"/>
            <w:r w:rsidRPr="005648CA">
              <w:t>2</w:t>
            </w:r>
            <w:proofErr w:type="gramEnd"/>
            <w:r w:rsidRPr="005648CA">
              <w:t>.</w:t>
            </w:r>
          </w:p>
          <w:p w:rsidR="00686590" w:rsidRPr="005648CA" w:rsidRDefault="00686590" w:rsidP="00B177E4">
            <w:pPr>
              <w:pStyle w:val="ab"/>
              <w:numPr>
                <w:ilvl w:val="0"/>
                <w:numId w:val="6"/>
              </w:numPr>
              <w:ind w:left="0" w:right="-57" w:firstLine="91"/>
            </w:pPr>
            <w:r w:rsidRPr="005648CA">
              <w:t>Разборка старой сплошной деревянной зашивки  двух фронтонов  и переднего фронтона из доски толщиной 25мм      –   7,84 м</w:t>
            </w:r>
            <w:proofErr w:type="gramStart"/>
            <w:r w:rsidRPr="005648CA">
              <w:t>2</w:t>
            </w:r>
            <w:proofErr w:type="gramEnd"/>
            <w:r w:rsidRPr="005648CA">
              <w:t>.</w:t>
            </w:r>
          </w:p>
          <w:p w:rsidR="00686590" w:rsidRPr="005648CA" w:rsidRDefault="00686590" w:rsidP="00B177E4">
            <w:pPr>
              <w:pStyle w:val="ab"/>
              <w:numPr>
                <w:ilvl w:val="0"/>
                <w:numId w:val="6"/>
              </w:numPr>
              <w:ind w:left="0" w:right="-57" w:firstLine="91"/>
            </w:pPr>
            <w:r w:rsidRPr="005648CA">
              <w:t>Разборка стоек из бруса, стропил из доски 150мм * 50мм * 6,6м        -   85,8 м</w:t>
            </w:r>
            <w:proofErr w:type="gramStart"/>
            <w:r w:rsidRPr="005648CA">
              <w:t>2</w:t>
            </w:r>
            <w:proofErr w:type="gramEnd"/>
            <w:r w:rsidRPr="005648CA">
              <w:t xml:space="preserve"> / 1,21 м3.</w:t>
            </w:r>
          </w:p>
          <w:p w:rsidR="00686590" w:rsidRPr="005648CA" w:rsidRDefault="00686590" w:rsidP="00B177E4">
            <w:pPr>
              <w:pStyle w:val="ab"/>
              <w:numPr>
                <w:ilvl w:val="0"/>
                <w:numId w:val="6"/>
              </w:numPr>
              <w:ind w:left="0" w:right="-57" w:firstLine="91"/>
            </w:pPr>
            <w:r w:rsidRPr="005648CA">
              <w:t>Разборка  старой теплоизоляции на чердаке из шлака  -   76,7 м</w:t>
            </w:r>
            <w:proofErr w:type="gramStart"/>
            <w:r w:rsidRPr="005648CA">
              <w:t>2</w:t>
            </w:r>
            <w:proofErr w:type="gramEnd"/>
            <w:r w:rsidRPr="005648CA">
              <w:t xml:space="preserve"> / 19,2 м3.</w:t>
            </w:r>
          </w:p>
          <w:p w:rsidR="00686590" w:rsidRDefault="00686590" w:rsidP="00B177E4">
            <w:pPr>
              <w:pStyle w:val="ab"/>
              <w:numPr>
                <w:ilvl w:val="0"/>
                <w:numId w:val="6"/>
              </w:numPr>
              <w:ind w:left="0" w:right="-57" w:firstLine="91"/>
            </w:pPr>
            <w:r w:rsidRPr="005648CA">
              <w:t xml:space="preserve">Разборка старой прокладочной </w:t>
            </w:r>
            <w:proofErr w:type="spellStart"/>
            <w:r w:rsidRPr="005648CA">
              <w:t>пароизоляции</w:t>
            </w:r>
            <w:proofErr w:type="spellEnd"/>
            <w:r w:rsidRPr="005648CA">
              <w:t xml:space="preserve">  перекрытия  на чердаке из рубероида в один слой        -    76,7 м</w:t>
            </w:r>
            <w:proofErr w:type="gramStart"/>
            <w:r w:rsidRPr="005648CA">
              <w:t>2</w:t>
            </w:r>
            <w:proofErr w:type="gramEnd"/>
            <w:r w:rsidRPr="005648CA">
              <w:t>.</w:t>
            </w:r>
          </w:p>
          <w:p w:rsidR="00686590" w:rsidRDefault="00686590" w:rsidP="00B177E4">
            <w:pPr>
              <w:pStyle w:val="ab"/>
              <w:numPr>
                <w:ilvl w:val="0"/>
                <w:numId w:val="6"/>
              </w:numPr>
              <w:ind w:left="0" w:right="-57" w:firstLine="91"/>
            </w:pPr>
            <w:r>
              <w:t xml:space="preserve">Разборка  </w:t>
            </w:r>
            <w:proofErr w:type="gramStart"/>
            <w:r>
              <w:t>существующих  ж</w:t>
            </w:r>
            <w:proofErr w:type="gramEnd"/>
            <w:r>
              <w:t>/бетонных  карнизов   размером 100мм * 200мм     -   14,9 м.п. / 0,3м3.</w:t>
            </w:r>
          </w:p>
          <w:p w:rsidR="00686590" w:rsidRPr="005648CA" w:rsidRDefault="00686590" w:rsidP="00B177E4">
            <w:pPr>
              <w:pStyle w:val="ab"/>
              <w:numPr>
                <w:ilvl w:val="0"/>
                <w:numId w:val="6"/>
              </w:numPr>
              <w:ind w:left="0" w:right="-57" w:firstLine="91"/>
            </w:pPr>
            <w:r w:rsidRPr="005648CA">
              <w:t xml:space="preserve">Устройство прокладочной  </w:t>
            </w:r>
            <w:proofErr w:type="spellStart"/>
            <w:r w:rsidRPr="005648CA">
              <w:t>пароизоляции</w:t>
            </w:r>
            <w:proofErr w:type="spellEnd"/>
            <w:r w:rsidRPr="005648CA">
              <w:t xml:space="preserve">  чердачного перекрытия из </w:t>
            </w:r>
            <w:proofErr w:type="spellStart"/>
            <w:r w:rsidRPr="005648CA">
              <w:t>гидроветрозащитной</w:t>
            </w:r>
            <w:proofErr w:type="spellEnd"/>
            <w:r w:rsidRPr="005648CA">
              <w:t xml:space="preserve"> пленки типа </w:t>
            </w:r>
            <w:proofErr w:type="spellStart"/>
            <w:r>
              <w:t>Ютакон</w:t>
            </w:r>
            <w:proofErr w:type="spellEnd"/>
            <w:r w:rsidRPr="005648CA">
              <w:t xml:space="preserve"> </w:t>
            </w:r>
            <w:r>
              <w:t>на очищенную поверхность ж/б перекрытия</w:t>
            </w:r>
            <w:r w:rsidRPr="005648CA">
              <w:t xml:space="preserve">  -  76,7 м</w:t>
            </w:r>
            <w:proofErr w:type="gramStart"/>
            <w:r w:rsidRPr="005648CA">
              <w:t>2</w:t>
            </w:r>
            <w:proofErr w:type="gramEnd"/>
            <w:r w:rsidRPr="005648CA">
              <w:t>.</w:t>
            </w:r>
          </w:p>
          <w:p w:rsidR="00686590" w:rsidRDefault="00686590" w:rsidP="00B177E4">
            <w:pPr>
              <w:pStyle w:val="ab"/>
              <w:numPr>
                <w:ilvl w:val="0"/>
                <w:numId w:val="6"/>
              </w:numPr>
              <w:ind w:left="0" w:right="-57" w:firstLine="91"/>
            </w:pPr>
            <w:r>
              <w:t xml:space="preserve">Монтаж нижнего обвязочного бруса по периметру здания с поперечными балками  под стойки опор из доски сечением 150мм * 50мм на ж/б перекрытие  на предварительно уложенный гидроизоляционный слой (объемы гидроизоляции учтены в п.9)  с креплением  к перекрытию (стенам) </w:t>
            </w:r>
            <w:r w:rsidRPr="005648CA">
              <w:t xml:space="preserve">анкерными болтами </w:t>
            </w:r>
            <w:r>
              <w:t>с шагом 0,5 м длиной 200мм диаметром</w:t>
            </w:r>
            <w:r w:rsidRPr="005648CA">
              <w:t xml:space="preserve"> 10мм  (</w:t>
            </w:r>
            <w:r>
              <w:t>230</w:t>
            </w:r>
            <w:r w:rsidRPr="005648CA">
              <w:t xml:space="preserve">,0 </w:t>
            </w:r>
            <w:proofErr w:type="spellStart"/>
            <w:proofErr w:type="gramStart"/>
            <w:r w:rsidRPr="005648CA">
              <w:t>шт</w:t>
            </w:r>
            <w:proofErr w:type="spellEnd"/>
            <w:proofErr w:type="gramEnd"/>
            <w:r w:rsidRPr="005648CA">
              <w:t>)</w:t>
            </w:r>
            <w:r>
              <w:t xml:space="preserve">      -   114,79 м.п. / 0,86 м3.</w:t>
            </w:r>
          </w:p>
          <w:p w:rsidR="00686590" w:rsidRPr="005648CA" w:rsidRDefault="00686590" w:rsidP="00B177E4">
            <w:pPr>
              <w:pStyle w:val="ab"/>
              <w:numPr>
                <w:ilvl w:val="0"/>
                <w:numId w:val="6"/>
              </w:numPr>
              <w:ind w:left="0" w:right="-57" w:firstLine="91"/>
            </w:pPr>
            <w:proofErr w:type="gramStart"/>
            <w:r w:rsidRPr="005648CA">
              <w:t xml:space="preserve">Монтаж опорных стоек для стропил  сечением 150мм * 100мм из спаренной доски  </w:t>
            </w:r>
            <w:r>
              <w:t xml:space="preserve">(крепление </w:t>
            </w:r>
            <w:proofErr w:type="spellStart"/>
            <w:r>
              <w:t>саморезами</w:t>
            </w:r>
            <w:proofErr w:type="spellEnd"/>
            <w:r>
              <w:t xml:space="preserve"> 100мм * 5мм в шахматном порядке с шагом 100мм) </w:t>
            </w:r>
            <w:r w:rsidRPr="005648CA">
              <w:t xml:space="preserve">сечением 150мм * 50мм с переменной высотой от 0,15м  до 1,0м </w:t>
            </w:r>
            <w:r>
              <w:t xml:space="preserve">(до 1,4м доп.)   </w:t>
            </w:r>
            <w:r w:rsidRPr="005648CA">
              <w:t>с шагом 2,0м  (</w:t>
            </w:r>
            <w:r>
              <w:t>49,0</w:t>
            </w:r>
            <w:r w:rsidRPr="005648CA">
              <w:t xml:space="preserve"> м.п. / 0,</w:t>
            </w:r>
            <w:r>
              <w:t>74</w:t>
            </w:r>
            <w:r w:rsidRPr="005648CA">
              <w:t xml:space="preserve"> м3)   с обязательным креплением  к  </w:t>
            </w:r>
            <w:r>
              <w:t>нижнему обвязочному брусу</w:t>
            </w:r>
            <w:r w:rsidRPr="005648CA">
              <w:t xml:space="preserve"> с помощью металлических  гнутых  профилей</w:t>
            </w:r>
            <w:r>
              <w:t>-уголков</w:t>
            </w:r>
            <w:r w:rsidRPr="005648CA">
              <w:t xml:space="preserve">   </w:t>
            </w:r>
            <w:r>
              <w:t>из оцинкованной</w:t>
            </w:r>
            <w:proofErr w:type="gramEnd"/>
            <w:r>
              <w:t xml:space="preserve"> листовой стали размером 100мм * 200мм * 2,0мм</w:t>
            </w:r>
            <w:r w:rsidRPr="005648CA">
              <w:t xml:space="preserve">    (136,0 </w:t>
            </w:r>
            <w:proofErr w:type="spellStart"/>
            <w:proofErr w:type="gramStart"/>
            <w:r w:rsidRPr="005648CA">
              <w:t>шт</w:t>
            </w:r>
            <w:proofErr w:type="spellEnd"/>
            <w:proofErr w:type="gramEnd"/>
            <w:r w:rsidRPr="005648CA">
              <w:t>)</w:t>
            </w:r>
            <w:r>
              <w:t>,</w:t>
            </w:r>
            <w:r w:rsidRPr="005648CA">
              <w:t xml:space="preserve"> </w:t>
            </w:r>
            <w:r>
              <w:t xml:space="preserve"> 12 шт. </w:t>
            </w:r>
            <w:proofErr w:type="spellStart"/>
            <w:r>
              <w:t>саморезами</w:t>
            </w:r>
            <w:proofErr w:type="spellEnd"/>
            <w:r>
              <w:t xml:space="preserve"> длиной 75мм диаметром 5мм</w:t>
            </w:r>
            <w:r w:rsidRPr="005648CA">
              <w:t xml:space="preserve"> </w:t>
            </w:r>
            <w:r>
              <w:t xml:space="preserve"> (816 </w:t>
            </w:r>
            <w:proofErr w:type="spellStart"/>
            <w:r>
              <w:t>шт</w:t>
            </w:r>
            <w:proofErr w:type="spellEnd"/>
            <w:r>
              <w:t xml:space="preserve">). </w:t>
            </w:r>
            <w:r w:rsidRPr="005648CA">
              <w:t>(Устройство односкатной крыши</w:t>
            </w:r>
            <w:r>
              <w:t xml:space="preserve"> с карнизными свесами по периметру</w:t>
            </w:r>
            <w:r w:rsidRPr="005648CA">
              <w:t xml:space="preserve">)      </w:t>
            </w:r>
            <w:r>
              <w:t xml:space="preserve">     </w:t>
            </w:r>
            <w:r w:rsidRPr="005648CA">
              <w:t xml:space="preserve">  -      </w:t>
            </w:r>
            <w:r>
              <w:t xml:space="preserve"> </w:t>
            </w:r>
            <w:r w:rsidRPr="005648CA">
              <w:t xml:space="preserve">68,0 </w:t>
            </w:r>
            <w:proofErr w:type="spellStart"/>
            <w:proofErr w:type="gramStart"/>
            <w:r w:rsidRPr="005648CA">
              <w:t>шт</w:t>
            </w:r>
            <w:proofErr w:type="spellEnd"/>
            <w:proofErr w:type="gramEnd"/>
            <w:r w:rsidRPr="005648CA">
              <w:t xml:space="preserve"> / </w:t>
            </w:r>
            <w:r>
              <w:t>4</w:t>
            </w:r>
            <w:r w:rsidRPr="005648CA">
              <w:t>9,</w:t>
            </w:r>
            <w:r>
              <w:t>0</w:t>
            </w:r>
            <w:r w:rsidRPr="005648CA">
              <w:t xml:space="preserve"> м.п. / 0,</w:t>
            </w:r>
            <w:r>
              <w:t>74</w:t>
            </w:r>
            <w:r w:rsidRPr="005648CA">
              <w:t xml:space="preserve"> м3.</w:t>
            </w:r>
          </w:p>
          <w:p w:rsidR="00686590" w:rsidRPr="005648CA" w:rsidRDefault="00686590" w:rsidP="00B177E4">
            <w:pPr>
              <w:pStyle w:val="ab"/>
              <w:numPr>
                <w:ilvl w:val="0"/>
                <w:numId w:val="6"/>
              </w:numPr>
              <w:ind w:left="0" w:right="-57" w:firstLine="91"/>
            </w:pPr>
            <w:r w:rsidRPr="005648CA">
              <w:t xml:space="preserve">Монтаж стропил из доски 150мм * 50мм * 6,6м  с шагом 0,8м    </w:t>
            </w:r>
            <w:r>
              <w:t xml:space="preserve">на опорный выступ в стойке (- 150мм от верха стойки) </w:t>
            </w:r>
            <w:r w:rsidRPr="005648CA">
              <w:t xml:space="preserve">с обязательным креплением  </w:t>
            </w:r>
            <w:r>
              <w:t xml:space="preserve">к выступающей верхней части половинки опорной стойки </w:t>
            </w:r>
            <w:r w:rsidRPr="005648CA">
              <w:t xml:space="preserve">с помощью </w:t>
            </w:r>
            <w:r>
              <w:t xml:space="preserve">5 шт. </w:t>
            </w:r>
            <w:proofErr w:type="spellStart"/>
            <w:r>
              <w:t>саморезов</w:t>
            </w:r>
            <w:proofErr w:type="spellEnd"/>
            <w:r>
              <w:t xml:space="preserve"> длиной 100мм диаметром</w:t>
            </w:r>
            <w:r w:rsidRPr="005648CA">
              <w:t xml:space="preserve"> </w:t>
            </w:r>
            <w:r>
              <w:t>5</w:t>
            </w:r>
            <w:r w:rsidRPr="005648CA">
              <w:t xml:space="preserve">мм  </w:t>
            </w:r>
            <w:r>
              <w:t xml:space="preserve">в шахматном порядке </w:t>
            </w:r>
            <w:r w:rsidRPr="005648CA">
              <w:t>(</w:t>
            </w:r>
            <w:r>
              <w:t>340</w:t>
            </w:r>
            <w:r w:rsidRPr="005648CA">
              <w:t xml:space="preserve">,0  </w:t>
            </w:r>
            <w:proofErr w:type="spellStart"/>
            <w:proofErr w:type="gramStart"/>
            <w:r w:rsidRPr="005648CA">
              <w:t>шт</w:t>
            </w:r>
            <w:proofErr w:type="spellEnd"/>
            <w:proofErr w:type="gramEnd"/>
            <w:r w:rsidRPr="005648CA">
              <w:t>)</w:t>
            </w:r>
            <w:r>
              <w:t>.</w:t>
            </w:r>
            <w:r w:rsidRPr="005648CA">
              <w:t xml:space="preserve">  (Устройство односкатной крыши</w:t>
            </w:r>
            <w:r>
              <w:t xml:space="preserve"> с карнизными свесами по периметру</w:t>
            </w:r>
            <w:r w:rsidRPr="005648CA">
              <w:t xml:space="preserve">)        -  17,0 </w:t>
            </w:r>
            <w:proofErr w:type="spellStart"/>
            <w:proofErr w:type="gramStart"/>
            <w:r w:rsidRPr="005648CA">
              <w:t>шт</w:t>
            </w:r>
            <w:proofErr w:type="spellEnd"/>
            <w:proofErr w:type="gramEnd"/>
            <w:r w:rsidRPr="005648CA">
              <w:t xml:space="preserve"> / 0,85 м3.</w:t>
            </w:r>
          </w:p>
          <w:p w:rsidR="00686590" w:rsidRPr="005648CA" w:rsidRDefault="00686590" w:rsidP="00B177E4">
            <w:pPr>
              <w:pStyle w:val="ab"/>
              <w:numPr>
                <w:ilvl w:val="0"/>
                <w:numId w:val="6"/>
              </w:numPr>
              <w:ind w:left="0" w:right="-57" w:firstLine="91"/>
            </w:pPr>
            <w:r w:rsidRPr="005648CA">
              <w:lastRenderedPageBreak/>
              <w:t xml:space="preserve">Монтаж вертикальных Х-образных связей (требование по </w:t>
            </w:r>
            <w:proofErr w:type="gramStart"/>
            <w:r w:rsidRPr="005648CA">
              <w:t>сейсмике</w:t>
            </w:r>
            <w:proofErr w:type="gramEnd"/>
            <w:r w:rsidRPr="005648CA">
              <w:t xml:space="preserve">) между крайними опорными </w:t>
            </w:r>
            <w:r>
              <w:t xml:space="preserve">и центральными </w:t>
            </w:r>
            <w:r w:rsidRPr="005648CA">
              <w:t xml:space="preserve">стойками с двух сторон из доски 150мм </w:t>
            </w:r>
            <w:r>
              <w:t>*</w:t>
            </w:r>
            <w:r w:rsidRPr="005648CA">
              <w:t xml:space="preserve"> </w:t>
            </w:r>
            <w:r>
              <w:t>25</w:t>
            </w:r>
            <w:r w:rsidRPr="005648CA">
              <w:t xml:space="preserve">мм длиной </w:t>
            </w:r>
            <w:r>
              <w:t>1,61</w:t>
            </w:r>
            <w:r w:rsidRPr="005648CA">
              <w:t>м (</w:t>
            </w:r>
            <w:r>
              <w:t>12</w:t>
            </w:r>
            <w:r w:rsidRPr="005648CA">
              <w:t xml:space="preserve">шт.)    -    </w:t>
            </w:r>
            <w:r>
              <w:t>6</w:t>
            </w:r>
            <w:r w:rsidRPr="005648CA">
              <w:t>,0 шт. связ</w:t>
            </w:r>
            <w:r>
              <w:t>ей</w:t>
            </w:r>
            <w:r w:rsidRPr="005648CA">
              <w:t xml:space="preserve"> / </w:t>
            </w:r>
            <w:r>
              <w:t>1</w:t>
            </w:r>
            <w:r w:rsidRPr="005648CA">
              <w:t>9,</w:t>
            </w:r>
            <w:r>
              <w:t xml:space="preserve">32 </w:t>
            </w:r>
            <w:r w:rsidRPr="005648CA">
              <w:t>м.п. / 0,07</w:t>
            </w:r>
            <w:r>
              <w:t xml:space="preserve">3 </w:t>
            </w:r>
            <w:r w:rsidRPr="005648CA">
              <w:t>м3.</w:t>
            </w:r>
          </w:p>
          <w:p w:rsidR="00686590" w:rsidRPr="005648CA" w:rsidRDefault="00686590" w:rsidP="00B177E4">
            <w:pPr>
              <w:pStyle w:val="ab"/>
              <w:numPr>
                <w:ilvl w:val="0"/>
                <w:numId w:val="6"/>
              </w:numPr>
              <w:ind w:left="0" w:right="-57" w:firstLine="91"/>
            </w:pPr>
            <w:r w:rsidRPr="005648CA">
              <w:t>Утепление ж/б</w:t>
            </w:r>
            <w:r>
              <w:t>етонных</w:t>
            </w:r>
            <w:r w:rsidRPr="005648CA">
              <w:t xml:space="preserve"> плит перекрытия на чердаке </w:t>
            </w:r>
            <w:proofErr w:type="spellStart"/>
            <w:r w:rsidRPr="005648CA">
              <w:t>минераловатными</w:t>
            </w:r>
            <w:proofErr w:type="spellEnd"/>
            <w:r w:rsidRPr="005648CA">
              <w:t xml:space="preserve"> плитами  толщиной 100 мм   -   </w:t>
            </w:r>
            <w:r>
              <w:t>80</w:t>
            </w:r>
            <w:r w:rsidRPr="005648CA">
              <w:t>,</w:t>
            </w:r>
            <w:r>
              <w:t>5</w:t>
            </w:r>
            <w:r w:rsidRPr="005648CA">
              <w:t xml:space="preserve"> м</w:t>
            </w:r>
            <w:proofErr w:type="gramStart"/>
            <w:r w:rsidRPr="005648CA">
              <w:t>2</w:t>
            </w:r>
            <w:proofErr w:type="gramEnd"/>
            <w:r w:rsidRPr="005648CA">
              <w:t xml:space="preserve"> / </w:t>
            </w:r>
            <w:r>
              <w:t>8</w:t>
            </w:r>
            <w:r w:rsidRPr="005648CA">
              <w:t>,</w:t>
            </w:r>
            <w:r>
              <w:t>05</w:t>
            </w:r>
            <w:r w:rsidRPr="005648CA">
              <w:t xml:space="preserve"> м3.</w:t>
            </w:r>
          </w:p>
          <w:p w:rsidR="00686590" w:rsidRDefault="00686590" w:rsidP="00B177E4">
            <w:pPr>
              <w:pStyle w:val="ab"/>
              <w:numPr>
                <w:ilvl w:val="0"/>
                <w:numId w:val="6"/>
              </w:numPr>
              <w:ind w:left="0" w:right="-57" w:firstLine="91"/>
            </w:pPr>
            <w:r w:rsidRPr="005648CA">
              <w:t xml:space="preserve">Устройство сплошной деревянной обрешетки </w:t>
            </w:r>
            <w:r>
              <w:t xml:space="preserve">односкатной крыши </w:t>
            </w:r>
            <w:r w:rsidRPr="005648CA">
              <w:t>из доски толщиной 25мм</w:t>
            </w:r>
            <w:r>
              <w:t xml:space="preserve">      -   85,8 м</w:t>
            </w:r>
            <w:proofErr w:type="gramStart"/>
            <w:r>
              <w:t>2</w:t>
            </w:r>
            <w:proofErr w:type="gramEnd"/>
            <w:r>
              <w:t xml:space="preserve"> / 2,145 м3.</w:t>
            </w:r>
          </w:p>
          <w:p w:rsidR="00686590" w:rsidRDefault="00686590" w:rsidP="00B177E4">
            <w:pPr>
              <w:pStyle w:val="ab"/>
              <w:numPr>
                <w:ilvl w:val="0"/>
                <w:numId w:val="6"/>
              </w:numPr>
              <w:ind w:left="0" w:right="-57" w:firstLine="91"/>
            </w:pPr>
            <w:r>
              <w:t xml:space="preserve">Устройство гидроизоляционного слоя по обрешетке из </w:t>
            </w:r>
            <w:proofErr w:type="spellStart"/>
            <w:r>
              <w:t>гидроветрозащитной</w:t>
            </w:r>
            <w:proofErr w:type="spellEnd"/>
            <w:r>
              <w:t xml:space="preserve"> пленки          -     85,8 м</w:t>
            </w:r>
            <w:proofErr w:type="gramStart"/>
            <w:r>
              <w:t>2</w:t>
            </w:r>
            <w:proofErr w:type="gramEnd"/>
            <w:r>
              <w:t>.</w:t>
            </w:r>
          </w:p>
          <w:p w:rsidR="00686590" w:rsidRDefault="00686590" w:rsidP="00B177E4">
            <w:pPr>
              <w:pStyle w:val="ab"/>
              <w:numPr>
                <w:ilvl w:val="0"/>
                <w:numId w:val="6"/>
              </w:numPr>
              <w:ind w:left="0" w:right="-57" w:firstLine="91"/>
            </w:pPr>
            <w:r>
              <w:t xml:space="preserve">Устройство кровельного покрытия односкатной крыши из  </w:t>
            </w:r>
            <w:proofErr w:type="spellStart"/>
            <w:r>
              <w:t>металлочерепицы</w:t>
            </w:r>
            <w:proofErr w:type="spellEnd"/>
            <w:r>
              <w:t xml:space="preserve"> с полимерным покрытием темно-красного цвета  с креплением  </w:t>
            </w:r>
            <w:proofErr w:type="spellStart"/>
            <w:r>
              <w:t>самонарезными</w:t>
            </w:r>
            <w:proofErr w:type="spellEnd"/>
            <w:r>
              <w:t xml:space="preserve">  винтами с головкой и прокладкой  темно-красного цвета  (8,5 кг)     -   85,8 м</w:t>
            </w:r>
            <w:proofErr w:type="gramStart"/>
            <w:r>
              <w:t>2</w:t>
            </w:r>
            <w:proofErr w:type="gramEnd"/>
            <w:r>
              <w:t>.</w:t>
            </w:r>
          </w:p>
          <w:p w:rsidR="00686590" w:rsidRDefault="00686590" w:rsidP="00B177E4">
            <w:pPr>
              <w:pStyle w:val="ab"/>
              <w:numPr>
                <w:ilvl w:val="0"/>
                <w:numId w:val="6"/>
              </w:numPr>
              <w:ind w:left="0" w:right="-57" w:firstLine="91"/>
            </w:pPr>
            <w:r>
              <w:t xml:space="preserve">Устройство дополнительных 3-х стоек на каждый  торцевой фронтон  между основными опорными стойками  (для устройства каркаса фронтонов)  из доски 150мм * 50мм длиной 0,84м, 0,5м, 0,17м    </w:t>
            </w:r>
            <w:r w:rsidRPr="005648CA">
              <w:t xml:space="preserve"> с обязательным креплением  к  </w:t>
            </w:r>
            <w:r>
              <w:t>нижнему обвязочному брусу</w:t>
            </w:r>
            <w:r w:rsidRPr="005648CA">
              <w:t xml:space="preserve"> </w:t>
            </w:r>
            <w:r>
              <w:t xml:space="preserve">и к стропилам </w:t>
            </w:r>
            <w:r w:rsidRPr="005648CA">
              <w:t>с помощью металлических  гнутых  профилей</w:t>
            </w:r>
            <w:r>
              <w:t>-уголков</w:t>
            </w:r>
            <w:r w:rsidRPr="005648CA">
              <w:t xml:space="preserve">   </w:t>
            </w:r>
            <w:r>
              <w:t>из оцинкованной листовой стали размером 100мм * 200мм * 2,0мм</w:t>
            </w:r>
            <w:r w:rsidRPr="005648CA">
              <w:t xml:space="preserve">    (</w:t>
            </w:r>
            <w:r>
              <w:t>24</w:t>
            </w:r>
            <w:r w:rsidRPr="005648CA">
              <w:t xml:space="preserve">,0 </w:t>
            </w:r>
            <w:proofErr w:type="spellStart"/>
            <w:proofErr w:type="gramStart"/>
            <w:r w:rsidRPr="005648CA">
              <w:t>шт</w:t>
            </w:r>
            <w:proofErr w:type="spellEnd"/>
            <w:proofErr w:type="gramEnd"/>
            <w:r w:rsidRPr="005648CA">
              <w:t>)</w:t>
            </w:r>
            <w:r>
              <w:t>,</w:t>
            </w:r>
            <w:r w:rsidRPr="005648CA">
              <w:t xml:space="preserve"> </w:t>
            </w:r>
            <w:r>
              <w:t xml:space="preserve"> 12 шт. </w:t>
            </w:r>
            <w:proofErr w:type="spellStart"/>
            <w:r>
              <w:t>саморезами</w:t>
            </w:r>
            <w:proofErr w:type="spellEnd"/>
            <w:r>
              <w:t xml:space="preserve"> длиной 75мм диаметром 5мм</w:t>
            </w:r>
            <w:r w:rsidRPr="005648CA">
              <w:t xml:space="preserve"> </w:t>
            </w:r>
            <w:r>
              <w:t xml:space="preserve"> (72,0 </w:t>
            </w:r>
            <w:proofErr w:type="spellStart"/>
            <w:proofErr w:type="gramStart"/>
            <w:r>
              <w:t>шт</w:t>
            </w:r>
            <w:proofErr w:type="spellEnd"/>
            <w:proofErr w:type="gramEnd"/>
            <w:r>
              <w:t xml:space="preserve">)  </w:t>
            </w:r>
            <w:r w:rsidRPr="005648CA">
              <w:t xml:space="preserve"> </w:t>
            </w:r>
            <w:r>
              <w:t xml:space="preserve"> -    6,0 </w:t>
            </w:r>
            <w:proofErr w:type="spellStart"/>
            <w:r>
              <w:t>шт</w:t>
            </w:r>
            <w:proofErr w:type="spellEnd"/>
            <w:r>
              <w:t xml:space="preserve"> / 3,02м / 0,023м3.</w:t>
            </w:r>
          </w:p>
          <w:p w:rsidR="00686590" w:rsidRDefault="00686590" w:rsidP="00B177E4">
            <w:pPr>
              <w:pStyle w:val="ab"/>
              <w:numPr>
                <w:ilvl w:val="0"/>
                <w:numId w:val="6"/>
              </w:numPr>
              <w:ind w:left="0" w:right="-57" w:firstLine="91"/>
            </w:pPr>
            <w:r>
              <w:t>Устройство сплошной деревянной обшивки фронтонов и передней стенки со стороны ворот из доски толщиной 25 мм    -   24,4 м</w:t>
            </w:r>
            <w:proofErr w:type="gramStart"/>
            <w:r>
              <w:t>2</w:t>
            </w:r>
            <w:proofErr w:type="gramEnd"/>
            <w:r>
              <w:t xml:space="preserve"> / 0,61 м3.</w:t>
            </w:r>
          </w:p>
          <w:p w:rsidR="00686590" w:rsidRDefault="00686590" w:rsidP="00B177E4">
            <w:pPr>
              <w:pStyle w:val="ab"/>
              <w:numPr>
                <w:ilvl w:val="0"/>
                <w:numId w:val="6"/>
              </w:numPr>
              <w:ind w:left="0" w:right="-57" w:firstLine="91"/>
            </w:pPr>
            <w:r>
              <w:t>Обшивка карнизных свесов доской толщиной 25 мм шириной 0,4м  (общая ширина усредненная) с главного и дворового фасадов   -  2 карниза / 26,0 м.п. / 10,4 м</w:t>
            </w:r>
            <w:proofErr w:type="gramStart"/>
            <w:r>
              <w:t>2</w:t>
            </w:r>
            <w:proofErr w:type="gramEnd"/>
            <w:r>
              <w:t xml:space="preserve"> / 0,052м3.</w:t>
            </w:r>
          </w:p>
          <w:p w:rsidR="00686590" w:rsidRDefault="00686590" w:rsidP="00B177E4">
            <w:pPr>
              <w:pStyle w:val="ab"/>
              <w:numPr>
                <w:ilvl w:val="0"/>
                <w:numId w:val="6"/>
              </w:numPr>
              <w:ind w:left="0" w:right="-57" w:firstLine="91"/>
            </w:pPr>
            <w:r>
              <w:t>Подшивка фронтонных карнизных свесов доской 100мм * 50мм   -  2 свеса / 13,2 м.п. / 0,066 м3.</w:t>
            </w:r>
          </w:p>
          <w:p w:rsidR="00686590" w:rsidRDefault="00686590" w:rsidP="00B177E4">
            <w:pPr>
              <w:pStyle w:val="ab"/>
              <w:numPr>
                <w:ilvl w:val="0"/>
                <w:numId w:val="6"/>
              </w:numPr>
              <w:ind w:left="0" w:right="-57" w:firstLine="91"/>
            </w:pPr>
            <w:r>
              <w:t xml:space="preserve">Устройство проема размером 150мм * 150мм на каждом торцевом фронтоне для вентиляции чердака  -   2,0 </w:t>
            </w:r>
            <w:proofErr w:type="spellStart"/>
            <w:proofErr w:type="gramStart"/>
            <w:r>
              <w:t>шт</w:t>
            </w:r>
            <w:proofErr w:type="spellEnd"/>
            <w:proofErr w:type="gramEnd"/>
            <w:r>
              <w:t xml:space="preserve"> / 0,05м2.</w:t>
            </w:r>
          </w:p>
          <w:p w:rsidR="00686590" w:rsidRDefault="00686590" w:rsidP="00B177E4">
            <w:pPr>
              <w:pStyle w:val="ab"/>
              <w:numPr>
                <w:ilvl w:val="0"/>
                <w:numId w:val="6"/>
              </w:numPr>
              <w:ind w:left="0" w:right="-57" w:firstLine="91"/>
            </w:pPr>
            <w:r>
              <w:t xml:space="preserve">Установка жалюзийных вентиляционных решеток размером 200мм * 200мм на </w:t>
            </w:r>
            <w:proofErr w:type="spellStart"/>
            <w:r>
              <w:t>ветиляционные</w:t>
            </w:r>
            <w:proofErr w:type="spellEnd"/>
            <w:r>
              <w:t xml:space="preserve"> отверстия чердака   -  2,0 шт.</w:t>
            </w:r>
          </w:p>
          <w:p w:rsidR="00686590" w:rsidRDefault="00686590" w:rsidP="00B177E4">
            <w:pPr>
              <w:pStyle w:val="ab"/>
              <w:numPr>
                <w:ilvl w:val="0"/>
                <w:numId w:val="6"/>
              </w:numPr>
              <w:ind w:left="0" w:right="-57" w:firstLine="91"/>
            </w:pPr>
            <w:r>
              <w:t xml:space="preserve">Устройство защитного колпака над вентиляционными отверстиями из профилированного листа с полимерным покрытием темно-синего цвета   -  2,0 </w:t>
            </w:r>
            <w:proofErr w:type="spellStart"/>
            <w:proofErr w:type="gramStart"/>
            <w:r>
              <w:t>шт</w:t>
            </w:r>
            <w:proofErr w:type="spellEnd"/>
            <w:proofErr w:type="gramEnd"/>
            <w:r>
              <w:t xml:space="preserve"> / 0,5 м2.</w:t>
            </w:r>
          </w:p>
          <w:p w:rsidR="00686590" w:rsidRPr="005648CA" w:rsidRDefault="00686590" w:rsidP="00B177E4">
            <w:pPr>
              <w:pStyle w:val="ab"/>
              <w:numPr>
                <w:ilvl w:val="0"/>
                <w:numId w:val="6"/>
              </w:numPr>
              <w:ind w:left="0" w:right="-57" w:firstLine="91"/>
            </w:pPr>
            <w:proofErr w:type="spellStart"/>
            <w:r>
              <w:t>Огнебиозащита</w:t>
            </w:r>
            <w:proofErr w:type="spellEnd"/>
            <w:r>
              <w:t xml:space="preserve"> деревянных конструкций крыши с обязательным предоставлением сертификатов на огнезащитный материал и акта проверки выполненной огнезащитной обработки и протокола испытаний, выполненной лицензированной организацией (МЧС РФ)   -    </w:t>
            </w:r>
            <w:r>
              <w:lastRenderedPageBreak/>
              <w:t>4,556 м3 / 335,82 м</w:t>
            </w:r>
            <w:proofErr w:type="gramStart"/>
            <w:r>
              <w:t>2</w:t>
            </w:r>
            <w:proofErr w:type="gramEnd"/>
            <w:r>
              <w:t xml:space="preserve">.   </w:t>
            </w:r>
          </w:p>
          <w:p w:rsidR="00686590" w:rsidRPr="00F15168" w:rsidRDefault="00686590" w:rsidP="00B177E4">
            <w:pPr>
              <w:pStyle w:val="ab"/>
              <w:ind w:left="0" w:right="-57" w:firstLine="91"/>
              <w:rPr>
                <w:b/>
              </w:rPr>
            </w:pPr>
          </w:p>
          <w:p w:rsidR="00686590" w:rsidRPr="000B50BE" w:rsidRDefault="00686590" w:rsidP="00B177E4">
            <w:pPr>
              <w:ind w:right="-57" w:firstLine="91"/>
              <w:rPr>
                <w:b/>
              </w:rPr>
            </w:pPr>
            <w:r>
              <w:rPr>
                <w:b/>
              </w:rPr>
              <w:t>2</w:t>
            </w:r>
            <w:r w:rsidRPr="000B50BE">
              <w:rPr>
                <w:b/>
              </w:rPr>
              <w:t xml:space="preserve">.  </w:t>
            </w:r>
            <w:r>
              <w:rPr>
                <w:b/>
              </w:rPr>
              <w:t>Фасад</w:t>
            </w:r>
          </w:p>
          <w:p w:rsidR="00686590" w:rsidRDefault="00686590" w:rsidP="00B177E4">
            <w:pPr>
              <w:pStyle w:val="ab"/>
              <w:numPr>
                <w:ilvl w:val="0"/>
                <w:numId w:val="6"/>
              </w:numPr>
              <w:ind w:left="0" w:right="-57" w:firstLine="91"/>
            </w:pPr>
            <w:r>
              <w:t xml:space="preserve">Разборка деревянных оконных блоков в бетонных стенах    -  3,0 </w:t>
            </w:r>
            <w:proofErr w:type="spellStart"/>
            <w:proofErr w:type="gramStart"/>
            <w:r>
              <w:t>шт</w:t>
            </w:r>
            <w:proofErr w:type="spellEnd"/>
            <w:proofErr w:type="gramEnd"/>
            <w:r>
              <w:t xml:space="preserve"> / 4,44 м2.</w:t>
            </w:r>
          </w:p>
          <w:p w:rsidR="00686590" w:rsidRDefault="00686590" w:rsidP="00B177E4">
            <w:pPr>
              <w:pStyle w:val="ab"/>
              <w:numPr>
                <w:ilvl w:val="0"/>
                <w:numId w:val="6"/>
              </w:numPr>
              <w:ind w:left="0" w:right="-57" w:firstLine="91"/>
            </w:pPr>
            <w:r>
              <w:t xml:space="preserve">Разборка деревянных дверных блоков в бетонных стенах   -  2,0 </w:t>
            </w:r>
            <w:proofErr w:type="spellStart"/>
            <w:proofErr w:type="gramStart"/>
            <w:r>
              <w:t>шт</w:t>
            </w:r>
            <w:proofErr w:type="spellEnd"/>
            <w:proofErr w:type="gramEnd"/>
            <w:r>
              <w:t xml:space="preserve"> / 7,34 м2.</w:t>
            </w:r>
          </w:p>
          <w:p w:rsidR="00686590" w:rsidRDefault="00686590" w:rsidP="00B177E4">
            <w:pPr>
              <w:pStyle w:val="ab"/>
              <w:numPr>
                <w:ilvl w:val="0"/>
                <w:numId w:val="6"/>
              </w:numPr>
              <w:ind w:left="0" w:right="-57" w:firstLine="91"/>
            </w:pPr>
            <w:r>
              <w:t xml:space="preserve">Заделка раствором монтажных швов  размером 100мм * 40мм  и трещин  </w:t>
            </w:r>
            <w:proofErr w:type="gramStart"/>
            <w:r>
              <w:t>с</w:t>
            </w:r>
            <w:proofErr w:type="gramEnd"/>
            <w:r>
              <w:t xml:space="preserve"> штукатуркой     -    201,0 м.п. / 20,1м2 / 0,804 м3.</w:t>
            </w:r>
          </w:p>
          <w:p w:rsidR="00686590" w:rsidRDefault="00686590" w:rsidP="00B177E4">
            <w:pPr>
              <w:pStyle w:val="ab"/>
              <w:numPr>
                <w:ilvl w:val="0"/>
                <w:numId w:val="6"/>
              </w:numPr>
              <w:ind w:left="0" w:right="-57" w:firstLine="91"/>
            </w:pPr>
            <w:r w:rsidRPr="003E4DE5">
              <w:t xml:space="preserve">Установка оконных блоков размером 1,4м * 1,2м (Н) из ПВХ профилей  двухстворчатых с двойным стеклопакетом  с  1 створкой поворотно-откидной  </w:t>
            </w:r>
            <w:r>
              <w:t xml:space="preserve">(производство России)    </w:t>
            </w:r>
            <w:r w:rsidRPr="003E4DE5">
              <w:t xml:space="preserve"> -   2,0 </w:t>
            </w:r>
            <w:proofErr w:type="spellStart"/>
            <w:proofErr w:type="gramStart"/>
            <w:r w:rsidRPr="003E4DE5">
              <w:t>шт</w:t>
            </w:r>
            <w:proofErr w:type="spellEnd"/>
            <w:proofErr w:type="gramEnd"/>
            <w:r w:rsidRPr="003E4DE5">
              <w:t xml:space="preserve"> / 3,36 м2.</w:t>
            </w:r>
          </w:p>
          <w:p w:rsidR="00686590" w:rsidRDefault="00686590" w:rsidP="00B177E4">
            <w:pPr>
              <w:pStyle w:val="ab"/>
              <w:numPr>
                <w:ilvl w:val="0"/>
                <w:numId w:val="6"/>
              </w:numPr>
              <w:ind w:left="0" w:right="-57" w:firstLine="91"/>
            </w:pPr>
            <w:r w:rsidRPr="003E4DE5">
              <w:t xml:space="preserve">Установка оконных блоков размером </w:t>
            </w:r>
            <w:r>
              <w:t>2</w:t>
            </w:r>
            <w:r w:rsidRPr="003E4DE5">
              <w:t xml:space="preserve">,4м * </w:t>
            </w:r>
            <w:r>
              <w:t>0</w:t>
            </w:r>
            <w:r w:rsidRPr="003E4DE5">
              <w:t>,</w:t>
            </w:r>
            <w:r>
              <w:t>9</w:t>
            </w:r>
            <w:r w:rsidRPr="003E4DE5">
              <w:t xml:space="preserve">м (Н) из ПВХ профилей  двухстворчатых с двойным стеклопакетом  с  1 створкой поворотно-откидной  </w:t>
            </w:r>
            <w:r>
              <w:t xml:space="preserve">(производство России) </w:t>
            </w:r>
            <w:r w:rsidRPr="003E4DE5">
              <w:t xml:space="preserve"> </w:t>
            </w:r>
            <w:r>
              <w:t xml:space="preserve">    </w:t>
            </w:r>
            <w:r w:rsidRPr="003E4DE5">
              <w:t xml:space="preserve">-   </w:t>
            </w:r>
            <w:r>
              <w:t>1</w:t>
            </w:r>
            <w:r w:rsidRPr="003E4DE5">
              <w:t xml:space="preserve">,0 </w:t>
            </w:r>
            <w:proofErr w:type="spellStart"/>
            <w:proofErr w:type="gramStart"/>
            <w:r w:rsidRPr="003E4DE5">
              <w:t>шт</w:t>
            </w:r>
            <w:proofErr w:type="spellEnd"/>
            <w:proofErr w:type="gramEnd"/>
            <w:r w:rsidRPr="003E4DE5">
              <w:t xml:space="preserve"> / </w:t>
            </w:r>
            <w:r>
              <w:t>1</w:t>
            </w:r>
            <w:r w:rsidRPr="003E4DE5">
              <w:t>,</w:t>
            </w:r>
            <w:r>
              <w:t>08</w:t>
            </w:r>
            <w:r w:rsidRPr="003E4DE5">
              <w:t xml:space="preserve"> м2</w:t>
            </w:r>
            <w:r>
              <w:t>.</w:t>
            </w:r>
          </w:p>
          <w:p w:rsidR="00686590" w:rsidRDefault="00686590" w:rsidP="00B177E4">
            <w:pPr>
              <w:pStyle w:val="ab"/>
              <w:numPr>
                <w:ilvl w:val="0"/>
                <w:numId w:val="6"/>
              </w:numPr>
              <w:ind w:left="0" w:right="-57" w:firstLine="91"/>
            </w:pPr>
            <w:r>
              <w:t xml:space="preserve">Установка наружной металлической утепленной двухстворчатой  двери  (производство России) размерами 2,0м * 2,2м (Н) заводского изготовления с дверным левым  полотном  шириной 0,8м, с дверным правым полотном  шириной 1,2м,  с толщиной </w:t>
            </w:r>
            <w:proofErr w:type="spellStart"/>
            <w:r>
              <w:t>полеуританового</w:t>
            </w:r>
            <w:proofErr w:type="spellEnd"/>
            <w:r>
              <w:t xml:space="preserve"> утеплителя 40мм,   с двойными уплотнительными резинками   (аналог притворов в дверных блоках из ПВХ профиля)      -   1,0 </w:t>
            </w:r>
            <w:proofErr w:type="spellStart"/>
            <w:proofErr w:type="gramStart"/>
            <w:r>
              <w:t>шт</w:t>
            </w:r>
            <w:proofErr w:type="spellEnd"/>
            <w:proofErr w:type="gramEnd"/>
            <w:r>
              <w:t xml:space="preserve"> / 4,4 м2.</w:t>
            </w:r>
          </w:p>
          <w:p w:rsidR="00686590" w:rsidRPr="003E4DE5" w:rsidRDefault="00686590" w:rsidP="00B177E4">
            <w:pPr>
              <w:pStyle w:val="ab"/>
              <w:numPr>
                <w:ilvl w:val="0"/>
                <w:numId w:val="6"/>
              </w:numPr>
              <w:ind w:left="0" w:right="-57" w:firstLine="91"/>
            </w:pPr>
            <w:r>
              <w:t xml:space="preserve">Установка входной металлической утепленной двухстворчатой  двери  (производство России) размерами 1,4м * 2,1м (Н) заводского изготовления с дверным правым полотном  шириной 0,8м, с дверным левым полотном  шириной 0,6м, с толщиной </w:t>
            </w:r>
            <w:proofErr w:type="spellStart"/>
            <w:r>
              <w:t>полеуританового</w:t>
            </w:r>
            <w:proofErr w:type="spellEnd"/>
            <w:r>
              <w:t xml:space="preserve"> утеплителя 40мм, с двойными уплотнительными резинками   (аналог притворов в дверных блоках из ПВХ профиля)    -   1,0 </w:t>
            </w:r>
            <w:proofErr w:type="spellStart"/>
            <w:proofErr w:type="gramStart"/>
            <w:r>
              <w:t>шт</w:t>
            </w:r>
            <w:proofErr w:type="spellEnd"/>
            <w:proofErr w:type="gramEnd"/>
            <w:r>
              <w:t xml:space="preserve"> / 2,94 м2.</w:t>
            </w:r>
          </w:p>
          <w:p w:rsidR="00686590" w:rsidRPr="009F33FA" w:rsidRDefault="00686590" w:rsidP="00B177E4">
            <w:pPr>
              <w:pStyle w:val="ab"/>
              <w:numPr>
                <w:ilvl w:val="0"/>
                <w:numId w:val="6"/>
              </w:numPr>
              <w:ind w:left="0" w:right="-57" w:firstLine="91"/>
            </w:pPr>
            <w:r w:rsidRPr="009F33FA">
              <w:t xml:space="preserve">Облицовка </w:t>
            </w:r>
            <w:r>
              <w:t xml:space="preserve">стен </w:t>
            </w:r>
            <w:r w:rsidRPr="009F33FA">
              <w:t xml:space="preserve">фасада с козырьком </w:t>
            </w:r>
            <w:r>
              <w:t xml:space="preserve">над </w:t>
            </w:r>
            <w:r w:rsidRPr="009F33FA">
              <w:t>вход</w:t>
            </w:r>
            <w:r>
              <w:t>ом</w:t>
            </w:r>
            <w:r w:rsidRPr="009F33FA">
              <w:t xml:space="preserve"> профилированными листами синего цвета по металлическому каркасу  (кронштейны и направляющие из оцинкованной стали толщиной 2,0 мм с шагом направляющих по горизонтали 600 мм, анкер Ø10 мм)               –        84,3 м</w:t>
            </w:r>
            <w:proofErr w:type="gramStart"/>
            <w:r w:rsidRPr="009F33FA">
              <w:t>2</w:t>
            </w:r>
            <w:proofErr w:type="gramEnd"/>
            <w:r w:rsidRPr="009F33FA">
              <w:t>.</w:t>
            </w:r>
          </w:p>
          <w:p w:rsidR="00686590" w:rsidRPr="009F33FA" w:rsidRDefault="00686590" w:rsidP="00B177E4">
            <w:pPr>
              <w:pStyle w:val="ab"/>
              <w:numPr>
                <w:ilvl w:val="0"/>
                <w:numId w:val="6"/>
              </w:numPr>
              <w:ind w:left="0" w:right="-57" w:firstLine="91"/>
            </w:pPr>
            <w:r w:rsidRPr="009F33FA">
              <w:t xml:space="preserve">Облицовка  наружных оконных откосов металлической откосной планкой с полимерным покрытием белого цвета шириной до 150мм     –    3,0 </w:t>
            </w:r>
            <w:proofErr w:type="spellStart"/>
            <w:proofErr w:type="gramStart"/>
            <w:r w:rsidRPr="009F33FA">
              <w:t>шт</w:t>
            </w:r>
            <w:proofErr w:type="spellEnd"/>
            <w:proofErr w:type="gramEnd"/>
            <w:r w:rsidRPr="009F33FA">
              <w:t xml:space="preserve"> / 1,59 м2 / 10,6 м.п.</w:t>
            </w:r>
          </w:p>
          <w:p w:rsidR="00686590" w:rsidRPr="009F33FA" w:rsidRDefault="00686590" w:rsidP="00B177E4">
            <w:pPr>
              <w:pStyle w:val="ab"/>
              <w:numPr>
                <w:ilvl w:val="0"/>
                <w:numId w:val="6"/>
              </w:numPr>
              <w:ind w:left="0" w:right="-57" w:firstLine="91"/>
            </w:pPr>
            <w:r w:rsidRPr="009F33FA">
              <w:t xml:space="preserve">Устройство оконных отливов из оцинкованной листовой стали  с полимерным покрытием белого цвета  шириной до 200мм       –  3,0 </w:t>
            </w:r>
            <w:proofErr w:type="spellStart"/>
            <w:proofErr w:type="gramStart"/>
            <w:r w:rsidRPr="009F33FA">
              <w:t>шт</w:t>
            </w:r>
            <w:proofErr w:type="spellEnd"/>
            <w:proofErr w:type="gramEnd"/>
            <w:r w:rsidRPr="009F33FA">
              <w:t xml:space="preserve"> / 0,8м2 / 4,0 м.п.</w:t>
            </w:r>
          </w:p>
          <w:p w:rsidR="00686590" w:rsidRDefault="00686590" w:rsidP="00B177E4">
            <w:pPr>
              <w:pStyle w:val="ab"/>
              <w:numPr>
                <w:ilvl w:val="0"/>
                <w:numId w:val="6"/>
              </w:numPr>
              <w:ind w:left="0" w:right="-57" w:firstLine="91"/>
            </w:pPr>
            <w:r w:rsidRPr="009F33FA">
              <w:t xml:space="preserve">Облицовка  наружных дверных откосов металлической откосной планкой с полимерным покрытием темно-синего цвета шириной до 150мм     –    2,0 </w:t>
            </w:r>
            <w:proofErr w:type="spellStart"/>
            <w:proofErr w:type="gramStart"/>
            <w:r w:rsidRPr="009F33FA">
              <w:t>шт</w:t>
            </w:r>
            <w:proofErr w:type="spellEnd"/>
            <w:proofErr w:type="gramEnd"/>
            <w:r w:rsidRPr="009F33FA">
              <w:t xml:space="preserve"> / 1,8 м2 / 12,0 м.п.</w:t>
            </w:r>
          </w:p>
          <w:p w:rsidR="00686590" w:rsidRDefault="00686590" w:rsidP="00B177E4">
            <w:pPr>
              <w:pStyle w:val="ab"/>
              <w:numPr>
                <w:ilvl w:val="0"/>
                <w:numId w:val="6"/>
              </w:numPr>
              <w:ind w:left="0" w:right="-57" w:firstLine="91"/>
            </w:pPr>
            <w:r w:rsidRPr="009F33FA">
              <w:lastRenderedPageBreak/>
              <w:t xml:space="preserve">Облицовка  </w:t>
            </w:r>
            <w:r>
              <w:t xml:space="preserve">двух торцевых  карнизных свесов </w:t>
            </w:r>
            <w:r w:rsidRPr="009F33FA">
              <w:t xml:space="preserve"> </w:t>
            </w:r>
            <w:r>
              <w:t xml:space="preserve"> </w:t>
            </w:r>
            <w:r w:rsidRPr="009F33FA">
              <w:t xml:space="preserve"> </w:t>
            </w:r>
            <w:r>
              <w:object w:dxaOrig="4087" w:dyaOrig="4700">
                <v:shape id="_x0000_i1030" type="#_x0000_t75" style="width:14.2pt;height:16.25pt" o:ole="">
                  <v:imagedata r:id="rId22" o:title=""/>
                </v:shape>
                <o:OLEObject Type="Embed" ProgID="Visio.Drawing.11" ShapeID="_x0000_i1030" DrawAspect="Content" ObjectID="_1453273686" r:id="rId28"/>
              </w:object>
            </w:r>
            <w:r w:rsidRPr="001B01FA">
              <w:t xml:space="preserve"> </w:t>
            </w:r>
            <w:proofErr w:type="gramStart"/>
            <w:r w:rsidRPr="007714BA">
              <w:t>-</w:t>
            </w:r>
            <w:r>
              <w:t>о</w:t>
            </w:r>
            <w:proofErr w:type="gramEnd"/>
            <w:r>
              <w:t xml:space="preserve">бразным  профилем </w:t>
            </w:r>
            <w:r w:rsidRPr="009F33FA">
              <w:t xml:space="preserve"> </w:t>
            </w:r>
            <w:r>
              <w:t>размером 100мм * 120мм * (130+30)мм</w:t>
            </w:r>
            <w:r w:rsidRPr="009F33FA">
              <w:t xml:space="preserve">  </w:t>
            </w:r>
            <w:r>
              <w:t>из оцинкованного листа</w:t>
            </w:r>
            <w:r w:rsidRPr="009F33FA">
              <w:t xml:space="preserve"> с полимерным покрытием </w:t>
            </w:r>
            <w:r>
              <w:t xml:space="preserve">темно-красного </w:t>
            </w:r>
            <w:r w:rsidRPr="009F33FA">
              <w:t xml:space="preserve"> цвета </w:t>
            </w:r>
            <w:r>
              <w:t xml:space="preserve">(работы выполняются до облицовки стен)   </w:t>
            </w:r>
            <w:r w:rsidRPr="009F33FA">
              <w:t xml:space="preserve"> </w:t>
            </w:r>
            <w:r>
              <w:t xml:space="preserve">    </w:t>
            </w:r>
            <w:r w:rsidRPr="009F33FA">
              <w:t xml:space="preserve">–    </w:t>
            </w:r>
            <w:r>
              <w:t>5,02</w:t>
            </w:r>
            <w:r w:rsidRPr="009F33FA">
              <w:t xml:space="preserve"> м2 / </w:t>
            </w:r>
            <w:r>
              <w:t>13,2</w:t>
            </w:r>
            <w:r w:rsidRPr="009F33FA">
              <w:t xml:space="preserve"> м.п</w:t>
            </w:r>
            <w:r>
              <w:t>.</w:t>
            </w:r>
          </w:p>
          <w:p w:rsidR="00686590" w:rsidRPr="00E4508F" w:rsidRDefault="00686590" w:rsidP="00B177E4">
            <w:pPr>
              <w:pStyle w:val="ab"/>
              <w:numPr>
                <w:ilvl w:val="0"/>
                <w:numId w:val="6"/>
              </w:numPr>
              <w:ind w:left="0" w:right="-57" w:firstLine="91"/>
            </w:pPr>
            <w:r w:rsidRPr="0057743D">
              <w:t xml:space="preserve">Устройство защитного углового элемента </w:t>
            </w:r>
            <w:r>
              <w:t xml:space="preserve">двух торцевых  карнизных свесов </w:t>
            </w:r>
            <w:r>
              <w:object w:dxaOrig="1023" w:dyaOrig="1069">
                <v:shape id="_x0000_i1031" type="#_x0000_t75" style="width:13.7pt;height:14.2pt" o:ole="">
                  <v:imagedata r:id="rId24" o:title=""/>
                </v:shape>
                <o:OLEObject Type="Embed" ProgID="Visio.Drawing.11" ShapeID="_x0000_i1031" DrawAspect="Content" ObjectID="_1453273687" r:id="rId29"/>
              </w:object>
            </w:r>
            <w:r>
              <w:t xml:space="preserve"> - </w:t>
            </w:r>
            <w:r w:rsidRPr="00B416DD">
              <w:t>образн</w:t>
            </w:r>
            <w:r>
              <w:t>ым</w:t>
            </w:r>
            <w:r w:rsidRPr="00B416DD">
              <w:t xml:space="preserve"> профил</w:t>
            </w:r>
            <w:r>
              <w:t>ем</w:t>
            </w:r>
            <w:r w:rsidRPr="00B416DD">
              <w:t xml:space="preserve"> </w:t>
            </w:r>
            <w:r>
              <w:t xml:space="preserve"> размером (20+100)мм * (100+20)мм  на торцевое окончание кровельного покрытия и торца карниза   из оцинкованного листа</w:t>
            </w:r>
            <w:r w:rsidRPr="009F33FA">
              <w:t xml:space="preserve"> с полимерным покрытием </w:t>
            </w:r>
            <w:r>
              <w:t xml:space="preserve">темно-красного </w:t>
            </w:r>
            <w:r w:rsidRPr="009F33FA">
              <w:t xml:space="preserve"> цвета </w:t>
            </w:r>
            <w:r>
              <w:t xml:space="preserve">(работы выполняются </w:t>
            </w:r>
            <w:r w:rsidRPr="00E4508F">
              <w:t>до облицовки стен)     -   3,17 м</w:t>
            </w:r>
            <w:proofErr w:type="gramStart"/>
            <w:r w:rsidRPr="00E4508F">
              <w:t>2</w:t>
            </w:r>
            <w:proofErr w:type="gramEnd"/>
            <w:r w:rsidRPr="00E4508F">
              <w:t xml:space="preserve"> / 13,2 м.п.</w:t>
            </w:r>
          </w:p>
          <w:p w:rsidR="00686590" w:rsidRPr="00E4508F" w:rsidRDefault="00686590" w:rsidP="00B177E4">
            <w:pPr>
              <w:pStyle w:val="ab"/>
              <w:numPr>
                <w:ilvl w:val="0"/>
                <w:numId w:val="6"/>
              </w:numPr>
              <w:ind w:left="0" w:right="-57" w:firstLine="91"/>
            </w:pPr>
            <w:r w:rsidRPr="00E4508F">
              <w:t xml:space="preserve">Облицовка  карнизных свесов  вдоль главного и дворового фасадов  </w:t>
            </w:r>
            <w:r w:rsidRPr="00E4508F">
              <w:object w:dxaOrig="4087" w:dyaOrig="4700">
                <v:shape id="_x0000_i1032" type="#_x0000_t75" style="width:14.2pt;height:16.25pt" o:ole="">
                  <v:imagedata r:id="rId22" o:title=""/>
                </v:shape>
                <o:OLEObject Type="Embed" ProgID="Visio.Drawing.11" ShapeID="_x0000_i1032" DrawAspect="Content" ObjectID="_1453273688" r:id="rId30"/>
              </w:object>
            </w:r>
            <w:r w:rsidRPr="00E4508F">
              <w:t xml:space="preserve"> </w:t>
            </w:r>
            <w:proofErr w:type="gramStart"/>
            <w:r w:rsidRPr="00E4508F">
              <w:t>-о</w:t>
            </w:r>
            <w:proofErr w:type="gramEnd"/>
            <w:r w:rsidRPr="00E4508F">
              <w:t>бразным профилем  размером 100мм * 120мм * (1</w:t>
            </w:r>
            <w:r>
              <w:t>3</w:t>
            </w:r>
            <w:r w:rsidRPr="00E4508F">
              <w:t>0+30)мм   из оцинкованного листа с полимерным покрытием темно-красного  цвета (работы выполняются до облицовки стен)       –    9,88 м2 / 26,0 м.п.</w:t>
            </w:r>
          </w:p>
          <w:p w:rsidR="00686590" w:rsidRPr="00E4508F" w:rsidRDefault="00686590" w:rsidP="00B177E4">
            <w:pPr>
              <w:pStyle w:val="ab"/>
              <w:numPr>
                <w:ilvl w:val="0"/>
                <w:numId w:val="6"/>
              </w:numPr>
              <w:ind w:left="0" w:right="-57" w:firstLine="91"/>
            </w:pPr>
            <w:r w:rsidRPr="00E4508F">
              <w:t xml:space="preserve">Устройство защитного углового элемента  вдоль дворового фасада (со стороны входов)  </w:t>
            </w:r>
            <w:r w:rsidRPr="00E4508F">
              <w:object w:dxaOrig="1023" w:dyaOrig="1069">
                <v:shape id="_x0000_i1033" type="#_x0000_t75" style="width:13.7pt;height:14.2pt" o:ole="">
                  <v:imagedata r:id="rId24" o:title=""/>
                </v:shape>
                <o:OLEObject Type="Embed" ProgID="Visio.Drawing.11" ShapeID="_x0000_i1033" DrawAspect="Content" ObjectID="_1453273689" r:id="rId31"/>
              </w:object>
            </w:r>
            <w:r w:rsidRPr="00E4508F">
              <w:t xml:space="preserve"> - образным профилем  размером (20+100)мм * (100+20)мм  на торцевое окончание кровельного покрытия и торца карниза    из оцинкованного листа с полимерным покрытием темно-красного  цвета  (работы выполняются до облицовки стен)       -   6,24 м</w:t>
            </w:r>
            <w:proofErr w:type="gramStart"/>
            <w:r w:rsidRPr="00E4508F">
              <w:t>2</w:t>
            </w:r>
            <w:proofErr w:type="gramEnd"/>
            <w:r w:rsidRPr="00E4508F">
              <w:t xml:space="preserve"> / 26,0 м.п.</w:t>
            </w:r>
          </w:p>
          <w:p w:rsidR="00686590" w:rsidRDefault="00686590" w:rsidP="00B177E4">
            <w:pPr>
              <w:pStyle w:val="ab"/>
              <w:numPr>
                <w:ilvl w:val="0"/>
                <w:numId w:val="6"/>
              </w:numPr>
              <w:ind w:left="0" w:right="-57" w:firstLine="91"/>
            </w:pPr>
            <w:r>
              <w:t xml:space="preserve">Восстановление планировки  земли в ручную под </w:t>
            </w:r>
            <w:proofErr w:type="spellStart"/>
            <w:r>
              <w:t>отмостку</w:t>
            </w:r>
            <w:proofErr w:type="spellEnd"/>
            <w:r>
              <w:t xml:space="preserve"> по периметру здания  шириной 1,0 м  глубиной 0,25м   -  25,08 м.п. / 25,08 м</w:t>
            </w:r>
            <w:proofErr w:type="gramStart"/>
            <w:r>
              <w:t>2</w:t>
            </w:r>
            <w:proofErr w:type="gramEnd"/>
            <w:r>
              <w:t xml:space="preserve"> / 6,27 м3.</w:t>
            </w:r>
          </w:p>
          <w:p w:rsidR="00686590" w:rsidRPr="00D9151B" w:rsidRDefault="00686590" w:rsidP="00B177E4">
            <w:pPr>
              <w:pStyle w:val="ab"/>
              <w:numPr>
                <w:ilvl w:val="0"/>
                <w:numId w:val="6"/>
              </w:numPr>
              <w:ind w:left="0" w:right="-57" w:firstLine="91"/>
            </w:pPr>
            <w:r>
              <w:t xml:space="preserve">Устройство основание под </w:t>
            </w:r>
            <w:proofErr w:type="spellStart"/>
            <w:r>
              <w:t>отмостку</w:t>
            </w:r>
            <w:proofErr w:type="spellEnd"/>
            <w:r>
              <w:t xml:space="preserve"> из ПГС  с уплотнением  по периметру здания  шириной 1,0 м  глубиной 0,15м    -  25,08 м.п. / </w:t>
            </w:r>
            <w:r w:rsidRPr="00D9151B">
              <w:t>25,08 м</w:t>
            </w:r>
            <w:proofErr w:type="gramStart"/>
            <w:r w:rsidRPr="00D9151B">
              <w:t>2</w:t>
            </w:r>
            <w:proofErr w:type="gramEnd"/>
            <w:r w:rsidRPr="00D9151B">
              <w:t xml:space="preserve"> / 4,21 м3.</w:t>
            </w:r>
          </w:p>
          <w:p w:rsidR="00686590" w:rsidRPr="00D9151B" w:rsidRDefault="00686590" w:rsidP="00B177E4">
            <w:pPr>
              <w:pStyle w:val="ab"/>
              <w:numPr>
                <w:ilvl w:val="0"/>
                <w:numId w:val="6"/>
              </w:numPr>
              <w:ind w:left="0" w:right="-57" w:firstLine="91"/>
            </w:pPr>
            <w:r w:rsidRPr="00D9151B">
              <w:t xml:space="preserve">Армирование </w:t>
            </w:r>
            <w:proofErr w:type="spellStart"/>
            <w:r>
              <w:t>отмостки</w:t>
            </w:r>
            <w:proofErr w:type="spellEnd"/>
            <w:r>
              <w:t xml:space="preserve"> </w:t>
            </w:r>
            <w:r w:rsidRPr="00D9151B">
              <w:t xml:space="preserve"> арматурными сетками 5Вр</w:t>
            </w:r>
            <w:r w:rsidRPr="00D9151B">
              <w:rPr>
                <w:lang w:val="en-US"/>
              </w:rPr>
              <w:t>I</w:t>
            </w:r>
            <w:r w:rsidRPr="00D9151B">
              <w:t xml:space="preserve"> с ячейкой 100х100 мм       -   </w:t>
            </w:r>
            <w:r>
              <w:t>25,08 м</w:t>
            </w:r>
            <w:proofErr w:type="gramStart"/>
            <w:r>
              <w:t>2</w:t>
            </w:r>
            <w:proofErr w:type="gramEnd"/>
            <w:r>
              <w:t xml:space="preserve"> / 77,2 кг.</w:t>
            </w:r>
          </w:p>
          <w:p w:rsidR="00686590" w:rsidRDefault="00686590" w:rsidP="00B177E4">
            <w:pPr>
              <w:pStyle w:val="ab"/>
              <w:numPr>
                <w:ilvl w:val="0"/>
                <w:numId w:val="6"/>
              </w:numPr>
              <w:ind w:left="0" w:right="-57" w:firstLine="91"/>
            </w:pPr>
            <w:r w:rsidRPr="00D9151B">
              <w:t xml:space="preserve">Бетонирование  </w:t>
            </w:r>
            <w:proofErr w:type="spellStart"/>
            <w:r w:rsidRPr="00D9151B">
              <w:t>отмостки</w:t>
            </w:r>
            <w:proofErr w:type="spellEnd"/>
            <w:r w:rsidRPr="00D9151B">
              <w:t xml:space="preserve">  бетоном В15 шириной 1</w:t>
            </w:r>
            <w:r>
              <w:t>,0</w:t>
            </w:r>
            <w:r w:rsidRPr="00D9151B">
              <w:t xml:space="preserve"> м, толщиной 100мм</w:t>
            </w:r>
            <w:r>
              <w:t xml:space="preserve">     </w:t>
            </w:r>
            <w:r w:rsidRPr="00D9151B">
              <w:t xml:space="preserve">–    </w:t>
            </w:r>
            <w:r>
              <w:t>25,08 м</w:t>
            </w:r>
            <w:proofErr w:type="gramStart"/>
            <w:r>
              <w:t>2</w:t>
            </w:r>
            <w:proofErr w:type="gramEnd"/>
            <w:r>
              <w:t xml:space="preserve"> / 2,51 м3.</w:t>
            </w:r>
          </w:p>
          <w:p w:rsidR="00686590" w:rsidRPr="00816AE5" w:rsidRDefault="00686590" w:rsidP="00B177E4">
            <w:pPr>
              <w:pStyle w:val="ab"/>
              <w:ind w:left="0" w:right="-57" w:firstLine="91"/>
              <w:rPr>
                <w:b/>
                <w:highlight w:val="yellow"/>
              </w:rPr>
            </w:pPr>
          </w:p>
          <w:p w:rsidR="00686590" w:rsidRPr="00857B78" w:rsidRDefault="00686590" w:rsidP="00B177E4">
            <w:pPr>
              <w:pStyle w:val="ab"/>
              <w:ind w:left="0" w:right="-57" w:firstLine="91"/>
              <w:rPr>
                <w:b/>
              </w:rPr>
            </w:pPr>
            <w:r w:rsidRPr="00857B78">
              <w:rPr>
                <w:b/>
              </w:rPr>
              <w:t xml:space="preserve">3.  Ремонт внутренних помещений </w:t>
            </w:r>
          </w:p>
          <w:p w:rsidR="00686590" w:rsidRDefault="00686590" w:rsidP="00B177E4">
            <w:pPr>
              <w:pStyle w:val="ab"/>
              <w:numPr>
                <w:ilvl w:val="0"/>
                <w:numId w:val="6"/>
              </w:numPr>
              <w:ind w:left="0" w:right="-57" w:firstLine="91"/>
            </w:pPr>
            <w:r>
              <w:t xml:space="preserve">Разборка системы </w:t>
            </w:r>
            <w:proofErr w:type="spellStart"/>
            <w:r>
              <w:t>электроотопления</w:t>
            </w:r>
            <w:proofErr w:type="spellEnd"/>
            <w:r>
              <w:t xml:space="preserve">         -    1,0 регистр / 10,0 кг.</w:t>
            </w:r>
          </w:p>
          <w:p w:rsidR="00686590" w:rsidRPr="008D1DE2" w:rsidRDefault="00686590" w:rsidP="00B177E4">
            <w:pPr>
              <w:pStyle w:val="ab"/>
              <w:numPr>
                <w:ilvl w:val="0"/>
                <w:numId w:val="6"/>
              </w:numPr>
              <w:ind w:left="0" w:right="-57" w:firstLine="91"/>
            </w:pPr>
            <w:r w:rsidRPr="00857B78">
              <w:t xml:space="preserve">Очистка поверхностей стен от пыли, грязи, копоти, </w:t>
            </w:r>
            <w:r w:rsidRPr="008D1DE2">
              <w:t>отслоившейся краски         –   102,2 м</w:t>
            </w:r>
            <w:proofErr w:type="gramStart"/>
            <w:r w:rsidRPr="008D1DE2">
              <w:rPr>
                <w:vertAlign w:val="superscript"/>
              </w:rPr>
              <w:t>2</w:t>
            </w:r>
            <w:proofErr w:type="gramEnd"/>
            <w:r>
              <w:t>.</w:t>
            </w:r>
          </w:p>
          <w:p w:rsidR="00686590" w:rsidRPr="008D1DE2" w:rsidRDefault="00686590" w:rsidP="00B177E4">
            <w:pPr>
              <w:pStyle w:val="ab"/>
              <w:numPr>
                <w:ilvl w:val="0"/>
                <w:numId w:val="6"/>
              </w:numPr>
              <w:ind w:left="0" w:right="-57" w:firstLine="91"/>
            </w:pPr>
            <w:r w:rsidRPr="008D1DE2">
              <w:t>Очистка поверхностей потолков от пыли, грязи, копоти, отслоившейся краски      –      63,5 м</w:t>
            </w:r>
            <w:proofErr w:type="gramStart"/>
            <w:r w:rsidRPr="008D1DE2">
              <w:rPr>
                <w:vertAlign w:val="superscript"/>
              </w:rPr>
              <w:t>2</w:t>
            </w:r>
            <w:proofErr w:type="gramEnd"/>
            <w:r>
              <w:t>.</w:t>
            </w:r>
          </w:p>
          <w:p w:rsidR="00686590" w:rsidRPr="008D1DE2" w:rsidRDefault="00686590" w:rsidP="00B177E4">
            <w:pPr>
              <w:pStyle w:val="ab"/>
              <w:numPr>
                <w:ilvl w:val="0"/>
                <w:numId w:val="6"/>
              </w:numPr>
              <w:ind w:left="0" w:right="-57" w:firstLine="91"/>
            </w:pPr>
            <w:r w:rsidRPr="00857B78">
              <w:t xml:space="preserve">Ремонт штукатурки внутренних стен, оконных откосов и откосов ворот  </w:t>
            </w:r>
            <w:r w:rsidRPr="00857B78">
              <w:rPr>
                <w:vertAlign w:val="superscript"/>
              </w:rPr>
              <w:t xml:space="preserve">     </w:t>
            </w:r>
            <w:r w:rsidRPr="00857B78">
              <w:t xml:space="preserve">–    </w:t>
            </w:r>
            <w:r>
              <w:t>51</w:t>
            </w:r>
            <w:r w:rsidRPr="00857B78">
              <w:t xml:space="preserve">,0 </w:t>
            </w:r>
            <w:r w:rsidRPr="008D1DE2">
              <w:t>м</w:t>
            </w:r>
            <w:proofErr w:type="gramStart"/>
            <w:r w:rsidRPr="008D1DE2">
              <w:rPr>
                <w:vertAlign w:val="superscript"/>
              </w:rPr>
              <w:t>2</w:t>
            </w:r>
            <w:proofErr w:type="gramEnd"/>
            <w:r>
              <w:t>.</w:t>
            </w:r>
          </w:p>
          <w:p w:rsidR="00686590" w:rsidRPr="008D1DE2" w:rsidRDefault="00686590" w:rsidP="00B177E4">
            <w:pPr>
              <w:pStyle w:val="ab"/>
              <w:numPr>
                <w:ilvl w:val="0"/>
                <w:numId w:val="6"/>
              </w:numPr>
              <w:ind w:left="0" w:right="-57" w:firstLine="91"/>
            </w:pPr>
            <w:r w:rsidRPr="00857B78">
              <w:t xml:space="preserve">Улучшенная окраска стен  за два раза масляными составами </w:t>
            </w:r>
            <w:r>
              <w:t>серого</w:t>
            </w:r>
            <w:r w:rsidRPr="00857B78">
              <w:t xml:space="preserve"> цвета на высоту 1,</w:t>
            </w:r>
            <w:r>
              <w:t>5</w:t>
            </w:r>
            <w:r w:rsidRPr="00857B78">
              <w:t xml:space="preserve"> м от пола               –    </w:t>
            </w:r>
            <w:r>
              <w:t>61,32</w:t>
            </w:r>
            <w:r w:rsidRPr="00857B78">
              <w:t xml:space="preserve"> </w:t>
            </w:r>
            <w:r w:rsidRPr="008D1DE2">
              <w:t>м</w:t>
            </w:r>
            <w:proofErr w:type="gramStart"/>
            <w:r w:rsidRPr="008D1DE2">
              <w:rPr>
                <w:vertAlign w:val="superscript"/>
              </w:rPr>
              <w:t>2</w:t>
            </w:r>
            <w:proofErr w:type="gramEnd"/>
            <w:r>
              <w:t>.</w:t>
            </w:r>
          </w:p>
          <w:p w:rsidR="00686590" w:rsidRDefault="00686590" w:rsidP="00B177E4">
            <w:pPr>
              <w:pStyle w:val="ab"/>
              <w:numPr>
                <w:ilvl w:val="0"/>
                <w:numId w:val="6"/>
              </w:numPr>
              <w:ind w:left="0" w:right="-57" w:firstLine="91"/>
            </w:pPr>
            <w:r w:rsidRPr="00857B78">
              <w:t>Улучшенная окраска стен за два раза водоэмульсионными  составами белого цвета на высоте от 1,</w:t>
            </w:r>
            <w:r>
              <w:t>02</w:t>
            </w:r>
            <w:r w:rsidRPr="00857B78">
              <w:t xml:space="preserve"> м до потолка          –      </w:t>
            </w:r>
            <w:r>
              <w:t>40,88</w:t>
            </w:r>
            <w:r w:rsidRPr="00857B78">
              <w:t xml:space="preserve"> </w:t>
            </w:r>
            <w:r w:rsidRPr="008D1DE2">
              <w:t>м</w:t>
            </w:r>
            <w:proofErr w:type="gramStart"/>
            <w:r w:rsidRPr="008D1DE2">
              <w:rPr>
                <w:vertAlign w:val="superscript"/>
              </w:rPr>
              <w:t>2</w:t>
            </w:r>
            <w:proofErr w:type="gramEnd"/>
            <w:r>
              <w:t>.</w:t>
            </w:r>
          </w:p>
          <w:p w:rsidR="00686590" w:rsidRPr="00CC769F" w:rsidRDefault="00686590" w:rsidP="00B177E4">
            <w:pPr>
              <w:pStyle w:val="ab"/>
              <w:numPr>
                <w:ilvl w:val="0"/>
                <w:numId w:val="6"/>
              </w:numPr>
              <w:ind w:left="0" w:right="-57" w:firstLine="91"/>
            </w:pPr>
            <w:r w:rsidRPr="00857B78">
              <w:lastRenderedPageBreak/>
              <w:t xml:space="preserve">Улучшенная окраска потолков водоэмульсионными  </w:t>
            </w:r>
            <w:r w:rsidRPr="00CC769F">
              <w:t>составами белого цвета         –   63,5 м</w:t>
            </w:r>
            <w:proofErr w:type="gramStart"/>
            <w:r w:rsidRPr="00CC769F">
              <w:rPr>
                <w:vertAlign w:val="superscript"/>
              </w:rPr>
              <w:t>2</w:t>
            </w:r>
            <w:proofErr w:type="gramEnd"/>
            <w:r w:rsidRPr="00CC769F">
              <w:t>.</w:t>
            </w:r>
          </w:p>
          <w:p w:rsidR="00686590" w:rsidRDefault="00686590" w:rsidP="00B177E4">
            <w:pPr>
              <w:pStyle w:val="ab"/>
              <w:numPr>
                <w:ilvl w:val="0"/>
                <w:numId w:val="6"/>
              </w:numPr>
              <w:ind w:left="0" w:right="-57" w:firstLine="91"/>
            </w:pPr>
            <w:r>
              <w:t>Засыпка подпольных каналов общей длиной 2,21 м шириной 0,22 м глубиной 0,3м, приямка размером 0,5м * 0,65м * 0,3м  слоем ПГС с уплотнением       -   0,815 м</w:t>
            </w:r>
            <w:proofErr w:type="gramStart"/>
            <w:r>
              <w:t>2</w:t>
            </w:r>
            <w:proofErr w:type="gramEnd"/>
            <w:r>
              <w:t xml:space="preserve"> / 0,25 м3.</w:t>
            </w:r>
          </w:p>
          <w:p w:rsidR="00686590" w:rsidRPr="008D1DE2" w:rsidRDefault="00686590" w:rsidP="00B177E4">
            <w:pPr>
              <w:pStyle w:val="ab"/>
              <w:numPr>
                <w:ilvl w:val="0"/>
                <w:numId w:val="6"/>
              </w:numPr>
              <w:ind w:left="0" w:right="-57" w:firstLine="91"/>
            </w:pPr>
            <w:r>
              <w:t xml:space="preserve">Обрамление подпольных каналов металлическим уголком 30*30*4мм с внутренней полкой шириной 10мм  (48,3 м.п. / 86,0 кг) для </w:t>
            </w:r>
            <w:proofErr w:type="spellStart"/>
            <w:r>
              <w:t>опирания</w:t>
            </w:r>
            <w:proofErr w:type="spellEnd"/>
            <w:r>
              <w:t xml:space="preserve"> металлических листов по закрытию каналов (листы должны лежать на одном уровне с полом) с </w:t>
            </w:r>
            <w:proofErr w:type="spellStart"/>
            <w:r>
              <w:t>анкеровкой</w:t>
            </w:r>
            <w:proofErr w:type="spellEnd"/>
            <w:r>
              <w:t xml:space="preserve"> обрамления в растворную стяжку с помощью приваренных «усов» из арматуры 6А1 (46,0 </w:t>
            </w:r>
            <w:proofErr w:type="spellStart"/>
            <w:proofErr w:type="gramStart"/>
            <w:r>
              <w:t>шт</w:t>
            </w:r>
            <w:proofErr w:type="spellEnd"/>
            <w:proofErr w:type="gramEnd"/>
            <w:r>
              <w:t xml:space="preserve"> / 2,6 кг)    -   48,3 м.п. / 86,0 кг.</w:t>
            </w:r>
          </w:p>
          <w:p w:rsidR="00686590" w:rsidRDefault="00686590" w:rsidP="00B177E4">
            <w:pPr>
              <w:pStyle w:val="ab"/>
              <w:numPr>
                <w:ilvl w:val="0"/>
                <w:numId w:val="6"/>
              </w:numPr>
              <w:ind w:left="0" w:right="-57" w:firstLine="91"/>
            </w:pPr>
            <w:r w:rsidRPr="00CC769F">
              <w:t>Выравнивание поверхности пола стяжкой из цементно-песчаного раствора М150 толщиной 50 мм   (63,5 – 5,5 – 3,2 = 54,8м</w:t>
            </w:r>
            <w:proofErr w:type="gramStart"/>
            <w:r w:rsidRPr="00CC769F">
              <w:t>2</w:t>
            </w:r>
            <w:proofErr w:type="gramEnd"/>
            <w:r w:rsidRPr="00CC769F">
              <w:t>)</w:t>
            </w:r>
            <w:r>
              <w:t xml:space="preserve">  (Устройство полов)</w:t>
            </w:r>
            <w:r w:rsidRPr="00CC769F">
              <w:t xml:space="preserve">  </w:t>
            </w:r>
            <w:r>
              <w:t xml:space="preserve">           </w:t>
            </w:r>
            <w:r w:rsidRPr="00CC769F">
              <w:t xml:space="preserve">–  </w:t>
            </w:r>
            <w:r>
              <w:t xml:space="preserve">         </w:t>
            </w:r>
            <w:r w:rsidRPr="00CC769F">
              <w:t>54,8 м</w:t>
            </w:r>
            <w:r w:rsidRPr="00CC769F">
              <w:rPr>
                <w:vertAlign w:val="superscript"/>
              </w:rPr>
              <w:t>2</w:t>
            </w:r>
            <w:r w:rsidRPr="00CC769F">
              <w:t xml:space="preserve"> / 2,74 м</w:t>
            </w:r>
            <w:r w:rsidRPr="00CC769F">
              <w:rPr>
                <w:vertAlign w:val="superscript"/>
              </w:rPr>
              <w:t>3</w:t>
            </w:r>
            <w:r>
              <w:t>.</w:t>
            </w:r>
          </w:p>
          <w:p w:rsidR="00686590" w:rsidRDefault="00686590" w:rsidP="00B177E4">
            <w:pPr>
              <w:pStyle w:val="ab"/>
              <w:numPr>
                <w:ilvl w:val="0"/>
                <w:numId w:val="6"/>
              </w:numPr>
              <w:ind w:left="0" w:right="-57" w:firstLine="91"/>
            </w:pPr>
            <w:r w:rsidRPr="00D9151B">
              <w:t xml:space="preserve">Армирование </w:t>
            </w:r>
            <w:r>
              <w:t xml:space="preserve">полов </w:t>
            </w:r>
            <w:r w:rsidRPr="00D9151B">
              <w:t xml:space="preserve"> арматурными сетками 5Вр</w:t>
            </w:r>
            <w:r w:rsidRPr="00D9151B">
              <w:rPr>
                <w:lang w:val="en-US"/>
              </w:rPr>
              <w:t>I</w:t>
            </w:r>
            <w:r w:rsidRPr="00D9151B">
              <w:t xml:space="preserve"> с ячейкой 100х100 мм</w:t>
            </w:r>
            <w:r>
              <w:t xml:space="preserve"> с установкой анкеров в существующий бетонный пол </w:t>
            </w:r>
            <w:r w:rsidRPr="00D9151B">
              <w:t xml:space="preserve">       -   </w:t>
            </w:r>
            <w:r>
              <w:t xml:space="preserve">  54,8 м</w:t>
            </w:r>
            <w:proofErr w:type="gramStart"/>
            <w:r>
              <w:t>2</w:t>
            </w:r>
            <w:proofErr w:type="gramEnd"/>
            <w:r>
              <w:t xml:space="preserve"> / 168,2 кг.</w:t>
            </w:r>
          </w:p>
          <w:p w:rsidR="00686590" w:rsidRPr="00D9151B" w:rsidRDefault="00686590" w:rsidP="00B177E4">
            <w:pPr>
              <w:pStyle w:val="ab"/>
              <w:numPr>
                <w:ilvl w:val="0"/>
                <w:numId w:val="6"/>
              </w:numPr>
              <w:ind w:left="0" w:right="-57" w:firstLine="91"/>
            </w:pPr>
            <w:r>
              <w:t>Устройство съемного настила на подпольные каналы из рифленых листов металла толщиной 4,0мм длиной не более 1,0м, с двумя отверстиями в каждом листе для монтажа (демонтажа)        -   5,5 м</w:t>
            </w:r>
            <w:proofErr w:type="gramStart"/>
            <w:r>
              <w:t>2</w:t>
            </w:r>
            <w:proofErr w:type="gramEnd"/>
            <w:r>
              <w:t xml:space="preserve"> / 172,7 кг.</w:t>
            </w:r>
          </w:p>
          <w:p w:rsidR="00686590" w:rsidRDefault="00686590" w:rsidP="00B177E4">
            <w:pPr>
              <w:pStyle w:val="ab"/>
              <w:numPr>
                <w:ilvl w:val="0"/>
                <w:numId w:val="6"/>
              </w:numPr>
              <w:ind w:left="0" w:right="-57" w:firstLine="91"/>
            </w:pPr>
            <w:r>
              <w:t>Устройство полимерного покрытия полов   (полиуретановый наливной пол)  темно-серого цвета   -   63,5 м</w:t>
            </w:r>
            <w:proofErr w:type="gramStart"/>
            <w:r>
              <w:t>2</w:t>
            </w:r>
            <w:proofErr w:type="gramEnd"/>
            <w:r>
              <w:t>.</w:t>
            </w:r>
          </w:p>
          <w:p w:rsidR="00686590" w:rsidRPr="00CC769F" w:rsidRDefault="00686590" w:rsidP="00B177E4">
            <w:pPr>
              <w:pStyle w:val="ab"/>
              <w:numPr>
                <w:ilvl w:val="0"/>
                <w:numId w:val="6"/>
              </w:numPr>
              <w:ind w:left="0" w:right="-57" w:firstLine="91"/>
            </w:pPr>
            <w:r>
              <w:t>Устройство каркаса из бруска сечением 50мм * 50мм для зашивки дверного проема размером 1,4м * 2,1м  (11,9м * 2 стороны)         -      23,8 м.п. / 0,06 м3.</w:t>
            </w:r>
          </w:p>
          <w:p w:rsidR="00686590" w:rsidRPr="00DD24A4" w:rsidRDefault="00686590" w:rsidP="00B177E4">
            <w:pPr>
              <w:pStyle w:val="ab"/>
              <w:numPr>
                <w:ilvl w:val="0"/>
                <w:numId w:val="6"/>
              </w:numPr>
              <w:ind w:left="0" w:right="-57" w:firstLine="91"/>
            </w:pPr>
            <w:r w:rsidRPr="00E84284">
              <w:t xml:space="preserve">Зашивка дверного проема фанерой толщиной 12мм  с двух </w:t>
            </w:r>
            <w:r w:rsidRPr="00DD24A4">
              <w:t>сторон   (с последующей отделкой,  объемы включены  в  п. 46 – 51)         –        2 стороны  /  5,88 м</w:t>
            </w:r>
            <w:proofErr w:type="gramStart"/>
            <w:r w:rsidRPr="00DD24A4">
              <w:t>2</w:t>
            </w:r>
            <w:proofErr w:type="gramEnd"/>
            <w:r w:rsidRPr="00DD24A4">
              <w:t>.</w:t>
            </w:r>
          </w:p>
          <w:p w:rsidR="00686590" w:rsidRPr="00DD24A4" w:rsidRDefault="00686590" w:rsidP="00B177E4">
            <w:pPr>
              <w:pStyle w:val="ab"/>
              <w:numPr>
                <w:ilvl w:val="0"/>
                <w:numId w:val="6"/>
              </w:numPr>
              <w:ind w:left="0" w:right="-57" w:firstLine="91"/>
            </w:pPr>
            <w:r w:rsidRPr="00DD24A4">
              <w:t xml:space="preserve">Установка внутренней металлической утепленной двухстворчатой двери размерами 2,0м * 2,2м (Н) заводского изготовления (зеркального расположения дверных полотен по отношению к наружной входной двери) с дверным правым полотном  шириной 0,8м, с дверным левым полотном  шириной 1,2м,  с толщиной </w:t>
            </w:r>
            <w:proofErr w:type="spellStart"/>
            <w:r w:rsidRPr="00DD24A4">
              <w:t>полеуританового</w:t>
            </w:r>
            <w:proofErr w:type="spellEnd"/>
            <w:r w:rsidRPr="00DD24A4">
              <w:t xml:space="preserve"> утеплителя 40мм,   с двойными уплотнительными резинками   (аналог притворов в дверных блоках из ПВХ профиля) и     -   1,0 </w:t>
            </w:r>
            <w:proofErr w:type="spellStart"/>
            <w:proofErr w:type="gramStart"/>
            <w:r w:rsidRPr="00DD24A4">
              <w:t>шт</w:t>
            </w:r>
            <w:proofErr w:type="spellEnd"/>
            <w:proofErr w:type="gramEnd"/>
            <w:r w:rsidRPr="00DD24A4">
              <w:t xml:space="preserve"> / 4,4 м2.</w:t>
            </w:r>
          </w:p>
          <w:p w:rsidR="00686590" w:rsidRPr="00DD24A4" w:rsidRDefault="00686590" w:rsidP="00B177E4">
            <w:pPr>
              <w:pStyle w:val="ab"/>
              <w:numPr>
                <w:ilvl w:val="0"/>
                <w:numId w:val="6"/>
              </w:numPr>
              <w:ind w:left="0" w:right="-57" w:firstLine="91"/>
            </w:pPr>
            <w:r w:rsidRPr="00DD24A4">
              <w:t>Установка подоконной доски из ПВХ  профиля шириной 300 мм            –      4,0 м.п.  /  1,2 м</w:t>
            </w:r>
            <w:proofErr w:type="gramStart"/>
            <w:r w:rsidRPr="00DD24A4">
              <w:t>2</w:t>
            </w:r>
            <w:proofErr w:type="gramEnd"/>
            <w:r w:rsidRPr="00DD24A4">
              <w:t>.</w:t>
            </w:r>
          </w:p>
          <w:p w:rsidR="00686590" w:rsidRPr="00DD24A4" w:rsidRDefault="00686590" w:rsidP="00B177E4">
            <w:pPr>
              <w:pStyle w:val="ab"/>
              <w:numPr>
                <w:ilvl w:val="0"/>
                <w:numId w:val="6"/>
              </w:numPr>
              <w:ind w:left="0" w:right="-57" w:firstLine="91"/>
            </w:pPr>
            <w:r w:rsidRPr="00DD24A4">
              <w:t>Облицовка оконных откосов откосной ПВХ планкой  шириной до 280мм   -   32,2 м.п. / 9,02 м</w:t>
            </w:r>
            <w:proofErr w:type="gramStart"/>
            <w:r w:rsidRPr="00DD24A4">
              <w:t>2</w:t>
            </w:r>
            <w:proofErr w:type="gramEnd"/>
            <w:r w:rsidRPr="00DD24A4">
              <w:t xml:space="preserve">. </w:t>
            </w:r>
          </w:p>
          <w:p w:rsidR="00686590" w:rsidRPr="00DD24A4" w:rsidRDefault="00686590" w:rsidP="00B177E4">
            <w:pPr>
              <w:pStyle w:val="ab"/>
              <w:numPr>
                <w:ilvl w:val="0"/>
                <w:numId w:val="6"/>
              </w:numPr>
              <w:ind w:left="0" w:right="-57" w:firstLine="91"/>
            </w:pPr>
            <w:r w:rsidRPr="00DD24A4">
              <w:t xml:space="preserve">Заделка  раствором в бетонной стене отверстий  размеров 0,25м * 0,3м; 0,1м * 0,1м   (с последующей отделкой,  объемы включены  в  п. 46 – 51)       –    3,0 </w:t>
            </w:r>
            <w:proofErr w:type="spellStart"/>
            <w:proofErr w:type="gramStart"/>
            <w:r w:rsidRPr="00DD24A4">
              <w:t>шт</w:t>
            </w:r>
            <w:proofErr w:type="spellEnd"/>
            <w:proofErr w:type="gramEnd"/>
            <w:r w:rsidRPr="00DD24A4">
              <w:t xml:space="preserve"> / 0,05м3.</w:t>
            </w:r>
          </w:p>
          <w:p w:rsidR="00686590" w:rsidRPr="00DD24A4" w:rsidRDefault="00686590" w:rsidP="00B177E4">
            <w:pPr>
              <w:pStyle w:val="ab"/>
              <w:numPr>
                <w:ilvl w:val="0"/>
                <w:numId w:val="6"/>
              </w:numPr>
              <w:ind w:left="0" w:right="-57" w:firstLine="91"/>
            </w:pPr>
            <w:r w:rsidRPr="00DD24A4">
              <w:t xml:space="preserve">Устройство каркаса из бруска сечением 50мм * </w:t>
            </w:r>
            <w:r w:rsidRPr="00DD24A4">
              <w:lastRenderedPageBreak/>
              <w:t>50мм для зашивки в потолке проема размером 5,36м * 0,25м * 0,25м            -         6,6 м.п. / 0,02 м3.</w:t>
            </w:r>
          </w:p>
          <w:p w:rsidR="00686590" w:rsidRPr="00DD24A4" w:rsidRDefault="00686590" w:rsidP="00B177E4">
            <w:pPr>
              <w:pStyle w:val="ab"/>
              <w:numPr>
                <w:ilvl w:val="0"/>
                <w:numId w:val="6"/>
              </w:numPr>
              <w:ind w:left="0" w:right="-57" w:firstLine="91"/>
            </w:pPr>
            <w:r w:rsidRPr="00DD24A4">
              <w:t xml:space="preserve">Утепление проема в потолке размером 5,36м * 0,25м * 0,25м   </w:t>
            </w:r>
            <w:proofErr w:type="spellStart"/>
            <w:r w:rsidRPr="00DD24A4">
              <w:t>минераловатными</w:t>
            </w:r>
            <w:proofErr w:type="spellEnd"/>
            <w:r w:rsidRPr="00DD24A4">
              <w:t xml:space="preserve"> плитами толщиной 250мм        -  0,34 м3.</w:t>
            </w:r>
          </w:p>
          <w:p w:rsidR="00686590" w:rsidRPr="00DD24A4" w:rsidRDefault="00686590" w:rsidP="00B177E4">
            <w:pPr>
              <w:pStyle w:val="ab"/>
              <w:numPr>
                <w:ilvl w:val="0"/>
                <w:numId w:val="6"/>
              </w:numPr>
              <w:ind w:left="0" w:right="-57" w:firstLine="91"/>
            </w:pPr>
            <w:r w:rsidRPr="00DD24A4">
              <w:t>Зашивка в потолке проема размером 5,36м * 0,25м * 0,25м фанерой толщиной 12мм  (с последующей отделкой,  объемы включены  в  п. 46 – 51)       -   06 м</w:t>
            </w:r>
            <w:proofErr w:type="gramStart"/>
            <w:r w:rsidRPr="00DD24A4">
              <w:t>2</w:t>
            </w:r>
            <w:proofErr w:type="gramEnd"/>
            <w:r w:rsidRPr="00DD24A4">
              <w:t>.</w:t>
            </w:r>
          </w:p>
          <w:p w:rsidR="00686590" w:rsidRPr="009D6CF8" w:rsidRDefault="00686590" w:rsidP="00B177E4">
            <w:pPr>
              <w:pStyle w:val="ab"/>
              <w:ind w:left="0" w:right="-57" w:firstLine="91"/>
            </w:pPr>
          </w:p>
        </w:tc>
      </w:tr>
      <w:tr w:rsidR="00686590" w:rsidRPr="00CB2251" w:rsidTr="00686590">
        <w:trPr>
          <w:trHeight w:val="692"/>
        </w:trPr>
        <w:tc>
          <w:tcPr>
            <w:tcW w:w="468" w:type="dxa"/>
          </w:tcPr>
          <w:p w:rsidR="00686590" w:rsidRPr="00952961" w:rsidRDefault="00686590" w:rsidP="00686590">
            <w:pPr>
              <w:ind w:firstLine="0"/>
            </w:pPr>
            <w:r>
              <w:lastRenderedPageBreak/>
              <w:t>3</w:t>
            </w:r>
          </w:p>
        </w:tc>
        <w:tc>
          <w:tcPr>
            <w:tcW w:w="3182" w:type="dxa"/>
          </w:tcPr>
          <w:p w:rsidR="00686590" w:rsidRPr="00952961" w:rsidRDefault="00686590" w:rsidP="00686590">
            <w:pPr>
              <w:ind w:right="-108" w:firstLine="0"/>
              <w:jc w:val="left"/>
            </w:pPr>
            <w:r w:rsidRPr="00952961">
              <w:t>Условия выполнения работ</w:t>
            </w:r>
          </w:p>
        </w:tc>
        <w:tc>
          <w:tcPr>
            <w:tcW w:w="6294" w:type="dxa"/>
          </w:tcPr>
          <w:p w:rsidR="00686590" w:rsidRPr="008E127B" w:rsidRDefault="00686590" w:rsidP="00686590">
            <w:pPr>
              <w:ind w:left="91" w:hanging="91"/>
            </w:pPr>
            <w:r w:rsidRPr="008E127B">
              <w:t xml:space="preserve">1. </w:t>
            </w:r>
            <w:r>
              <w:t xml:space="preserve"> </w:t>
            </w:r>
            <w:r w:rsidRPr="008E127B">
              <w:t xml:space="preserve">Подрядчик выполняет все виды работ, указанные в разделе </w:t>
            </w:r>
            <w:r>
              <w:t xml:space="preserve">2 </w:t>
            </w:r>
            <w:r w:rsidRPr="008E127B">
              <w:t>«Перечень работ» настоящего технического задания.</w:t>
            </w:r>
          </w:p>
          <w:p w:rsidR="00686590" w:rsidRPr="008E127B" w:rsidRDefault="00686590" w:rsidP="00686590">
            <w:pPr>
              <w:ind w:left="91" w:hanging="91"/>
            </w:pPr>
            <w:r w:rsidRPr="008E127B">
              <w:t xml:space="preserve">2. </w:t>
            </w:r>
            <w:r>
              <w:t xml:space="preserve"> </w:t>
            </w:r>
            <w:r w:rsidRPr="008E127B">
              <w:t xml:space="preserve">Качество выполненных работ должно соответствовать требованиям нормативно-технической документации, указанной  в  разделе </w:t>
            </w:r>
            <w:r>
              <w:t xml:space="preserve">5 </w:t>
            </w:r>
            <w:r w:rsidRPr="008E127B">
              <w:t xml:space="preserve">«Требование </w:t>
            </w:r>
            <w:r w:rsidRPr="00952961">
              <w:t>к качеству работ</w:t>
            </w:r>
            <w:r>
              <w:t xml:space="preserve"> и применяемым материалам</w:t>
            </w:r>
            <w:r w:rsidRPr="008E127B">
              <w:t>»   настоящего технического задания.</w:t>
            </w:r>
          </w:p>
          <w:p w:rsidR="00686590" w:rsidRDefault="00686590" w:rsidP="00686590">
            <w:pPr>
              <w:ind w:left="91" w:hanging="91"/>
            </w:pPr>
            <w:r>
              <w:t>3.</w:t>
            </w:r>
            <w:r w:rsidRPr="00ED1161">
              <w:t>Работы выполняются без остановки основной деятельности аэровокзала и при обязательном согласовании ППР с начальником аэропорта.</w:t>
            </w:r>
          </w:p>
          <w:p w:rsidR="00686590" w:rsidRDefault="00686590" w:rsidP="00686590">
            <w:pPr>
              <w:ind w:left="91" w:hanging="91"/>
            </w:pPr>
            <w:r>
              <w:t>4. Работы по отделке внутренних помещений выполняются с обязательным требованием по сохранности действующей пожарно-охранной сигнализации</w:t>
            </w:r>
            <w:r w:rsidR="008034C5">
              <w:t xml:space="preserve"> и системы автоматического пожаротушения</w:t>
            </w:r>
            <w:r>
              <w:t xml:space="preserve">, в случае повреждения системы </w:t>
            </w:r>
            <w:proofErr w:type="gramStart"/>
            <w:r w:rsidR="008034C5">
              <w:t>ПОС</w:t>
            </w:r>
            <w:proofErr w:type="gramEnd"/>
            <w:r w:rsidR="008034C5">
              <w:t xml:space="preserve"> и системы автоматического пожаротушения</w:t>
            </w:r>
            <w:r>
              <w:t xml:space="preserve">  подрядчик за свой счет восстанавливает  </w:t>
            </w:r>
            <w:r w:rsidR="008034C5">
              <w:t>ее</w:t>
            </w:r>
            <w:r>
              <w:t xml:space="preserve">, привлекая к восстановлению работоспособности системы  лицензированную организацию </w:t>
            </w:r>
            <w:r w:rsidR="008034C5">
              <w:t>ИП Шевченко С.В.</w:t>
            </w:r>
            <w:r>
              <w:t>, с которой заключен договор на обслуживание.</w:t>
            </w:r>
          </w:p>
          <w:p w:rsidR="00686590" w:rsidRDefault="00686590" w:rsidP="00686590">
            <w:pPr>
              <w:tabs>
                <w:tab w:val="left" w:pos="91"/>
              </w:tabs>
              <w:ind w:left="91" w:hanging="91"/>
            </w:pPr>
            <w:r>
              <w:t>5.  Запрещается приобретать материалы и выполнять работы без письменного согласования с техническим надзором Заказчика: Проекта производства работ, Паспорта крыши (кровли),  Паспорта фасада, Паспорт  металлических утепленных дверей производства России, Паспорт оконных блоков из ПВХ профиля  производства России.</w:t>
            </w:r>
          </w:p>
          <w:p w:rsidR="00686590" w:rsidRPr="00ED1161" w:rsidRDefault="00686590" w:rsidP="00686590">
            <w:pPr>
              <w:tabs>
                <w:tab w:val="left" w:pos="516"/>
              </w:tabs>
              <w:ind w:left="91" w:hanging="91"/>
            </w:pPr>
            <w:r>
              <w:t>6</w:t>
            </w:r>
            <w:r w:rsidRPr="00ED1161">
              <w:t>. Все размеры оконных проемов, дверных проемов,  перегородок и других размеров подрядчик уточняет по месту на объекте.</w:t>
            </w:r>
          </w:p>
          <w:p w:rsidR="00686590" w:rsidRPr="00ED1161" w:rsidRDefault="00686590" w:rsidP="00686590">
            <w:pPr>
              <w:tabs>
                <w:tab w:val="left" w:pos="233"/>
              </w:tabs>
              <w:ind w:left="91" w:hanging="91"/>
            </w:pPr>
            <w:r>
              <w:t>7</w:t>
            </w:r>
            <w:r w:rsidRPr="00ED1161">
              <w:t>. Производство земляных работ согласовать письменно с начальником аэропорта по месту на объекте.</w:t>
            </w:r>
          </w:p>
          <w:p w:rsidR="00686590" w:rsidRPr="00ED1161" w:rsidRDefault="00686590" w:rsidP="00686590">
            <w:pPr>
              <w:ind w:left="91" w:hanging="91"/>
            </w:pPr>
            <w:r>
              <w:t>8</w:t>
            </w:r>
            <w:r w:rsidRPr="00ED1161">
              <w:t xml:space="preserve">. </w:t>
            </w:r>
            <w:proofErr w:type="gramStart"/>
            <w:r w:rsidRPr="00ED1161">
              <w:t xml:space="preserve">Подрядчиком производит доставку всех строительных материалов, изделий и конструкций, необходимых для выполнения работ по капитальному ремонту здания </w:t>
            </w:r>
            <w:r>
              <w:t>дизельной</w:t>
            </w:r>
            <w:r w:rsidRPr="00ED1161">
              <w:t xml:space="preserve"> до площадки строительства. </w:t>
            </w:r>
            <w:proofErr w:type="gramEnd"/>
          </w:p>
          <w:p w:rsidR="00686590" w:rsidRPr="00ED1161" w:rsidRDefault="00686590" w:rsidP="00686590">
            <w:pPr>
              <w:ind w:left="91" w:hanging="91"/>
            </w:pPr>
            <w:r>
              <w:t>9</w:t>
            </w:r>
            <w:r w:rsidRPr="000E438F">
              <w:t xml:space="preserve">. При обнаружении в ходе выполнения капитального ремонта на объекте неучтённых работ, но технологически связанных с выполнением последующих этапов работ, либо они завершают конструктивную часть до целого состояния или объекта в целом, Подрядчик обязан </w:t>
            </w:r>
            <w:r w:rsidRPr="000E438F">
              <w:lastRenderedPageBreak/>
              <w:t xml:space="preserve">выполнить дополнительные объёмы работ, стоимость которых превышает сумму непредвиденных затрат без включения их стоимости в дополнительную смету.  </w:t>
            </w:r>
          </w:p>
          <w:p w:rsidR="00686590" w:rsidRPr="00952961" w:rsidRDefault="00686590" w:rsidP="00686590">
            <w:pPr>
              <w:tabs>
                <w:tab w:val="left" w:pos="374"/>
              </w:tabs>
              <w:ind w:left="91" w:hanging="91"/>
            </w:pPr>
            <w:r>
              <w:t>10</w:t>
            </w:r>
            <w:r w:rsidRPr="00ED1161">
              <w:t>. Вывоз строительного мусора с объекта на свалку.</w:t>
            </w:r>
          </w:p>
        </w:tc>
      </w:tr>
      <w:tr w:rsidR="00686590" w:rsidRPr="00CB2251" w:rsidTr="00686590">
        <w:tc>
          <w:tcPr>
            <w:tcW w:w="468" w:type="dxa"/>
          </w:tcPr>
          <w:p w:rsidR="00686590" w:rsidRDefault="00686590" w:rsidP="00686590">
            <w:pPr>
              <w:ind w:firstLine="0"/>
            </w:pPr>
            <w:r>
              <w:lastRenderedPageBreak/>
              <w:t>4</w:t>
            </w:r>
          </w:p>
        </w:tc>
        <w:tc>
          <w:tcPr>
            <w:tcW w:w="3182" w:type="dxa"/>
          </w:tcPr>
          <w:p w:rsidR="00686590" w:rsidRPr="00952961" w:rsidRDefault="00686590" w:rsidP="00686590">
            <w:pPr>
              <w:ind w:right="-108" w:firstLine="0"/>
              <w:jc w:val="left"/>
            </w:pPr>
            <w:r w:rsidRPr="008D7CBD">
              <w:t>Требования к цветовому решению фасада</w:t>
            </w:r>
          </w:p>
        </w:tc>
        <w:tc>
          <w:tcPr>
            <w:tcW w:w="6294" w:type="dxa"/>
          </w:tcPr>
          <w:p w:rsidR="00686590" w:rsidRDefault="00686590" w:rsidP="00686590">
            <w:pPr>
              <w:ind w:firstLine="0"/>
            </w:pPr>
            <w:r>
              <w:t xml:space="preserve">1.Кровля  </w:t>
            </w:r>
            <w:r w:rsidRPr="008D7CBD">
              <w:t xml:space="preserve">- </w:t>
            </w:r>
            <w:r>
              <w:t xml:space="preserve">темно-красного (вишневого) </w:t>
            </w:r>
            <w:r w:rsidRPr="008D7CBD">
              <w:t xml:space="preserve"> цвета.</w:t>
            </w:r>
          </w:p>
          <w:p w:rsidR="00686590" w:rsidRPr="008D7CBD" w:rsidRDefault="00686590" w:rsidP="00686590">
            <w:pPr>
              <w:ind w:firstLine="0"/>
            </w:pPr>
            <w:r>
              <w:t>2.Фасад  –  темно-синего цвета.</w:t>
            </w:r>
          </w:p>
          <w:p w:rsidR="00686590" w:rsidRDefault="00686590" w:rsidP="00686590">
            <w:pPr>
              <w:ind w:firstLine="0"/>
            </w:pPr>
            <w:r>
              <w:t>3.</w:t>
            </w:r>
            <w:r w:rsidRPr="008D7CBD">
              <w:t>Окна, оконные откосы и отливы – белого цвета.</w:t>
            </w:r>
          </w:p>
          <w:p w:rsidR="00686590" w:rsidRPr="00AB5AAA" w:rsidRDefault="00686590" w:rsidP="00686590">
            <w:pPr>
              <w:ind w:firstLine="0"/>
            </w:pPr>
            <w:r>
              <w:t>4.Металлические двери – темно-коричневого цвета.</w:t>
            </w:r>
          </w:p>
        </w:tc>
      </w:tr>
      <w:tr w:rsidR="00686590" w:rsidRPr="00CB2251" w:rsidTr="00686590">
        <w:tc>
          <w:tcPr>
            <w:tcW w:w="468" w:type="dxa"/>
          </w:tcPr>
          <w:p w:rsidR="00686590" w:rsidRPr="00952961" w:rsidRDefault="00686590" w:rsidP="00686590">
            <w:pPr>
              <w:ind w:firstLine="0"/>
            </w:pPr>
            <w:r>
              <w:t>5</w:t>
            </w:r>
          </w:p>
        </w:tc>
        <w:tc>
          <w:tcPr>
            <w:tcW w:w="3182" w:type="dxa"/>
          </w:tcPr>
          <w:p w:rsidR="00686590" w:rsidRPr="00952961" w:rsidRDefault="00686590" w:rsidP="00686590">
            <w:pPr>
              <w:ind w:right="-108" w:firstLine="0"/>
              <w:jc w:val="left"/>
            </w:pPr>
            <w:r w:rsidRPr="00952961">
              <w:t>Требование к качеству работ</w:t>
            </w:r>
            <w:r>
              <w:t xml:space="preserve"> и применяемым материалам</w:t>
            </w:r>
          </w:p>
        </w:tc>
        <w:tc>
          <w:tcPr>
            <w:tcW w:w="6294" w:type="dxa"/>
          </w:tcPr>
          <w:p w:rsidR="00686590" w:rsidRPr="00943B4D" w:rsidRDefault="00686590" w:rsidP="00686590">
            <w:pPr>
              <w:ind w:firstLine="0"/>
              <w:jc w:val="left"/>
            </w:pPr>
            <w:r w:rsidRPr="00CB2251">
              <w:rPr>
                <w:rFonts w:eastAsia="Times New Roman"/>
              </w:rPr>
              <w:t xml:space="preserve">В соответствии с нормами </w:t>
            </w:r>
            <w:proofErr w:type="spellStart"/>
            <w:r w:rsidRPr="00CB2251">
              <w:rPr>
                <w:rFonts w:eastAsia="Times New Roman"/>
              </w:rPr>
              <w:t>СНиП</w:t>
            </w:r>
            <w:proofErr w:type="spellEnd"/>
            <w:r w:rsidRPr="00CB2251">
              <w:rPr>
                <w:rFonts w:eastAsia="Times New Roman"/>
              </w:rPr>
              <w:t xml:space="preserve"> 3.04.01-87 «Изоляционные и отделочные работы», </w:t>
            </w:r>
            <w:proofErr w:type="spellStart"/>
            <w:r w:rsidRPr="00CB2251">
              <w:rPr>
                <w:rFonts w:eastAsia="Times New Roman"/>
              </w:rPr>
              <w:t>СНиП</w:t>
            </w:r>
            <w:proofErr w:type="spellEnd"/>
            <w:r w:rsidRPr="00CB2251">
              <w:rPr>
                <w:rFonts w:eastAsia="Times New Roman"/>
              </w:rPr>
              <w:t xml:space="preserve"> 3.05.06-85 «Электротехнические устройства»,  «Правилами устройства электроустановок» 7 издание 01.09.2003г., </w:t>
            </w:r>
            <w:r>
              <w:rPr>
                <w:sz w:val="26"/>
                <w:szCs w:val="26"/>
              </w:rPr>
              <w:t>ГОСТ 31173-2003 "Блоки дверные стальные. Технические условия",</w:t>
            </w:r>
            <w:r>
              <w:rPr>
                <w:sz w:val="26"/>
                <w:szCs w:val="26"/>
              </w:rPr>
              <w:br/>
            </w:r>
            <w:r w:rsidRPr="00CB2251">
              <w:rPr>
                <w:rFonts w:eastAsia="Times New Roman"/>
              </w:rPr>
              <w:t xml:space="preserve">ГОСТ 30674 «Блоки оконные из ПВХ профилей», ГОСТ 30971-2002 «Швы монтажные узлов примыканий оконных блоков к стеновым проемам»,  </w:t>
            </w:r>
            <w:proofErr w:type="spellStart"/>
            <w:r w:rsidRPr="00CB2251">
              <w:rPr>
                <w:rFonts w:eastAsia="Times New Roman"/>
              </w:rPr>
              <w:t>СНиП</w:t>
            </w:r>
            <w:proofErr w:type="spellEnd"/>
            <w:r w:rsidRPr="00CB2251">
              <w:rPr>
                <w:rFonts w:eastAsia="Times New Roman"/>
              </w:rPr>
              <w:t xml:space="preserve"> 2.05-91 «Отопление и вентиляция»,  </w:t>
            </w:r>
            <w:proofErr w:type="spellStart"/>
            <w:r w:rsidRPr="00CB2251">
              <w:rPr>
                <w:rFonts w:eastAsia="Times New Roman"/>
              </w:rPr>
              <w:t>СНиП</w:t>
            </w:r>
            <w:proofErr w:type="spellEnd"/>
            <w:r w:rsidRPr="00CB2251">
              <w:rPr>
                <w:rFonts w:eastAsia="Times New Roman"/>
              </w:rPr>
              <w:t xml:space="preserve"> 2.03.13-88 «Полы», Сертификатов соответствия, Санитарно-эпидемиологических заключений, Сертификатов пожарной безопасности   на применяемые материалы.</w:t>
            </w:r>
          </w:p>
        </w:tc>
      </w:tr>
      <w:tr w:rsidR="00686590" w:rsidRPr="00CB2251" w:rsidTr="00686590">
        <w:tc>
          <w:tcPr>
            <w:tcW w:w="468" w:type="dxa"/>
          </w:tcPr>
          <w:p w:rsidR="00686590" w:rsidRPr="00952961" w:rsidRDefault="00686590" w:rsidP="00686590">
            <w:pPr>
              <w:ind w:firstLine="0"/>
            </w:pPr>
            <w:r>
              <w:t>6</w:t>
            </w:r>
          </w:p>
        </w:tc>
        <w:tc>
          <w:tcPr>
            <w:tcW w:w="3182" w:type="dxa"/>
          </w:tcPr>
          <w:p w:rsidR="00686590" w:rsidRPr="00952961" w:rsidRDefault="00686590" w:rsidP="00686590">
            <w:pPr>
              <w:ind w:right="-108" w:firstLine="0"/>
              <w:jc w:val="left"/>
            </w:pPr>
            <w:r>
              <w:t>Требования к Исполнителю работ</w:t>
            </w:r>
          </w:p>
        </w:tc>
        <w:tc>
          <w:tcPr>
            <w:tcW w:w="6294" w:type="dxa"/>
          </w:tcPr>
          <w:p w:rsidR="00686590" w:rsidRDefault="00686590" w:rsidP="00686590">
            <w:pPr>
              <w:tabs>
                <w:tab w:val="left" w:pos="0"/>
              </w:tabs>
              <w:ind w:firstLine="0"/>
              <w:rPr>
                <w:rFonts w:eastAsia="Times New Roman"/>
              </w:rPr>
            </w:pPr>
            <w:r w:rsidRPr="006A7A0C">
              <w:t>1</w:t>
            </w:r>
            <w:r w:rsidRPr="006A7A0C">
              <w:rPr>
                <w:rFonts w:eastAsia="Times New Roman"/>
              </w:rPr>
              <w:t>.</w:t>
            </w:r>
            <w:r>
              <w:rPr>
                <w:rFonts w:eastAsia="Times New Roman"/>
              </w:rPr>
              <w:t>Наличие Свидетельства НП СРО о допуске к выполнению работ, которые оказывают влияние на безопасность объектов капитального строительства на соответствующие виды работ.</w:t>
            </w:r>
          </w:p>
          <w:p w:rsidR="00686590" w:rsidRPr="00665A15" w:rsidRDefault="00686590" w:rsidP="00686590">
            <w:pPr>
              <w:tabs>
                <w:tab w:val="left" w:pos="0"/>
              </w:tabs>
              <w:ind w:firstLine="0"/>
            </w:pPr>
            <w:r w:rsidRPr="00665A15">
              <w:t>2.Наличие ответственного производителя работ за капитальный ремонт объекта, имеющий соответствующую квалификацию на выполняемые виды работ</w:t>
            </w:r>
            <w:r>
              <w:t xml:space="preserve"> </w:t>
            </w:r>
            <w:r w:rsidRPr="00665A15">
              <w:t>(СП48.13330.2011).</w:t>
            </w:r>
          </w:p>
          <w:p w:rsidR="00686590" w:rsidRDefault="00686590" w:rsidP="00686590">
            <w:pPr>
              <w:tabs>
                <w:tab w:val="left" w:pos="0"/>
              </w:tabs>
              <w:ind w:firstLine="0"/>
            </w:pPr>
            <w:r w:rsidRPr="00665A15">
              <w:t>3.Допускается привлечение субподрядчиков при наличии Свидетельства о вступлении НП СРО на выполнения соответствующих видов работ, наличие ответственных лиц (специалистов), имеющих соответствующую квалификацию на выполняемые виды работ.</w:t>
            </w:r>
          </w:p>
          <w:p w:rsidR="00686590" w:rsidRDefault="00686590" w:rsidP="00686590">
            <w:pPr>
              <w:tabs>
                <w:tab w:val="left" w:pos="0"/>
              </w:tabs>
              <w:autoSpaceDE w:val="0"/>
              <w:autoSpaceDN w:val="0"/>
              <w:adjustRightInd w:val="0"/>
              <w:ind w:firstLine="0"/>
            </w:pPr>
            <w:r>
              <w:t xml:space="preserve">4.Подрядчик обязан предоставить техническому надзору Заказчика в течение 7 календарных дней после подписания договора приказ по организации о назначении ответственного производителя работ за производство работ по капитальному ремонту объекта </w:t>
            </w:r>
            <w:r w:rsidRPr="00665A15">
              <w:t>с предоставлением копии диплома, подтверждающего квалификацию</w:t>
            </w:r>
            <w:r>
              <w:t xml:space="preserve"> назначенного ответственного лица.</w:t>
            </w:r>
          </w:p>
          <w:p w:rsidR="00686590" w:rsidRPr="008E127B" w:rsidRDefault="00686590" w:rsidP="00686590">
            <w:pPr>
              <w:tabs>
                <w:tab w:val="left" w:pos="0"/>
              </w:tabs>
              <w:ind w:firstLine="0"/>
            </w:pPr>
            <w:r>
              <w:t>5</w:t>
            </w:r>
            <w:r w:rsidRPr="008E127B">
              <w:t>. Подрядчик обязан разработать и согласовать письменно с техническим надзором Заказчика в течение 1</w:t>
            </w:r>
            <w:r>
              <w:t>4</w:t>
            </w:r>
            <w:r w:rsidRPr="008E127B">
              <w:t xml:space="preserve"> календарных дней после подписания договора:</w:t>
            </w:r>
          </w:p>
          <w:p w:rsidR="00686590" w:rsidRPr="008E127B" w:rsidRDefault="00686590" w:rsidP="00686590">
            <w:pPr>
              <w:tabs>
                <w:tab w:val="left" w:pos="0"/>
              </w:tabs>
              <w:ind w:firstLine="0"/>
            </w:pPr>
            <w:r>
              <w:t>5</w:t>
            </w:r>
            <w:r w:rsidRPr="008E127B">
              <w:t>.</w:t>
            </w:r>
            <w:r>
              <w:t>1.</w:t>
            </w:r>
            <w:r w:rsidRPr="008E127B">
              <w:t xml:space="preserve"> Проект производства работ (ППР).</w:t>
            </w:r>
          </w:p>
          <w:p w:rsidR="00686590" w:rsidRDefault="00686590" w:rsidP="00686590">
            <w:pPr>
              <w:tabs>
                <w:tab w:val="left" w:pos="0"/>
              </w:tabs>
              <w:ind w:firstLine="0"/>
            </w:pPr>
            <w:r>
              <w:t>5</w:t>
            </w:r>
            <w:r w:rsidRPr="00ED1161">
              <w:t xml:space="preserve">.2. </w:t>
            </w:r>
            <w:r>
              <w:t xml:space="preserve">Паспорт (проект) фасада здания Дизельной с видами фасадов, разрезами, узлами и конструктивными элементами фасадной системой, спецификацией материалов,  применяемой фасадной системы и требованиями,  </w:t>
            </w:r>
            <w:r w:rsidRPr="00EE0195">
              <w:t xml:space="preserve">указанными  в </w:t>
            </w:r>
            <w:r>
              <w:t xml:space="preserve">разделе «Перечень работ»  </w:t>
            </w:r>
            <w:r w:rsidRPr="00EE0195">
              <w:lastRenderedPageBreak/>
              <w:t xml:space="preserve">настоящего </w:t>
            </w:r>
            <w:r>
              <w:t xml:space="preserve">технического </w:t>
            </w:r>
            <w:r w:rsidRPr="00EE0195">
              <w:t>задания.</w:t>
            </w:r>
          </w:p>
          <w:p w:rsidR="00686590" w:rsidRDefault="00686590" w:rsidP="00686590">
            <w:pPr>
              <w:tabs>
                <w:tab w:val="left" w:pos="0"/>
              </w:tabs>
              <w:ind w:firstLine="0"/>
            </w:pPr>
            <w:r>
              <w:t>5.3. Паспорт (проект) крыши</w:t>
            </w:r>
            <w:r w:rsidRPr="00357957">
              <w:t xml:space="preserve"> </w:t>
            </w:r>
            <w:r>
              <w:t>с   техническими решениями по устройству деревянной крыши   и кровли,  содержащие графическую часть, в которой должно быть учтены все требования и условия настоящего технического задания, план здания с размерами, план кровли с размерами, разрезы крыши, узлы конструктивной части крыши, спецификация материалов.</w:t>
            </w:r>
          </w:p>
          <w:p w:rsidR="0090674E" w:rsidRPr="00952961" w:rsidRDefault="0090674E" w:rsidP="00686590">
            <w:pPr>
              <w:tabs>
                <w:tab w:val="left" w:pos="0"/>
              </w:tabs>
              <w:ind w:firstLine="0"/>
            </w:pPr>
            <w:r>
              <w:t>6. Подрядчик, выполняющий огнезащитную обработку деревянных конструкций должен иметь лицензию на выполнение данного вида работ (лицензия выдается МЧС РФ). Представить Акт проверки выполненной обработки: подписанный представителями подрядчика, заказчика и исследовательской пожарной лаборатории</w:t>
            </w:r>
          </w:p>
        </w:tc>
      </w:tr>
      <w:tr w:rsidR="00686590" w:rsidRPr="00CB2251" w:rsidTr="00686590">
        <w:tc>
          <w:tcPr>
            <w:tcW w:w="468" w:type="dxa"/>
          </w:tcPr>
          <w:p w:rsidR="00686590" w:rsidRPr="00952961" w:rsidRDefault="00686590" w:rsidP="00686590">
            <w:pPr>
              <w:ind w:firstLine="0"/>
            </w:pPr>
            <w:r>
              <w:lastRenderedPageBreak/>
              <w:t>7</w:t>
            </w:r>
          </w:p>
        </w:tc>
        <w:tc>
          <w:tcPr>
            <w:tcW w:w="3182" w:type="dxa"/>
          </w:tcPr>
          <w:p w:rsidR="00686590" w:rsidRPr="00952961" w:rsidRDefault="00686590" w:rsidP="00686590">
            <w:pPr>
              <w:ind w:right="-108" w:firstLine="0"/>
              <w:jc w:val="left"/>
            </w:pPr>
            <w:r w:rsidRPr="00952961">
              <w:t>Требования к безопасности и гигиене труда</w:t>
            </w:r>
          </w:p>
        </w:tc>
        <w:tc>
          <w:tcPr>
            <w:tcW w:w="6294" w:type="dxa"/>
          </w:tcPr>
          <w:p w:rsidR="00686590" w:rsidRPr="00952961" w:rsidRDefault="00686590" w:rsidP="00686590">
            <w:pPr>
              <w:ind w:firstLine="0"/>
              <w:jc w:val="left"/>
            </w:pPr>
            <w:r w:rsidRPr="00952961">
              <w:t xml:space="preserve">В соответствии с требованиями </w:t>
            </w:r>
            <w:proofErr w:type="spellStart"/>
            <w:r w:rsidRPr="00952961">
              <w:t>СНиП</w:t>
            </w:r>
            <w:proofErr w:type="spellEnd"/>
            <w:r w:rsidRPr="00952961">
              <w:t xml:space="preserve"> 12.03.2001 «Безопасность труда в строительстве» и ППБ-01-93 «Правила пожарной безопасности в РФ»</w:t>
            </w:r>
          </w:p>
        </w:tc>
      </w:tr>
      <w:tr w:rsidR="00686590" w:rsidRPr="00CB2251" w:rsidTr="00686590">
        <w:tc>
          <w:tcPr>
            <w:tcW w:w="468" w:type="dxa"/>
          </w:tcPr>
          <w:p w:rsidR="00686590" w:rsidRPr="00952961" w:rsidRDefault="00686590" w:rsidP="00686590">
            <w:pPr>
              <w:ind w:firstLine="0"/>
            </w:pPr>
            <w:r>
              <w:t>8</w:t>
            </w:r>
          </w:p>
        </w:tc>
        <w:tc>
          <w:tcPr>
            <w:tcW w:w="3182" w:type="dxa"/>
          </w:tcPr>
          <w:p w:rsidR="00686590" w:rsidRPr="00952961" w:rsidRDefault="00686590" w:rsidP="00686590">
            <w:pPr>
              <w:ind w:right="-108" w:firstLine="0"/>
              <w:jc w:val="left"/>
            </w:pPr>
            <w:r w:rsidRPr="00952961">
              <w:t>Требование к оформлению  исполнительной документации</w:t>
            </w:r>
          </w:p>
        </w:tc>
        <w:tc>
          <w:tcPr>
            <w:tcW w:w="6294" w:type="dxa"/>
          </w:tcPr>
          <w:p w:rsidR="00686590" w:rsidRPr="00952961" w:rsidRDefault="00686590" w:rsidP="0090674E">
            <w:pPr>
              <w:ind w:firstLine="0"/>
            </w:pPr>
            <w:proofErr w:type="gramStart"/>
            <w:r w:rsidRPr="00952961">
              <w:t>В соответствии РД-11-05-2007</w:t>
            </w:r>
            <w:r>
              <w:t xml:space="preserve"> «Порядок ведения общего и специального журнала учета выполнения работ при строительстве, реконструкции, капитальном ремонте объектов капитального строительства»</w:t>
            </w:r>
            <w:r w:rsidRPr="00952961">
              <w:t>,</w:t>
            </w:r>
            <w:r>
              <w:t xml:space="preserve"> </w:t>
            </w:r>
            <w:r w:rsidRPr="00952961">
              <w:t>РД-11-0</w:t>
            </w:r>
            <w:r>
              <w:t>2</w:t>
            </w:r>
            <w:r w:rsidRPr="00952961">
              <w:t>-200</w:t>
            </w:r>
            <w:r>
              <w:t>6 «Требования к составу и порядку ведения исполнительной документации при строительстве, реконструкции, капитальном ремонте объектов капитального строительства»</w:t>
            </w:r>
            <w:r w:rsidRPr="00952961">
              <w:t xml:space="preserve">, </w:t>
            </w:r>
            <w:proofErr w:type="spellStart"/>
            <w:r w:rsidRPr="00952961">
              <w:t>СНиП</w:t>
            </w:r>
            <w:proofErr w:type="spellEnd"/>
            <w:r>
              <w:t>,</w:t>
            </w:r>
            <w:r w:rsidRPr="00952961">
              <w:t xml:space="preserve"> </w:t>
            </w:r>
            <w:r>
              <w:t>ГОСТ, СП</w:t>
            </w:r>
            <w:r w:rsidRPr="00952961">
              <w:t xml:space="preserve"> (с оформлением актов скрытых работ, журнала общих работ, протоколов испытаний</w:t>
            </w:r>
            <w:r>
              <w:t>, паспортов на оборудование и изделия,</w:t>
            </w:r>
            <w:r w:rsidRPr="00952961">
              <w:t xml:space="preserve"> </w:t>
            </w:r>
            <w:r>
              <w:rPr>
                <w:rFonts w:eastAsia="Times New Roman"/>
              </w:rPr>
              <w:t>с</w:t>
            </w:r>
            <w:r w:rsidRPr="00CB2251">
              <w:rPr>
                <w:rFonts w:eastAsia="Times New Roman"/>
              </w:rPr>
              <w:t xml:space="preserve">ертификатов соответствия, </w:t>
            </w:r>
            <w:r>
              <w:rPr>
                <w:rFonts w:eastAsia="Times New Roman"/>
              </w:rPr>
              <w:t>с</w:t>
            </w:r>
            <w:r w:rsidRPr="00CB2251">
              <w:rPr>
                <w:rFonts w:eastAsia="Times New Roman"/>
              </w:rPr>
              <w:t xml:space="preserve">анитарно-эпидемиологических заключений, </w:t>
            </w:r>
            <w:r>
              <w:rPr>
                <w:rFonts w:eastAsia="Times New Roman"/>
              </w:rPr>
              <w:t>с</w:t>
            </w:r>
            <w:r w:rsidRPr="00CB2251">
              <w:rPr>
                <w:rFonts w:eastAsia="Times New Roman"/>
              </w:rPr>
              <w:t>ертификатов</w:t>
            </w:r>
            <w:proofErr w:type="gramEnd"/>
            <w:r w:rsidRPr="00CB2251">
              <w:rPr>
                <w:rFonts w:eastAsia="Times New Roman"/>
              </w:rPr>
              <w:t xml:space="preserve"> пожарной безопасности   на применяемые материалы</w:t>
            </w:r>
            <w:r w:rsidRPr="00952961">
              <w:t>)</w:t>
            </w:r>
            <w:r>
              <w:t>.</w:t>
            </w:r>
          </w:p>
        </w:tc>
      </w:tr>
      <w:tr w:rsidR="00686590" w:rsidRPr="00CB2251" w:rsidTr="00686590">
        <w:tc>
          <w:tcPr>
            <w:tcW w:w="468" w:type="dxa"/>
          </w:tcPr>
          <w:p w:rsidR="00686590" w:rsidRPr="00952961" w:rsidRDefault="00686590" w:rsidP="00686590">
            <w:pPr>
              <w:ind w:firstLine="0"/>
            </w:pPr>
            <w:r>
              <w:t>9</w:t>
            </w:r>
          </w:p>
        </w:tc>
        <w:tc>
          <w:tcPr>
            <w:tcW w:w="3182" w:type="dxa"/>
          </w:tcPr>
          <w:p w:rsidR="00686590" w:rsidRPr="00952961" w:rsidRDefault="00686590" w:rsidP="00686590">
            <w:pPr>
              <w:ind w:right="-108" w:firstLine="0"/>
              <w:jc w:val="left"/>
            </w:pPr>
            <w:r>
              <w:t>Требования к представлению гарантии</w:t>
            </w:r>
          </w:p>
        </w:tc>
        <w:tc>
          <w:tcPr>
            <w:tcW w:w="6294" w:type="dxa"/>
          </w:tcPr>
          <w:p w:rsidR="00686590" w:rsidRPr="00952961" w:rsidRDefault="00686590" w:rsidP="00686590">
            <w:pPr>
              <w:ind w:firstLine="0"/>
              <w:jc w:val="left"/>
            </w:pPr>
            <w:r>
              <w:t>Срок предоставления гарантии на выполнение работы составляет не менее 24 месяцев со дня подписания акта приемки выполненных работ.</w:t>
            </w:r>
          </w:p>
        </w:tc>
      </w:tr>
      <w:tr w:rsidR="00686590" w:rsidRPr="00CB2251" w:rsidTr="00686590">
        <w:tc>
          <w:tcPr>
            <w:tcW w:w="468" w:type="dxa"/>
          </w:tcPr>
          <w:p w:rsidR="00686590" w:rsidRPr="00952961" w:rsidRDefault="00686590" w:rsidP="00686590">
            <w:pPr>
              <w:ind w:firstLine="0"/>
            </w:pPr>
            <w:r>
              <w:t>10</w:t>
            </w:r>
          </w:p>
        </w:tc>
        <w:tc>
          <w:tcPr>
            <w:tcW w:w="3182" w:type="dxa"/>
          </w:tcPr>
          <w:p w:rsidR="00686590" w:rsidRPr="00952961" w:rsidRDefault="00686590" w:rsidP="00686590">
            <w:pPr>
              <w:ind w:right="-108" w:firstLine="0"/>
              <w:jc w:val="left"/>
            </w:pPr>
            <w:r w:rsidRPr="00952961">
              <w:t xml:space="preserve">Сроки </w:t>
            </w:r>
            <w:r>
              <w:t>выполнения работ</w:t>
            </w:r>
          </w:p>
        </w:tc>
        <w:tc>
          <w:tcPr>
            <w:tcW w:w="6294" w:type="dxa"/>
          </w:tcPr>
          <w:p w:rsidR="00686590" w:rsidRPr="008D7CBD" w:rsidRDefault="00686590" w:rsidP="00686590">
            <w:pPr>
              <w:ind w:firstLine="0"/>
            </w:pPr>
            <w:r w:rsidRPr="008D7CBD">
              <w:t>Начало выполнения работ – в течение дня следующего после заключения договора</w:t>
            </w:r>
            <w:r>
              <w:t>.</w:t>
            </w:r>
          </w:p>
          <w:p w:rsidR="00686590" w:rsidRPr="00952961" w:rsidRDefault="00686590" w:rsidP="00686590">
            <w:pPr>
              <w:ind w:firstLine="0"/>
              <w:jc w:val="left"/>
            </w:pPr>
            <w:r w:rsidRPr="00952961">
              <w:t xml:space="preserve">Окончание </w:t>
            </w:r>
            <w:r>
              <w:t>строительства –  25 сентября 2014года.</w:t>
            </w:r>
          </w:p>
        </w:tc>
      </w:tr>
      <w:tr w:rsidR="00686590" w:rsidRPr="00CB2251" w:rsidTr="00686590">
        <w:tc>
          <w:tcPr>
            <w:tcW w:w="468" w:type="dxa"/>
          </w:tcPr>
          <w:p w:rsidR="00686590" w:rsidRPr="00952961" w:rsidRDefault="00686590" w:rsidP="00686590">
            <w:pPr>
              <w:ind w:firstLine="0"/>
            </w:pPr>
            <w:r>
              <w:t>11</w:t>
            </w:r>
          </w:p>
        </w:tc>
        <w:tc>
          <w:tcPr>
            <w:tcW w:w="3182" w:type="dxa"/>
          </w:tcPr>
          <w:p w:rsidR="00686590" w:rsidRPr="00952961" w:rsidRDefault="00686590" w:rsidP="00686590">
            <w:pPr>
              <w:ind w:right="-108" w:firstLine="0"/>
            </w:pPr>
            <w:r w:rsidRPr="00952961">
              <w:t>Исходные данные</w:t>
            </w:r>
          </w:p>
        </w:tc>
        <w:tc>
          <w:tcPr>
            <w:tcW w:w="6294" w:type="dxa"/>
          </w:tcPr>
          <w:p w:rsidR="00686590" w:rsidRPr="00952961" w:rsidRDefault="00686590" w:rsidP="00686590">
            <w:pPr>
              <w:ind w:firstLine="0"/>
              <w:jc w:val="left"/>
            </w:pPr>
            <w:r>
              <w:t xml:space="preserve">План здания </w:t>
            </w:r>
            <w:proofErr w:type="gramStart"/>
            <w:r>
              <w:t>Дизельной</w:t>
            </w:r>
            <w:proofErr w:type="gramEnd"/>
            <w:r>
              <w:t xml:space="preserve">. </w:t>
            </w:r>
          </w:p>
        </w:tc>
      </w:tr>
    </w:tbl>
    <w:p w:rsidR="00B23D65" w:rsidRDefault="00B23D65" w:rsidP="00F248DC">
      <w:pPr>
        <w:jc w:val="center"/>
        <w:rPr>
          <w:b/>
        </w:rPr>
      </w:pPr>
    </w:p>
    <w:p w:rsidR="00B23D65" w:rsidRDefault="00B23D65" w:rsidP="00F248DC">
      <w:pPr>
        <w:jc w:val="center"/>
        <w:rPr>
          <w:b/>
        </w:rPr>
      </w:pPr>
    </w:p>
    <w:p w:rsidR="00B23D65" w:rsidRDefault="00B23D65" w:rsidP="00F248DC">
      <w:pPr>
        <w:jc w:val="center"/>
        <w:rPr>
          <w:b/>
        </w:rPr>
      </w:pPr>
    </w:p>
    <w:p w:rsidR="00B23D65" w:rsidRDefault="00B23D65" w:rsidP="00F248DC">
      <w:pPr>
        <w:jc w:val="center"/>
        <w:rPr>
          <w:b/>
        </w:rPr>
      </w:pPr>
    </w:p>
    <w:p w:rsidR="00B23D65" w:rsidRDefault="00B23D65" w:rsidP="00F248DC">
      <w:pPr>
        <w:jc w:val="center"/>
        <w:rPr>
          <w:b/>
        </w:rPr>
      </w:pPr>
    </w:p>
    <w:tbl>
      <w:tblPr>
        <w:tblW w:w="0" w:type="auto"/>
        <w:tblLook w:val="04A0"/>
      </w:tblPr>
      <w:tblGrid>
        <w:gridCol w:w="4785"/>
        <w:gridCol w:w="4786"/>
      </w:tblGrid>
      <w:tr w:rsidR="00922AF7" w:rsidRPr="00922AF7" w:rsidTr="00922AF7">
        <w:tc>
          <w:tcPr>
            <w:tcW w:w="4785" w:type="dxa"/>
          </w:tcPr>
          <w:p w:rsidR="00922AF7" w:rsidRPr="00922AF7" w:rsidRDefault="00B23D65" w:rsidP="00922AF7">
            <w:pPr>
              <w:ind w:firstLine="0"/>
              <w:rPr>
                <w:b/>
              </w:rPr>
            </w:pPr>
            <w:r w:rsidRPr="00922AF7">
              <w:rPr>
                <w:b/>
              </w:rPr>
              <w:t xml:space="preserve"> </w:t>
            </w:r>
            <w:r w:rsidR="00922AF7" w:rsidRPr="00922AF7">
              <w:rPr>
                <w:b/>
              </w:rPr>
              <w:t>«Заказчик»</w:t>
            </w:r>
          </w:p>
          <w:p w:rsidR="00922AF7" w:rsidRPr="00922AF7" w:rsidRDefault="00922AF7" w:rsidP="00922AF7">
            <w:pPr>
              <w:ind w:firstLine="0"/>
              <w:rPr>
                <w:b/>
              </w:rPr>
            </w:pPr>
          </w:p>
          <w:p w:rsidR="00922AF7" w:rsidRPr="00922AF7" w:rsidRDefault="00922AF7" w:rsidP="00922AF7">
            <w:pPr>
              <w:ind w:firstLine="0"/>
            </w:pPr>
            <w:r w:rsidRPr="00922AF7">
              <w:t>Генеральный директор</w:t>
            </w:r>
          </w:p>
          <w:p w:rsidR="00922AF7" w:rsidRPr="00922AF7" w:rsidRDefault="00922AF7" w:rsidP="00922AF7">
            <w:pPr>
              <w:ind w:firstLine="0"/>
            </w:pPr>
            <w:r w:rsidRPr="00922AF7">
              <w:t>ФКП «Аэропорты Камчатки»</w:t>
            </w:r>
          </w:p>
          <w:p w:rsidR="00922AF7" w:rsidRPr="00922AF7" w:rsidRDefault="00922AF7" w:rsidP="00922AF7">
            <w:pPr>
              <w:ind w:firstLine="0"/>
            </w:pPr>
          </w:p>
          <w:p w:rsidR="00922AF7" w:rsidRPr="00922AF7" w:rsidRDefault="00922AF7" w:rsidP="00922AF7">
            <w:pPr>
              <w:ind w:firstLine="0"/>
            </w:pPr>
            <w:r w:rsidRPr="00922AF7">
              <w:t>_______________ А.Ю. Журавлёв</w:t>
            </w:r>
          </w:p>
        </w:tc>
        <w:tc>
          <w:tcPr>
            <w:tcW w:w="4786" w:type="dxa"/>
          </w:tcPr>
          <w:p w:rsidR="00922AF7" w:rsidRPr="00922AF7" w:rsidRDefault="00922AF7" w:rsidP="00922AF7">
            <w:pPr>
              <w:ind w:firstLine="0"/>
              <w:rPr>
                <w:b/>
              </w:rPr>
            </w:pPr>
            <w:r w:rsidRPr="00922AF7">
              <w:rPr>
                <w:b/>
              </w:rPr>
              <w:t>«Подрядчик»</w:t>
            </w:r>
          </w:p>
          <w:p w:rsidR="00922AF7" w:rsidRPr="00922AF7" w:rsidRDefault="00922AF7" w:rsidP="00922AF7">
            <w:pPr>
              <w:ind w:firstLine="0"/>
              <w:rPr>
                <w:b/>
              </w:rPr>
            </w:pPr>
          </w:p>
          <w:p w:rsidR="00922AF7" w:rsidRPr="00922AF7" w:rsidRDefault="00922AF7" w:rsidP="00922AF7">
            <w:pPr>
              <w:ind w:firstLine="0"/>
              <w:rPr>
                <w:b/>
              </w:rPr>
            </w:pPr>
          </w:p>
          <w:p w:rsidR="00922AF7" w:rsidRPr="00922AF7" w:rsidRDefault="00922AF7" w:rsidP="00922AF7">
            <w:pPr>
              <w:ind w:firstLine="0"/>
              <w:rPr>
                <w:b/>
              </w:rPr>
            </w:pPr>
          </w:p>
          <w:p w:rsidR="00922AF7" w:rsidRPr="00922AF7" w:rsidRDefault="00922AF7" w:rsidP="00922AF7">
            <w:pPr>
              <w:ind w:firstLine="0"/>
              <w:rPr>
                <w:b/>
              </w:rPr>
            </w:pPr>
          </w:p>
          <w:p w:rsidR="00922AF7" w:rsidRPr="00922AF7" w:rsidRDefault="00922AF7" w:rsidP="00922AF7">
            <w:pPr>
              <w:ind w:firstLine="0"/>
            </w:pPr>
            <w:r w:rsidRPr="00922AF7">
              <w:t xml:space="preserve">_________________ </w:t>
            </w:r>
          </w:p>
        </w:tc>
      </w:tr>
    </w:tbl>
    <w:p w:rsidR="00922AF7" w:rsidRDefault="00922AF7" w:rsidP="00692A2C">
      <w:pPr>
        <w:ind w:firstLine="0"/>
      </w:pPr>
    </w:p>
    <w:p w:rsidR="00922AF7" w:rsidRDefault="00922AF7" w:rsidP="00692A2C">
      <w:pPr>
        <w:ind w:firstLine="0"/>
      </w:pPr>
    </w:p>
    <w:p w:rsidR="00922AF7" w:rsidRPr="00922AF7" w:rsidRDefault="00922AF7" w:rsidP="00922AF7">
      <w:pPr>
        <w:ind w:firstLine="0"/>
        <w:rPr>
          <w:b/>
        </w:rPr>
      </w:pPr>
    </w:p>
    <w:p w:rsidR="005A15DF" w:rsidRDefault="003C7461" w:rsidP="00DC2F25">
      <w:pPr>
        <w:ind w:firstLine="0"/>
        <w:jc w:val="right"/>
      </w:pPr>
      <w:r>
        <w:br w:type="page"/>
      </w:r>
      <w:r w:rsidR="005A15DF">
        <w:rPr>
          <w:b/>
        </w:rPr>
        <w:lastRenderedPageBreak/>
        <w:t>Образцы основных форм документов</w:t>
      </w:r>
      <w:r w:rsidR="00F47D72">
        <w:rPr>
          <w:b/>
        </w:rPr>
        <w:t xml:space="preserve"> </w:t>
      </w:r>
    </w:p>
    <w:p w:rsidR="00F008C1" w:rsidRPr="00297AEF" w:rsidRDefault="00F008C1" w:rsidP="00F008C1">
      <w:pPr>
        <w:pStyle w:val="2"/>
      </w:pPr>
    </w:p>
    <w:p w:rsidR="00F008C1" w:rsidRPr="00297AEF" w:rsidRDefault="00F008C1" w:rsidP="00F008C1">
      <w:pPr>
        <w:pStyle w:val="2"/>
        <w:rPr>
          <w:sz w:val="26"/>
        </w:rPr>
      </w:pPr>
      <w:bookmarkStart w:id="29" w:name="_Toc253767390"/>
      <w:r w:rsidRPr="00297AEF">
        <w:t>ФОРМА 1. ОПИСЬ ДОКУМЕНТОВ</w:t>
      </w:r>
      <w:bookmarkEnd w:id="29"/>
    </w:p>
    <w:p w:rsidR="00F008C1" w:rsidRPr="00297AEF" w:rsidRDefault="00F008C1" w:rsidP="00F008C1">
      <w:pPr>
        <w:rPr>
          <w:b/>
        </w:rPr>
      </w:pPr>
    </w:p>
    <w:p w:rsidR="00F008C1" w:rsidRPr="00297AEF" w:rsidRDefault="00F008C1" w:rsidP="00F008C1">
      <w:pPr>
        <w:jc w:val="center"/>
        <w:rPr>
          <w:b/>
          <w:sz w:val="28"/>
          <w:szCs w:val="28"/>
        </w:rPr>
      </w:pPr>
      <w:r>
        <w:rPr>
          <w:b/>
          <w:sz w:val="28"/>
          <w:szCs w:val="28"/>
        </w:rPr>
        <w:t>Опись документов</w:t>
      </w:r>
    </w:p>
    <w:p w:rsidR="00F008C1" w:rsidRPr="005E65D4" w:rsidRDefault="00F008C1" w:rsidP="00F008C1">
      <w:pPr>
        <w:shd w:val="clear" w:color="auto" w:fill="FFFFFF"/>
        <w:jc w:val="center"/>
        <w:rPr>
          <w:b/>
          <w:bCs/>
          <w:spacing w:val="6"/>
          <w:sz w:val="26"/>
          <w:szCs w:val="22"/>
        </w:rPr>
      </w:pPr>
      <w:r w:rsidRPr="00096D85">
        <w:rPr>
          <w:b/>
          <w:bCs/>
          <w:spacing w:val="6"/>
          <w:sz w:val="26"/>
          <w:szCs w:val="22"/>
        </w:rPr>
        <w:t xml:space="preserve">на проведение открытого конкурса </w:t>
      </w:r>
      <w:r>
        <w:rPr>
          <w:b/>
          <w:bCs/>
          <w:spacing w:val="6"/>
          <w:sz w:val="26"/>
          <w:szCs w:val="22"/>
        </w:rPr>
        <w:t>__________________________________________________</w:t>
      </w:r>
    </w:p>
    <w:p w:rsidR="00F008C1" w:rsidRPr="00B76589" w:rsidRDefault="00F008C1" w:rsidP="00F008C1">
      <w:pPr>
        <w:shd w:val="clear" w:color="auto" w:fill="FFFFFF"/>
        <w:jc w:val="center"/>
        <w:rPr>
          <w:b/>
          <w:bCs/>
          <w:spacing w:val="6"/>
          <w:sz w:val="26"/>
          <w:szCs w:val="22"/>
        </w:rPr>
      </w:pPr>
    </w:p>
    <w:p w:rsidR="00F008C1" w:rsidRPr="00B76589" w:rsidRDefault="00F008C1" w:rsidP="00F008C1">
      <w:pPr>
        <w:shd w:val="clear" w:color="auto" w:fill="FFFFFF"/>
      </w:pPr>
      <w:r w:rsidRPr="00297AEF">
        <w:t xml:space="preserve">Настоящим </w:t>
      </w:r>
      <w:r w:rsidRPr="00957790">
        <w:t>_________________________</w:t>
      </w:r>
      <w:r w:rsidRPr="00297AEF">
        <w:t xml:space="preserve"> подтверждает, что для участия в </w:t>
      </w:r>
      <w:r>
        <w:t xml:space="preserve">конкурсе </w:t>
      </w:r>
      <w:r w:rsidRPr="00297AEF">
        <w:t xml:space="preserve">на право заключения </w:t>
      </w:r>
      <w:r>
        <w:t>договора</w:t>
      </w:r>
      <w:r w:rsidRPr="00297AEF">
        <w:t xml:space="preserve"> </w:t>
      </w:r>
    </w:p>
    <w:p w:rsidR="00F008C1" w:rsidRPr="00297AEF" w:rsidRDefault="00F008C1" w:rsidP="00F008C1">
      <w:pPr>
        <w:rPr>
          <w:b/>
          <w:bCs/>
          <w:i/>
          <w:iCs/>
        </w:rPr>
      </w:pPr>
    </w:p>
    <w:tbl>
      <w:tblPr>
        <w:tblW w:w="10035" w:type="dxa"/>
        <w:tblInd w:w="-34" w:type="dxa"/>
        <w:tblBorders>
          <w:top w:val="single" w:sz="4"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000"/>
      </w:tblPr>
      <w:tblGrid>
        <w:gridCol w:w="851"/>
        <w:gridCol w:w="6124"/>
        <w:gridCol w:w="1440"/>
        <w:gridCol w:w="1620"/>
      </w:tblGrid>
      <w:tr w:rsidR="00F008C1" w:rsidRPr="00297AEF" w:rsidTr="00F008C1">
        <w:trPr>
          <w:tblHeader/>
        </w:trPr>
        <w:tc>
          <w:tcPr>
            <w:tcW w:w="851" w:type="dxa"/>
            <w:shd w:val="clear" w:color="000000" w:fill="auto"/>
            <w:vAlign w:val="center"/>
          </w:tcPr>
          <w:p w:rsidR="00F008C1" w:rsidRPr="00044651" w:rsidRDefault="00F008C1" w:rsidP="00F008C1">
            <w:pPr>
              <w:ind w:firstLine="34"/>
              <w:jc w:val="center"/>
              <w:rPr>
                <w:b/>
              </w:rPr>
            </w:pPr>
            <w:r w:rsidRPr="00044651">
              <w:rPr>
                <w:b/>
              </w:rPr>
              <w:t xml:space="preserve">№№ </w:t>
            </w:r>
            <w:proofErr w:type="spellStart"/>
            <w:r w:rsidRPr="00044651">
              <w:rPr>
                <w:b/>
              </w:rPr>
              <w:t>п</w:t>
            </w:r>
            <w:proofErr w:type="spellEnd"/>
            <w:r w:rsidRPr="00044651">
              <w:rPr>
                <w:b/>
              </w:rPr>
              <w:t>/</w:t>
            </w:r>
            <w:proofErr w:type="spellStart"/>
            <w:r w:rsidRPr="00044651">
              <w:rPr>
                <w:b/>
              </w:rPr>
              <w:t>п</w:t>
            </w:r>
            <w:proofErr w:type="spellEnd"/>
          </w:p>
        </w:tc>
        <w:tc>
          <w:tcPr>
            <w:tcW w:w="6124" w:type="dxa"/>
            <w:shd w:val="clear" w:color="000000" w:fill="auto"/>
            <w:vAlign w:val="center"/>
          </w:tcPr>
          <w:p w:rsidR="00F008C1" w:rsidRPr="00044651" w:rsidRDefault="00F008C1" w:rsidP="00F008C1">
            <w:pPr>
              <w:ind w:firstLine="34"/>
              <w:jc w:val="center"/>
              <w:rPr>
                <w:b/>
              </w:rPr>
            </w:pPr>
            <w:r w:rsidRPr="00044651">
              <w:rPr>
                <w:b/>
              </w:rPr>
              <w:t>Наименование документов</w:t>
            </w:r>
          </w:p>
        </w:tc>
        <w:tc>
          <w:tcPr>
            <w:tcW w:w="1440" w:type="dxa"/>
            <w:shd w:val="clear" w:color="000000" w:fill="auto"/>
          </w:tcPr>
          <w:p w:rsidR="00F008C1" w:rsidRPr="00044651" w:rsidRDefault="00F008C1" w:rsidP="00F008C1">
            <w:pPr>
              <w:ind w:firstLine="34"/>
              <w:jc w:val="center"/>
              <w:rPr>
                <w:b/>
              </w:rPr>
            </w:pPr>
            <w:r w:rsidRPr="00044651">
              <w:rPr>
                <w:b/>
              </w:rPr>
              <w:t>Страницы с __ по __</w:t>
            </w:r>
          </w:p>
        </w:tc>
        <w:tc>
          <w:tcPr>
            <w:tcW w:w="1620" w:type="dxa"/>
            <w:shd w:val="clear" w:color="000000" w:fill="auto"/>
            <w:vAlign w:val="center"/>
          </w:tcPr>
          <w:p w:rsidR="00F008C1" w:rsidRPr="00044651" w:rsidRDefault="00F008C1" w:rsidP="00F008C1">
            <w:pPr>
              <w:ind w:firstLine="34"/>
              <w:jc w:val="center"/>
              <w:rPr>
                <w:b/>
              </w:rPr>
            </w:pPr>
            <w:r w:rsidRPr="00044651">
              <w:rPr>
                <w:b/>
              </w:rPr>
              <w:t>Количество страниц</w:t>
            </w:r>
          </w:p>
        </w:tc>
      </w:tr>
      <w:tr w:rsidR="00F008C1" w:rsidRPr="00297AEF" w:rsidTr="00F008C1">
        <w:tc>
          <w:tcPr>
            <w:tcW w:w="851" w:type="dxa"/>
          </w:tcPr>
          <w:p w:rsidR="00F008C1" w:rsidRPr="00044651" w:rsidRDefault="00F008C1" w:rsidP="00F008C1">
            <w:pPr>
              <w:ind w:firstLine="34"/>
            </w:pPr>
            <w:r w:rsidRPr="00044651">
              <w:t>1</w:t>
            </w:r>
          </w:p>
        </w:tc>
        <w:tc>
          <w:tcPr>
            <w:tcW w:w="6124" w:type="dxa"/>
          </w:tcPr>
          <w:p w:rsidR="00F008C1" w:rsidRPr="00044651" w:rsidRDefault="00F008C1" w:rsidP="00F008C1">
            <w:pPr>
              <w:ind w:firstLine="34"/>
            </w:pPr>
          </w:p>
        </w:tc>
        <w:tc>
          <w:tcPr>
            <w:tcW w:w="1440" w:type="dxa"/>
          </w:tcPr>
          <w:p w:rsidR="00F008C1" w:rsidRPr="00044651" w:rsidRDefault="00F008C1" w:rsidP="00F008C1">
            <w:pPr>
              <w:ind w:firstLine="34"/>
            </w:pPr>
          </w:p>
        </w:tc>
        <w:tc>
          <w:tcPr>
            <w:tcW w:w="1620" w:type="dxa"/>
          </w:tcPr>
          <w:p w:rsidR="00F008C1" w:rsidRPr="00044651" w:rsidRDefault="00F008C1" w:rsidP="00F008C1">
            <w:pPr>
              <w:ind w:firstLine="34"/>
            </w:pPr>
          </w:p>
        </w:tc>
      </w:tr>
      <w:tr w:rsidR="00F008C1" w:rsidRPr="00297AEF" w:rsidTr="00F008C1">
        <w:trPr>
          <w:trHeight w:val="304"/>
        </w:trPr>
        <w:tc>
          <w:tcPr>
            <w:tcW w:w="851" w:type="dxa"/>
          </w:tcPr>
          <w:p w:rsidR="00F008C1" w:rsidRPr="00297AEF" w:rsidRDefault="00F008C1" w:rsidP="00F008C1">
            <w:pPr>
              <w:ind w:firstLine="34"/>
              <w:rPr>
                <w:sz w:val="22"/>
                <w:szCs w:val="22"/>
              </w:rPr>
            </w:pPr>
            <w:r w:rsidRPr="00297AEF">
              <w:rPr>
                <w:sz w:val="22"/>
                <w:szCs w:val="22"/>
              </w:rPr>
              <w:t>2</w:t>
            </w:r>
          </w:p>
        </w:tc>
        <w:tc>
          <w:tcPr>
            <w:tcW w:w="6124" w:type="dxa"/>
          </w:tcPr>
          <w:p w:rsidR="00F008C1" w:rsidRPr="00044651" w:rsidRDefault="00F008C1" w:rsidP="00F008C1">
            <w:pPr>
              <w:ind w:firstLine="34"/>
            </w:pPr>
          </w:p>
        </w:tc>
        <w:tc>
          <w:tcPr>
            <w:tcW w:w="1440" w:type="dxa"/>
          </w:tcPr>
          <w:p w:rsidR="00F008C1" w:rsidRPr="00297AEF" w:rsidRDefault="00F008C1" w:rsidP="00F008C1">
            <w:pPr>
              <w:ind w:firstLine="34"/>
              <w:rPr>
                <w:sz w:val="22"/>
                <w:szCs w:val="22"/>
              </w:rPr>
            </w:pPr>
          </w:p>
        </w:tc>
        <w:tc>
          <w:tcPr>
            <w:tcW w:w="1620" w:type="dxa"/>
          </w:tcPr>
          <w:p w:rsidR="00F008C1" w:rsidRPr="00297AEF" w:rsidRDefault="00F008C1" w:rsidP="00F008C1">
            <w:pPr>
              <w:ind w:firstLine="34"/>
              <w:rPr>
                <w:sz w:val="22"/>
                <w:szCs w:val="22"/>
              </w:rPr>
            </w:pPr>
          </w:p>
        </w:tc>
      </w:tr>
      <w:tr w:rsidR="00F008C1" w:rsidRPr="00297AEF" w:rsidTr="00F008C1">
        <w:trPr>
          <w:trHeight w:val="279"/>
        </w:trPr>
        <w:tc>
          <w:tcPr>
            <w:tcW w:w="851" w:type="dxa"/>
          </w:tcPr>
          <w:p w:rsidR="00F008C1" w:rsidRPr="00297AEF" w:rsidRDefault="00F008C1" w:rsidP="00F008C1">
            <w:pPr>
              <w:ind w:firstLine="34"/>
              <w:rPr>
                <w:sz w:val="22"/>
                <w:szCs w:val="22"/>
              </w:rPr>
            </w:pPr>
            <w:r>
              <w:rPr>
                <w:sz w:val="22"/>
                <w:szCs w:val="22"/>
              </w:rPr>
              <w:t>3</w:t>
            </w:r>
          </w:p>
        </w:tc>
        <w:tc>
          <w:tcPr>
            <w:tcW w:w="6124" w:type="dxa"/>
          </w:tcPr>
          <w:p w:rsidR="00F008C1" w:rsidRPr="00044651" w:rsidRDefault="00F008C1" w:rsidP="00F008C1">
            <w:pPr>
              <w:ind w:firstLine="34"/>
            </w:pPr>
          </w:p>
        </w:tc>
        <w:tc>
          <w:tcPr>
            <w:tcW w:w="1440" w:type="dxa"/>
          </w:tcPr>
          <w:p w:rsidR="00F008C1" w:rsidRPr="00297AEF" w:rsidRDefault="00F008C1" w:rsidP="00F008C1">
            <w:pPr>
              <w:ind w:firstLine="34"/>
              <w:rPr>
                <w:sz w:val="22"/>
                <w:szCs w:val="22"/>
              </w:rPr>
            </w:pPr>
          </w:p>
        </w:tc>
        <w:tc>
          <w:tcPr>
            <w:tcW w:w="1620" w:type="dxa"/>
          </w:tcPr>
          <w:p w:rsidR="00F008C1" w:rsidRPr="00297AEF" w:rsidRDefault="00F008C1" w:rsidP="00F008C1">
            <w:pPr>
              <w:ind w:firstLine="34"/>
              <w:rPr>
                <w:sz w:val="22"/>
                <w:szCs w:val="22"/>
              </w:rPr>
            </w:pPr>
          </w:p>
        </w:tc>
      </w:tr>
      <w:tr w:rsidR="00F008C1" w:rsidRPr="00297AEF" w:rsidTr="00F008C1">
        <w:trPr>
          <w:trHeight w:val="256"/>
        </w:trPr>
        <w:tc>
          <w:tcPr>
            <w:tcW w:w="851" w:type="dxa"/>
          </w:tcPr>
          <w:p w:rsidR="00F008C1" w:rsidRPr="00297AEF" w:rsidRDefault="00F008C1" w:rsidP="00F008C1">
            <w:pPr>
              <w:ind w:firstLine="34"/>
              <w:rPr>
                <w:sz w:val="22"/>
                <w:szCs w:val="22"/>
              </w:rPr>
            </w:pPr>
            <w:r>
              <w:rPr>
                <w:sz w:val="22"/>
                <w:szCs w:val="22"/>
              </w:rPr>
              <w:t>4</w:t>
            </w:r>
          </w:p>
        </w:tc>
        <w:tc>
          <w:tcPr>
            <w:tcW w:w="6124" w:type="dxa"/>
          </w:tcPr>
          <w:p w:rsidR="00F008C1" w:rsidRPr="00044651" w:rsidRDefault="00F008C1" w:rsidP="00F008C1">
            <w:pPr>
              <w:ind w:firstLine="34"/>
            </w:pPr>
          </w:p>
        </w:tc>
        <w:tc>
          <w:tcPr>
            <w:tcW w:w="1440" w:type="dxa"/>
          </w:tcPr>
          <w:p w:rsidR="00F008C1" w:rsidRPr="00297AEF" w:rsidRDefault="00F008C1" w:rsidP="00F008C1">
            <w:pPr>
              <w:ind w:firstLine="34"/>
              <w:rPr>
                <w:sz w:val="22"/>
                <w:szCs w:val="22"/>
              </w:rPr>
            </w:pPr>
          </w:p>
        </w:tc>
        <w:tc>
          <w:tcPr>
            <w:tcW w:w="1620" w:type="dxa"/>
          </w:tcPr>
          <w:p w:rsidR="00F008C1" w:rsidRPr="00297AEF" w:rsidRDefault="00F008C1" w:rsidP="00F008C1">
            <w:pPr>
              <w:ind w:firstLine="34"/>
              <w:rPr>
                <w:sz w:val="22"/>
                <w:szCs w:val="22"/>
              </w:rPr>
            </w:pPr>
          </w:p>
        </w:tc>
      </w:tr>
      <w:tr w:rsidR="00F008C1" w:rsidRPr="00297AEF" w:rsidTr="00F008C1">
        <w:trPr>
          <w:trHeight w:val="259"/>
        </w:trPr>
        <w:tc>
          <w:tcPr>
            <w:tcW w:w="851" w:type="dxa"/>
          </w:tcPr>
          <w:p w:rsidR="00F008C1" w:rsidRPr="00297AEF" w:rsidRDefault="00F008C1" w:rsidP="00F008C1">
            <w:pPr>
              <w:ind w:firstLine="34"/>
              <w:rPr>
                <w:sz w:val="22"/>
                <w:szCs w:val="22"/>
              </w:rPr>
            </w:pPr>
            <w:r>
              <w:rPr>
                <w:sz w:val="22"/>
                <w:szCs w:val="22"/>
              </w:rPr>
              <w:t>5</w:t>
            </w:r>
          </w:p>
        </w:tc>
        <w:tc>
          <w:tcPr>
            <w:tcW w:w="6124" w:type="dxa"/>
          </w:tcPr>
          <w:p w:rsidR="00F008C1" w:rsidRPr="00044651" w:rsidRDefault="00F008C1" w:rsidP="00F008C1">
            <w:pPr>
              <w:ind w:firstLine="34"/>
            </w:pPr>
          </w:p>
        </w:tc>
        <w:tc>
          <w:tcPr>
            <w:tcW w:w="1440" w:type="dxa"/>
          </w:tcPr>
          <w:p w:rsidR="00F008C1" w:rsidRPr="00297AEF" w:rsidRDefault="00F008C1" w:rsidP="00F008C1">
            <w:pPr>
              <w:ind w:firstLine="34"/>
              <w:rPr>
                <w:sz w:val="22"/>
                <w:szCs w:val="22"/>
              </w:rPr>
            </w:pPr>
          </w:p>
        </w:tc>
        <w:tc>
          <w:tcPr>
            <w:tcW w:w="1620" w:type="dxa"/>
          </w:tcPr>
          <w:p w:rsidR="00F008C1" w:rsidRPr="00297AEF" w:rsidRDefault="00F008C1" w:rsidP="00F008C1">
            <w:pPr>
              <w:ind w:firstLine="34"/>
              <w:rPr>
                <w:sz w:val="22"/>
                <w:szCs w:val="22"/>
              </w:rPr>
            </w:pPr>
          </w:p>
        </w:tc>
      </w:tr>
      <w:tr w:rsidR="00F008C1" w:rsidRPr="00297AEF" w:rsidTr="00F008C1">
        <w:trPr>
          <w:trHeight w:val="266"/>
        </w:trPr>
        <w:tc>
          <w:tcPr>
            <w:tcW w:w="851" w:type="dxa"/>
          </w:tcPr>
          <w:p w:rsidR="00F008C1" w:rsidRPr="00297AEF" w:rsidRDefault="00F008C1" w:rsidP="00F008C1">
            <w:pPr>
              <w:ind w:firstLine="34"/>
              <w:rPr>
                <w:sz w:val="22"/>
                <w:szCs w:val="22"/>
              </w:rPr>
            </w:pPr>
            <w:r>
              <w:rPr>
                <w:sz w:val="22"/>
                <w:szCs w:val="22"/>
              </w:rPr>
              <w:t>6</w:t>
            </w:r>
          </w:p>
        </w:tc>
        <w:tc>
          <w:tcPr>
            <w:tcW w:w="6124" w:type="dxa"/>
          </w:tcPr>
          <w:p w:rsidR="00F008C1" w:rsidRPr="00044651" w:rsidRDefault="00F008C1" w:rsidP="00F008C1">
            <w:pPr>
              <w:ind w:firstLine="34"/>
            </w:pPr>
          </w:p>
        </w:tc>
        <w:tc>
          <w:tcPr>
            <w:tcW w:w="1440" w:type="dxa"/>
          </w:tcPr>
          <w:p w:rsidR="00F008C1" w:rsidRPr="00297AEF" w:rsidRDefault="00F008C1" w:rsidP="00F008C1">
            <w:pPr>
              <w:ind w:firstLine="34"/>
              <w:rPr>
                <w:sz w:val="22"/>
                <w:szCs w:val="22"/>
              </w:rPr>
            </w:pPr>
          </w:p>
        </w:tc>
        <w:tc>
          <w:tcPr>
            <w:tcW w:w="1620" w:type="dxa"/>
          </w:tcPr>
          <w:p w:rsidR="00F008C1" w:rsidRPr="00297AEF" w:rsidRDefault="00F008C1" w:rsidP="00F008C1">
            <w:pPr>
              <w:ind w:firstLine="34"/>
              <w:rPr>
                <w:sz w:val="22"/>
                <w:szCs w:val="22"/>
              </w:rPr>
            </w:pPr>
          </w:p>
        </w:tc>
      </w:tr>
      <w:tr w:rsidR="00F008C1" w:rsidRPr="00297AEF" w:rsidTr="00F008C1">
        <w:trPr>
          <w:trHeight w:val="267"/>
        </w:trPr>
        <w:tc>
          <w:tcPr>
            <w:tcW w:w="851" w:type="dxa"/>
          </w:tcPr>
          <w:p w:rsidR="00F008C1" w:rsidRPr="00297AEF" w:rsidRDefault="00F008C1" w:rsidP="00F008C1">
            <w:pPr>
              <w:ind w:firstLine="34"/>
              <w:rPr>
                <w:sz w:val="22"/>
                <w:szCs w:val="22"/>
              </w:rPr>
            </w:pPr>
            <w:r>
              <w:rPr>
                <w:sz w:val="22"/>
                <w:szCs w:val="22"/>
              </w:rPr>
              <w:t>7</w:t>
            </w:r>
          </w:p>
        </w:tc>
        <w:tc>
          <w:tcPr>
            <w:tcW w:w="6124" w:type="dxa"/>
          </w:tcPr>
          <w:p w:rsidR="00F008C1" w:rsidRPr="00044651" w:rsidRDefault="00F008C1" w:rsidP="00F008C1">
            <w:pPr>
              <w:ind w:firstLine="34"/>
            </w:pPr>
          </w:p>
        </w:tc>
        <w:tc>
          <w:tcPr>
            <w:tcW w:w="1440" w:type="dxa"/>
          </w:tcPr>
          <w:p w:rsidR="00F008C1" w:rsidRPr="00297AEF" w:rsidRDefault="00F008C1" w:rsidP="00F008C1">
            <w:pPr>
              <w:ind w:firstLine="34"/>
              <w:rPr>
                <w:sz w:val="22"/>
                <w:szCs w:val="22"/>
              </w:rPr>
            </w:pPr>
          </w:p>
        </w:tc>
        <w:tc>
          <w:tcPr>
            <w:tcW w:w="1620" w:type="dxa"/>
          </w:tcPr>
          <w:p w:rsidR="00F008C1" w:rsidRPr="00297AEF" w:rsidRDefault="00F008C1" w:rsidP="00F008C1">
            <w:pPr>
              <w:ind w:firstLine="34"/>
              <w:rPr>
                <w:sz w:val="22"/>
                <w:szCs w:val="22"/>
              </w:rPr>
            </w:pPr>
          </w:p>
        </w:tc>
      </w:tr>
      <w:tr w:rsidR="00F008C1" w:rsidRPr="00297AEF" w:rsidTr="00F008C1">
        <w:tc>
          <w:tcPr>
            <w:tcW w:w="851" w:type="dxa"/>
          </w:tcPr>
          <w:p w:rsidR="00F008C1" w:rsidRPr="00297AEF" w:rsidRDefault="00F008C1" w:rsidP="00F008C1">
            <w:pPr>
              <w:ind w:firstLine="34"/>
              <w:rPr>
                <w:sz w:val="22"/>
                <w:szCs w:val="22"/>
              </w:rPr>
            </w:pPr>
            <w:r>
              <w:rPr>
                <w:sz w:val="22"/>
                <w:szCs w:val="22"/>
              </w:rPr>
              <w:t>8</w:t>
            </w:r>
          </w:p>
        </w:tc>
        <w:tc>
          <w:tcPr>
            <w:tcW w:w="6124" w:type="dxa"/>
          </w:tcPr>
          <w:p w:rsidR="00F008C1" w:rsidRPr="00044651" w:rsidRDefault="00F008C1" w:rsidP="00F008C1">
            <w:pPr>
              <w:ind w:firstLine="34"/>
            </w:pPr>
          </w:p>
        </w:tc>
        <w:tc>
          <w:tcPr>
            <w:tcW w:w="1440" w:type="dxa"/>
          </w:tcPr>
          <w:p w:rsidR="00F008C1" w:rsidRPr="00297AEF" w:rsidRDefault="00F008C1" w:rsidP="00F008C1">
            <w:pPr>
              <w:ind w:firstLine="34"/>
              <w:rPr>
                <w:sz w:val="22"/>
                <w:szCs w:val="22"/>
              </w:rPr>
            </w:pPr>
          </w:p>
        </w:tc>
        <w:tc>
          <w:tcPr>
            <w:tcW w:w="1620" w:type="dxa"/>
          </w:tcPr>
          <w:p w:rsidR="00F008C1" w:rsidRPr="00297AEF" w:rsidRDefault="00F008C1" w:rsidP="00F008C1">
            <w:pPr>
              <w:ind w:firstLine="34"/>
              <w:rPr>
                <w:sz w:val="22"/>
                <w:szCs w:val="22"/>
              </w:rPr>
            </w:pPr>
          </w:p>
        </w:tc>
      </w:tr>
      <w:tr w:rsidR="00F008C1" w:rsidRPr="00297AEF" w:rsidTr="00F008C1">
        <w:tc>
          <w:tcPr>
            <w:tcW w:w="851" w:type="dxa"/>
          </w:tcPr>
          <w:p w:rsidR="00F008C1" w:rsidRPr="00297AEF" w:rsidRDefault="00F008C1" w:rsidP="00F008C1">
            <w:pPr>
              <w:ind w:firstLine="34"/>
              <w:rPr>
                <w:sz w:val="22"/>
                <w:szCs w:val="22"/>
              </w:rPr>
            </w:pPr>
            <w:r>
              <w:rPr>
                <w:sz w:val="22"/>
                <w:szCs w:val="22"/>
              </w:rPr>
              <w:t>9</w:t>
            </w:r>
          </w:p>
        </w:tc>
        <w:tc>
          <w:tcPr>
            <w:tcW w:w="6124" w:type="dxa"/>
          </w:tcPr>
          <w:p w:rsidR="00F008C1" w:rsidRPr="00044651" w:rsidRDefault="00F008C1" w:rsidP="00F008C1">
            <w:pPr>
              <w:ind w:firstLine="34"/>
            </w:pPr>
          </w:p>
        </w:tc>
        <w:tc>
          <w:tcPr>
            <w:tcW w:w="1440" w:type="dxa"/>
          </w:tcPr>
          <w:p w:rsidR="00F008C1" w:rsidRPr="00297AEF" w:rsidRDefault="00F008C1" w:rsidP="00F008C1">
            <w:pPr>
              <w:ind w:firstLine="34"/>
              <w:rPr>
                <w:sz w:val="22"/>
                <w:szCs w:val="22"/>
              </w:rPr>
            </w:pPr>
          </w:p>
        </w:tc>
        <w:tc>
          <w:tcPr>
            <w:tcW w:w="1620" w:type="dxa"/>
          </w:tcPr>
          <w:p w:rsidR="00F008C1" w:rsidRPr="00297AEF" w:rsidRDefault="00F008C1" w:rsidP="00F008C1">
            <w:pPr>
              <w:ind w:firstLine="34"/>
              <w:rPr>
                <w:sz w:val="22"/>
                <w:szCs w:val="22"/>
              </w:rPr>
            </w:pPr>
          </w:p>
        </w:tc>
      </w:tr>
      <w:tr w:rsidR="00F008C1" w:rsidRPr="00297AEF" w:rsidTr="00F008C1">
        <w:tc>
          <w:tcPr>
            <w:tcW w:w="851" w:type="dxa"/>
          </w:tcPr>
          <w:p w:rsidR="00F008C1" w:rsidRPr="00297AEF" w:rsidRDefault="00F008C1" w:rsidP="00F008C1">
            <w:pPr>
              <w:ind w:firstLine="34"/>
              <w:rPr>
                <w:sz w:val="22"/>
                <w:szCs w:val="22"/>
              </w:rPr>
            </w:pPr>
            <w:r w:rsidRPr="00297AEF">
              <w:rPr>
                <w:sz w:val="22"/>
                <w:szCs w:val="22"/>
              </w:rPr>
              <w:t>1</w:t>
            </w:r>
            <w:r>
              <w:rPr>
                <w:sz w:val="22"/>
                <w:szCs w:val="22"/>
              </w:rPr>
              <w:t>0</w:t>
            </w:r>
          </w:p>
        </w:tc>
        <w:tc>
          <w:tcPr>
            <w:tcW w:w="6124" w:type="dxa"/>
          </w:tcPr>
          <w:p w:rsidR="00F008C1" w:rsidRPr="00044651" w:rsidRDefault="00F008C1" w:rsidP="00F008C1">
            <w:pPr>
              <w:ind w:firstLine="34"/>
            </w:pPr>
          </w:p>
        </w:tc>
        <w:tc>
          <w:tcPr>
            <w:tcW w:w="1440" w:type="dxa"/>
          </w:tcPr>
          <w:p w:rsidR="00F008C1" w:rsidRPr="00297AEF" w:rsidRDefault="00F008C1" w:rsidP="00F008C1">
            <w:pPr>
              <w:ind w:firstLine="34"/>
              <w:rPr>
                <w:sz w:val="22"/>
                <w:szCs w:val="22"/>
              </w:rPr>
            </w:pPr>
          </w:p>
        </w:tc>
        <w:tc>
          <w:tcPr>
            <w:tcW w:w="1620" w:type="dxa"/>
          </w:tcPr>
          <w:p w:rsidR="00F008C1" w:rsidRPr="00297AEF" w:rsidRDefault="00F008C1" w:rsidP="00F008C1">
            <w:pPr>
              <w:ind w:firstLine="34"/>
              <w:rPr>
                <w:sz w:val="22"/>
                <w:szCs w:val="22"/>
              </w:rPr>
            </w:pPr>
          </w:p>
        </w:tc>
      </w:tr>
      <w:tr w:rsidR="00F008C1" w:rsidRPr="00297AEF" w:rsidTr="00F008C1">
        <w:tc>
          <w:tcPr>
            <w:tcW w:w="851" w:type="dxa"/>
          </w:tcPr>
          <w:p w:rsidR="00F008C1" w:rsidRPr="00297AEF" w:rsidRDefault="00F008C1" w:rsidP="00F008C1">
            <w:pPr>
              <w:ind w:firstLine="34"/>
              <w:rPr>
                <w:sz w:val="22"/>
                <w:szCs w:val="22"/>
              </w:rPr>
            </w:pPr>
            <w:r w:rsidRPr="00297AEF">
              <w:rPr>
                <w:sz w:val="22"/>
                <w:szCs w:val="22"/>
              </w:rPr>
              <w:t>1</w:t>
            </w:r>
            <w:r>
              <w:rPr>
                <w:sz w:val="22"/>
                <w:szCs w:val="22"/>
              </w:rPr>
              <w:t>1</w:t>
            </w:r>
          </w:p>
        </w:tc>
        <w:tc>
          <w:tcPr>
            <w:tcW w:w="6124" w:type="dxa"/>
          </w:tcPr>
          <w:p w:rsidR="00F008C1" w:rsidRPr="00044651" w:rsidRDefault="00F008C1" w:rsidP="00F008C1">
            <w:pPr>
              <w:ind w:firstLine="34"/>
            </w:pPr>
          </w:p>
        </w:tc>
        <w:tc>
          <w:tcPr>
            <w:tcW w:w="1440" w:type="dxa"/>
          </w:tcPr>
          <w:p w:rsidR="00F008C1" w:rsidRPr="00297AEF" w:rsidRDefault="00F008C1" w:rsidP="00F008C1">
            <w:pPr>
              <w:ind w:firstLine="34"/>
              <w:rPr>
                <w:sz w:val="22"/>
                <w:szCs w:val="22"/>
              </w:rPr>
            </w:pPr>
          </w:p>
        </w:tc>
        <w:tc>
          <w:tcPr>
            <w:tcW w:w="1620" w:type="dxa"/>
          </w:tcPr>
          <w:p w:rsidR="00F008C1" w:rsidRPr="00297AEF" w:rsidRDefault="00F008C1" w:rsidP="00F008C1">
            <w:pPr>
              <w:ind w:firstLine="34"/>
              <w:rPr>
                <w:sz w:val="22"/>
                <w:szCs w:val="22"/>
              </w:rPr>
            </w:pPr>
          </w:p>
        </w:tc>
      </w:tr>
      <w:tr w:rsidR="00F008C1" w:rsidRPr="00297AEF" w:rsidTr="00F008C1">
        <w:tc>
          <w:tcPr>
            <w:tcW w:w="851" w:type="dxa"/>
          </w:tcPr>
          <w:p w:rsidR="00F008C1" w:rsidRPr="00297AEF" w:rsidRDefault="00F008C1" w:rsidP="00F008C1">
            <w:pPr>
              <w:ind w:firstLine="34"/>
              <w:rPr>
                <w:i/>
                <w:sz w:val="22"/>
                <w:szCs w:val="22"/>
              </w:rPr>
            </w:pPr>
            <w:r w:rsidRPr="00297AEF">
              <w:rPr>
                <w:i/>
                <w:sz w:val="22"/>
                <w:szCs w:val="22"/>
              </w:rPr>
              <w:t>…</w:t>
            </w:r>
          </w:p>
        </w:tc>
        <w:tc>
          <w:tcPr>
            <w:tcW w:w="6124" w:type="dxa"/>
          </w:tcPr>
          <w:p w:rsidR="00F008C1" w:rsidRPr="00297AEF" w:rsidRDefault="00F008C1" w:rsidP="00F008C1">
            <w:pPr>
              <w:ind w:firstLine="34"/>
              <w:rPr>
                <w:i/>
                <w:sz w:val="22"/>
                <w:szCs w:val="22"/>
              </w:rPr>
            </w:pPr>
            <w:r w:rsidRPr="00297AEF">
              <w:rPr>
                <w:i/>
                <w:sz w:val="22"/>
                <w:szCs w:val="22"/>
              </w:rPr>
              <w:t xml:space="preserve">… </w:t>
            </w:r>
            <w:r>
              <w:rPr>
                <w:i/>
                <w:sz w:val="22"/>
                <w:szCs w:val="22"/>
              </w:rPr>
              <w:t>Перечислить все иные приложения</w:t>
            </w:r>
          </w:p>
        </w:tc>
        <w:tc>
          <w:tcPr>
            <w:tcW w:w="1440" w:type="dxa"/>
          </w:tcPr>
          <w:p w:rsidR="00F008C1" w:rsidRPr="00297AEF" w:rsidRDefault="00F008C1" w:rsidP="00F008C1">
            <w:pPr>
              <w:ind w:firstLine="34"/>
              <w:rPr>
                <w:i/>
                <w:sz w:val="22"/>
                <w:szCs w:val="22"/>
              </w:rPr>
            </w:pPr>
          </w:p>
        </w:tc>
        <w:tc>
          <w:tcPr>
            <w:tcW w:w="1620" w:type="dxa"/>
          </w:tcPr>
          <w:p w:rsidR="00F008C1" w:rsidRPr="00297AEF" w:rsidRDefault="00F008C1" w:rsidP="00F008C1">
            <w:pPr>
              <w:ind w:firstLine="34"/>
              <w:rPr>
                <w:i/>
                <w:sz w:val="22"/>
                <w:szCs w:val="22"/>
              </w:rPr>
            </w:pPr>
          </w:p>
        </w:tc>
      </w:tr>
      <w:tr w:rsidR="00F008C1" w:rsidRPr="00297AEF" w:rsidTr="00F008C1">
        <w:tc>
          <w:tcPr>
            <w:tcW w:w="10035" w:type="dxa"/>
            <w:gridSpan w:val="4"/>
          </w:tcPr>
          <w:p w:rsidR="00F008C1" w:rsidRPr="00297AEF" w:rsidRDefault="00F008C1" w:rsidP="00F008C1">
            <w:pPr>
              <w:ind w:firstLine="34"/>
              <w:rPr>
                <w:b/>
                <w:sz w:val="22"/>
                <w:szCs w:val="22"/>
              </w:rPr>
            </w:pPr>
            <w:r w:rsidRPr="00297AEF">
              <w:rPr>
                <w:b/>
                <w:sz w:val="22"/>
                <w:szCs w:val="22"/>
              </w:rPr>
              <w:t xml:space="preserve">Другие документы, прикладываемые по усмотрению участником </w:t>
            </w:r>
            <w:r>
              <w:rPr>
                <w:b/>
                <w:sz w:val="22"/>
                <w:szCs w:val="22"/>
              </w:rPr>
              <w:t>закупки</w:t>
            </w:r>
            <w:r w:rsidRPr="00297AEF">
              <w:rPr>
                <w:sz w:val="22"/>
                <w:szCs w:val="22"/>
              </w:rPr>
              <w:t xml:space="preserve"> *</w:t>
            </w:r>
          </w:p>
        </w:tc>
      </w:tr>
      <w:tr w:rsidR="00F008C1" w:rsidRPr="00297AEF" w:rsidTr="00F008C1">
        <w:tc>
          <w:tcPr>
            <w:tcW w:w="851" w:type="dxa"/>
          </w:tcPr>
          <w:p w:rsidR="00F008C1" w:rsidRPr="00297AEF" w:rsidRDefault="00F008C1" w:rsidP="00F008C1">
            <w:pPr>
              <w:ind w:firstLine="34"/>
              <w:rPr>
                <w:sz w:val="22"/>
                <w:szCs w:val="22"/>
              </w:rPr>
            </w:pPr>
            <w:r w:rsidRPr="00297AEF">
              <w:rPr>
                <w:sz w:val="22"/>
                <w:szCs w:val="22"/>
              </w:rPr>
              <w:t>1</w:t>
            </w:r>
            <w:r>
              <w:rPr>
                <w:sz w:val="22"/>
                <w:szCs w:val="22"/>
              </w:rPr>
              <w:t>2</w:t>
            </w:r>
          </w:p>
        </w:tc>
        <w:tc>
          <w:tcPr>
            <w:tcW w:w="6124" w:type="dxa"/>
          </w:tcPr>
          <w:p w:rsidR="00F008C1" w:rsidRPr="00297AEF" w:rsidRDefault="00F008C1" w:rsidP="00F008C1">
            <w:pPr>
              <w:ind w:firstLine="34"/>
              <w:rPr>
                <w:sz w:val="22"/>
                <w:szCs w:val="22"/>
              </w:rPr>
            </w:pPr>
          </w:p>
        </w:tc>
        <w:tc>
          <w:tcPr>
            <w:tcW w:w="1440" w:type="dxa"/>
          </w:tcPr>
          <w:p w:rsidR="00F008C1" w:rsidRPr="00297AEF" w:rsidRDefault="00F008C1" w:rsidP="00F008C1">
            <w:pPr>
              <w:ind w:firstLine="34"/>
              <w:rPr>
                <w:sz w:val="22"/>
                <w:szCs w:val="22"/>
              </w:rPr>
            </w:pPr>
          </w:p>
        </w:tc>
        <w:tc>
          <w:tcPr>
            <w:tcW w:w="1620" w:type="dxa"/>
          </w:tcPr>
          <w:p w:rsidR="00F008C1" w:rsidRPr="00297AEF" w:rsidRDefault="00F008C1" w:rsidP="00F008C1">
            <w:pPr>
              <w:ind w:firstLine="34"/>
              <w:rPr>
                <w:sz w:val="22"/>
                <w:szCs w:val="22"/>
              </w:rPr>
            </w:pPr>
          </w:p>
        </w:tc>
      </w:tr>
      <w:tr w:rsidR="00F008C1" w:rsidRPr="00297AEF" w:rsidTr="00F008C1">
        <w:tc>
          <w:tcPr>
            <w:tcW w:w="851" w:type="dxa"/>
          </w:tcPr>
          <w:p w:rsidR="00F008C1" w:rsidRPr="00297AEF" w:rsidRDefault="00F008C1" w:rsidP="00F008C1">
            <w:pPr>
              <w:ind w:firstLine="34"/>
              <w:rPr>
                <w:sz w:val="22"/>
                <w:szCs w:val="22"/>
              </w:rPr>
            </w:pPr>
            <w:r w:rsidRPr="00297AEF">
              <w:rPr>
                <w:sz w:val="22"/>
                <w:szCs w:val="22"/>
              </w:rPr>
              <w:t>1</w:t>
            </w:r>
            <w:r>
              <w:rPr>
                <w:sz w:val="22"/>
                <w:szCs w:val="22"/>
              </w:rPr>
              <w:t>3</w:t>
            </w:r>
          </w:p>
        </w:tc>
        <w:tc>
          <w:tcPr>
            <w:tcW w:w="6124" w:type="dxa"/>
          </w:tcPr>
          <w:p w:rsidR="00F008C1" w:rsidRPr="00297AEF" w:rsidRDefault="00F008C1" w:rsidP="00F008C1">
            <w:pPr>
              <w:ind w:firstLine="34"/>
              <w:rPr>
                <w:sz w:val="22"/>
                <w:szCs w:val="22"/>
              </w:rPr>
            </w:pPr>
          </w:p>
        </w:tc>
        <w:tc>
          <w:tcPr>
            <w:tcW w:w="1440" w:type="dxa"/>
          </w:tcPr>
          <w:p w:rsidR="00F008C1" w:rsidRPr="00297AEF" w:rsidRDefault="00F008C1" w:rsidP="00F008C1">
            <w:pPr>
              <w:ind w:firstLine="34"/>
              <w:rPr>
                <w:sz w:val="22"/>
                <w:szCs w:val="22"/>
              </w:rPr>
            </w:pPr>
          </w:p>
        </w:tc>
        <w:tc>
          <w:tcPr>
            <w:tcW w:w="1620" w:type="dxa"/>
          </w:tcPr>
          <w:p w:rsidR="00F008C1" w:rsidRPr="00297AEF" w:rsidRDefault="00F008C1" w:rsidP="00F008C1">
            <w:pPr>
              <w:ind w:firstLine="34"/>
              <w:rPr>
                <w:sz w:val="22"/>
                <w:szCs w:val="22"/>
              </w:rPr>
            </w:pPr>
          </w:p>
        </w:tc>
      </w:tr>
      <w:tr w:rsidR="00F008C1" w:rsidRPr="00297AEF" w:rsidTr="00F008C1">
        <w:tc>
          <w:tcPr>
            <w:tcW w:w="851" w:type="dxa"/>
          </w:tcPr>
          <w:p w:rsidR="00F008C1" w:rsidRPr="00297AEF" w:rsidRDefault="00F008C1" w:rsidP="00F008C1">
            <w:pPr>
              <w:ind w:firstLine="34"/>
              <w:rPr>
                <w:sz w:val="22"/>
                <w:szCs w:val="22"/>
              </w:rPr>
            </w:pPr>
            <w:r w:rsidRPr="00297AEF">
              <w:rPr>
                <w:sz w:val="22"/>
                <w:szCs w:val="22"/>
              </w:rPr>
              <w:t>1</w:t>
            </w:r>
            <w:r>
              <w:rPr>
                <w:sz w:val="22"/>
                <w:szCs w:val="22"/>
              </w:rPr>
              <w:t>4</w:t>
            </w:r>
          </w:p>
        </w:tc>
        <w:tc>
          <w:tcPr>
            <w:tcW w:w="6124" w:type="dxa"/>
          </w:tcPr>
          <w:p w:rsidR="00F008C1" w:rsidRPr="00297AEF" w:rsidRDefault="00F008C1" w:rsidP="00F008C1">
            <w:pPr>
              <w:ind w:firstLine="34"/>
              <w:rPr>
                <w:sz w:val="22"/>
                <w:szCs w:val="22"/>
              </w:rPr>
            </w:pPr>
          </w:p>
        </w:tc>
        <w:tc>
          <w:tcPr>
            <w:tcW w:w="1440" w:type="dxa"/>
          </w:tcPr>
          <w:p w:rsidR="00F008C1" w:rsidRPr="00297AEF" w:rsidRDefault="00F008C1" w:rsidP="00F008C1">
            <w:pPr>
              <w:ind w:firstLine="34"/>
              <w:rPr>
                <w:sz w:val="22"/>
                <w:szCs w:val="22"/>
              </w:rPr>
            </w:pPr>
          </w:p>
        </w:tc>
        <w:tc>
          <w:tcPr>
            <w:tcW w:w="1620" w:type="dxa"/>
          </w:tcPr>
          <w:p w:rsidR="00F008C1" w:rsidRPr="00297AEF" w:rsidRDefault="00F008C1" w:rsidP="00F008C1">
            <w:pPr>
              <w:ind w:firstLine="34"/>
              <w:rPr>
                <w:sz w:val="22"/>
                <w:szCs w:val="22"/>
              </w:rPr>
            </w:pPr>
          </w:p>
        </w:tc>
      </w:tr>
      <w:tr w:rsidR="00F008C1" w:rsidRPr="00297AEF" w:rsidTr="00F008C1">
        <w:tc>
          <w:tcPr>
            <w:tcW w:w="851" w:type="dxa"/>
          </w:tcPr>
          <w:p w:rsidR="00F008C1" w:rsidRPr="00297AEF" w:rsidRDefault="00F008C1" w:rsidP="00F008C1">
            <w:pPr>
              <w:ind w:firstLine="34"/>
              <w:rPr>
                <w:sz w:val="22"/>
                <w:szCs w:val="22"/>
              </w:rPr>
            </w:pPr>
            <w:r w:rsidRPr="00297AEF">
              <w:rPr>
                <w:sz w:val="22"/>
                <w:szCs w:val="22"/>
              </w:rPr>
              <w:t>1</w:t>
            </w:r>
            <w:r>
              <w:rPr>
                <w:sz w:val="22"/>
                <w:szCs w:val="22"/>
              </w:rPr>
              <w:t>5</w:t>
            </w:r>
          </w:p>
        </w:tc>
        <w:tc>
          <w:tcPr>
            <w:tcW w:w="6124" w:type="dxa"/>
          </w:tcPr>
          <w:p w:rsidR="00F008C1" w:rsidRPr="00297AEF" w:rsidRDefault="00F008C1" w:rsidP="00F008C1">
            <w:pPr>
              <w:ind w:firstLine="34"/>
              <w:rPr>
                <w:sz w:val="22"/>
                <w:szCs w:val="22"/>
              </w:rPr>
            </w:pPr>
          </w:p>
        </w:tc>
        <w:tc>
          <w:tcPr>
            <w:tcW w:w="1440" w:type="dxa"/>
          </w:tcPr>
          <w:p w:rsidR="00F008C1" w:rsidRPr="00297AEF" w:rsidRDefault="00F008C1" w:rsidP="00F008C1">
            <w:pPr>
              <w:ind w:firstLine="34"/>
              <w:rPr>
                <w:sz w:val="22"/>
                <w:szCs w:val="22"/>
              </w:rPr>
            </w:pPr>
          </w:p>
        </w:tc>
        <w:tc>
          <w:tcPr>
            <w:tcW w:w="1620" w:type="dxa"/>
          </w:tcPr>
          <w:p w:rsidR="00F008C1" w:rsidRPr="00297AEF" w:rsidRDefault="00F008C1" w:rsidP="00F008C1">
            <w:pPr>
              <w:ind w:firstLine="34"/>
              <w:rPr>
                <w:sz w:val="22"/>
                <w:szCs w:val="22"/>
              </w:rPr>
            </w:pPr>
          </w:p>
        </w:tc>
      </w:tr>
      <w:tr w:rsidR="00F008C1" w:rsidRPr="00297AEF" w:rsidTr="00F008C1">
        <w:tc>
          <w:tcPr>
            <w:tcW w:w="851" w:type="dxa"/>
          </w:tcPr>
          <w:p w:rsidR="00F008C1" w:rsidRPr="00297AEF" w:rsidRDefault="00F008C1" w:rsidP="00F008C1">
            <w:pPr>
              <w:ind w:firstLine="34"/>
              <w:rPr>
                <w:sz w:val="22"/>
                <w:szCs w:val="22"/>
              </w:rPr>
            </w:pPr>
            <w:r w:rsidRPr="00297AEF">
              <w:rPr>
                <w:sz w:val="22"/>
                <w:szCs w:val="22"/>
              </w:rPr>
              <w:t>1</w:t>
            </w:r>
            <w:r>
              <w:rPr>
                <w:sz w:val="22"/>
                <w:szCs w:val="22"/>
              </w:rPr>
              <w:t>6</w:t>
            </w:r>
          </w:p>
        </w:tc>
        <w:tc>
          <w:tcPr>
            <w:tcW w:w="6124" w:type="dxa"/>
          </w:tcPr>
          <w:p w:rsidR="00F008C1" w:rsidRPr="00297AEF" w:rsidRDefault="00F008C1" w:rsidP="00F008C1">
            <w:pPr>
              <w:ind w:firstLine="34"/>
              <w:rPr>
                <w:sz w:val="22"/>
                <w:szCs w:val="22"/>
              </w:rPr>
            </w:pPr>
          </w:p>
        </w:tc>
        <w:tc>
          <w:tcPr>
            <w:tcW w:w="1440" w:type="dxa"/>
          </w:tcPr>
          <w:p w:rsidR="00F008C1" w:rsidRPr="00297AEF" w:rsidRDefault="00F008C1" w:rsidP="00F008C1">
            <w:pPr>
              <w:ind w:firstLine="34"/>
              <w:rPr>
                <w:sz w:val="22"/>
                <w:szCs w:val="22"/>
              </w:rPr>
            </w:pPr>
          </w:p>
        </w:tc>
        <w:tc>
          <w:tcPr>
            <w:tcW w:w="1620" w:type="dxa"/>
          </w:tcPr>
          <w:p w:rsidR="00F008C1" w:rsidRPr="00297AEF" w:rsidRDefault="00F008C1" w:rsidP="00F008C1">
            <w:pPr>
              <w:ind w:firstLine="34"/>
              <w:rPr>
                <w:sz w:val="22"/>
                <w:szCs w:val="22"/>
              </w:rPr>
            </w:pPr>
          </w:p>
        </w:tc>
      </w:tr>
      <w:tr w:rsidR="00F008C1" w:rsidRPr="00297AEF" w:rsidTr="00F008C1">
        <w:tc>
          <w:tcPr>
            <w:tcW w:w="851" w:type="dxa"/>
          </w:tcPr>
          <w:p w:rsidR="00F008C1" w:rsidRPr="00297AEF" w:rsidRDefault="00F008C1" w:rsidP="00F008C1">
            <w:pPr>
              <w:ind w:firstLine="34"/>
              <w:rPr>
                <w:sz w:val="22"/>
                <w:szCs w:val="22"/>
              </w:rPr>
            </w:pPr>
            <w:r w:rsidRPr="00297AEF">
              <w:rPr>
                <w:sz w:val="22"/>
                <w:szCs w:val="22"/>
              </w:rPr>
              <w:t>1</w:t>
            </w:r>
            <w:r>
              <w:rPr>
                <w:sz w:val="22"/>
                <w:szCs w:val="22"/>
              </w:rPr>
              <w:t>7</w:t>
            </w:r>
          </w:p>
        </w:tc>
        <w:tc>
          <w:tcPr>
            <w:tcW w:w="6124" w:type="dxa"/>
          </w:tcPr>
          <w:p w:rsidR="00F008C1" w:rsidRPr="00297AEF" w:rsidRDefault="00F008C1" w:rsidP="00F008C1">
            <w:pPr>
              <w:ind w:firstLine="34"/>
              <w:rPr>
                <w:sz w:val="22"/>
                <w:szCs w:val="22"/>
              </w:rPr>
            </w:pPr>
          </w:p>
        </w:tc>
        <w:tc>
          <w:tcPr>
            <w:tcW w:w="1440" w:type="dxa"/>
          </w:tcPr>
          <w:p w:rsidR="00F008C1" w:rsidRPr="00297AEF" w:rsidRDefault="00F008C1" w:rsidP="00F008C1">
            <w:pPr>
              <w:ind w:firstLine="34"/>
              <w:rPr>
                <w:sz w:val="22"/>
                <w:szCs w:val="22"/>
              </w:rPr>
            </w:pPr>
          </w:p>
        </w:tc>
        <w:tc>
          <w:tcPr>
            <w:tcW w:w="1620" w:type="dxa"/>
          </w:tcPr>
          <w:p w:rsidR="00F008C1" w:rsidRPr="00297AEF" w:rsidRDefault="00F008C1" w:rsidP="00F008C1">
            <w:pPr>
              <w:ind w:firstLine="34"/>
              <w:rPr>
                <w:sz w:val="22"/>
                <w:szCs w:val="22"/>
              </w:rPr>
            </w:pPr>
          </w:p>
        </w:tc>
      </w:tr>
      <w:tr w:rsidR="00F008C1" w:rsidRPr="00297AEF" w:rsidTr="00F008C1">
        <w:tc>
          <w:tcPr>
            <w:tcW w:w="851" w:type="dxa"/>
          </w:tcPr>
          <w:p w:rsidR="00F008C1" w:rsidRPr="00297AEF" w:rsidRDefault="00F008C1" w:rsidP="00F008C1">
            <w:pPr>
              <w:ind w:firstLine="34"/>
              <w:rPr>
                <w:sz w:val="22"/>
                <w:szCs w:val="22"/>
              </w:rPr>
            </w:pPr>
            <w:r>
              <w:rPr>
                <w:sz w:val="22"/>
                <w:szCs w:val="22"/>
              </w:rPr>
              <w:t>18</w:t>
            </w:r>
          </w:p>
        </w:tc>
        <w:tc>
          <w:tcPr>
            <w:tcW w:w="6124" w:type="dxa"/>
          </w:tcPr>
          <w:p w:rsidR="00F008C1" w:rsidRPr="00297AEF" w:rsidRDefault="00F008C1" w:rsidP="00F008C1">
            <w:pPr>
              <w:ind w:firstLine="34"/>
              <w:rPr>
                <w:b/>
                <w:sz w:val="22"/>
                <w:szCs w:val="22"/>
              </w:rPr>
            </w:pPr>
          </w:p>
        </w:tc>
        <w:tc>
          <w:tcPr>
            <w:tcW w:w="1440" w:type="dxa"/>
          </w:tcPr>
          <w:p w:rsidR="00F008C1" w:rsidRPr="00297AEF" w:rsidRDefault="00F008C1" w:rsidP="00F008C1">
            <w:pPr>
              <w:ind w:firstLine="34"/>
              <w:rPr>
                <w:sz w:val="22"/>
                <w:szCs w:val="22"/>
              </w:rPr>
            </w:pPr>
          </w:p>
        </w:tc>
        <w:tc>
          <w:tcPr>
            <w:tcW w:w="1620" w:type="dxa"/>
          </w:tcPr>
          <w:p w:rsidR="00F008C1" w:rsidRPr="00297AEF" w:rsidRDefault="00F008C1" w:rsidP="00F008C1">
            <w:pPr>
              <w:ind w:firstLine="34"/>
              <w:rPr>
                <w:sz w:val="22"/>
                <w:szCs w:val="22"/>
              </w:rPr>
            </w:pPr>
          </w:p>
        </w:tc>
      </w:tr>
      <w:tr w:rsidR="00F008C1" w:rsidRPr="00297AEF" w:rsidTr="00F008C1">
        <w:tc>
          <w:tcPr>
            <w:tcW w:w="851" w:type="dxa"/>
          </w:tcPr>
          <w:p w:rsidR="00F008C1" w:rsidRPr="00297AEF" w:rsidRDefault="00F008C1" w:rsidP="00F008C1">
            <w:pPr>
              <w:ind w:firstLine="34"/>
              <w:rPr>
                <w:sz w:val="22"/>
                <w:szCs w:val="22"/>
              </w:rPr>
            </w:pPr>
            <w:r>
              <w:rPr>
                <w:sz w:val="22"/>
                <w:szCs w:val="22"/>
              </w:rPr>
              <w:t>19</w:t>
            </w:r>
          </w:p>
        </w:tc>
        <w:tc>
          <w:tcPr>
            <w:tcW w:w="6124" w:type="dxa"/>
          </w:tcPr>
          <w:p w:rsidR="00F008C1" w:rsidRPr="00297AEF" w:rsidRDefault="00F008C1" w:rsidP="00F008C1">
            <w:pPr>
              <w:ind w:firstLine="34"/>
              <w:rPr>
                <w:sz w:val="22"/>
                <w:szCs w:val="22"/>
              </w:rPr>
            </w:pPr>
          </w:p>
        </w:tc>
        <w:tc>
          <w:tcPr>
            <w:tcW w:w="1440" w:type="dxa"/>
          </w:tcPr>
          <w:p w:rsidR="00F008C1" w:rsidRPr="00297AEF" w:rsidRDefault="00F008C1" w:rsidP="00F008C1">
            <w:pPr>
              <w:ind w:firstLine="34"/>
              <w:rPr>
                <w:sz w:val="22"/>
                <w:szCs w:val="22"/>
              </w:rPr>
            </w:pPr>
          </w:p>
        </w:tc>
        <w:tc>
          <w:tcPr>
            <w:tcW w:w="1620" w:type="dxa"/>
          </w:tcPr>
          <w:p w:rsidR="00F008C1" w:rsidRPr="00297AEF" w:rsidRDefault="00F008C1" w:rsidP="00F008C1">
            <w:pPr>
              <w:ind w:firstLine="34"/>
              <w:rPr>
                <w:sz w:val="22"/>
                <w:szCs w:val="22"/>
              </w:rPr>
            </w:pPr>
          </w:p>
        </w:tc>
      </w:tr>
      <w:tr w:rsidR="00F008C1" w:rsidRPr="00297AEF" w:rsidTr="00F008C1">
        <w:tc>
          <w:tcPr>
            <w:tcW w:w="851" w:type="dxa"/>
          </w:tcPr>
          <w:p w:rsidR="00F008C1" w:rsidRPr="00297AEF" w:rsidRDefault="00F008C1" w:rsidP="00F008C1">
            <w:pPr>
              <w:ind w:firstLine="34"/>
              <w:rPr>
                <w:sz w:val="22"/>
                <w:szCs w:val="22"/>
              </w:rPr>
            </w:pPr>
          </w:p>
        </w:tc>
        <w:tc>
          <w:tcPr>
            <w:tcW w:w="6124" w:type="dxa"/>
          </w:tcPr>
          <w:p w:rsidR="00F008C1" w:rsidRPr="00297AEF" w:rsidRDefault="00F008C1" w:rsidP="00F008C1">
            <w:pPr>
              <w:ind w:firstLine="34"/>
              <w:rPr>
                <w:sz w:val="22"/>
                <w:szCs w:val="22"/>
              </w:rPr>
            </w:pPr>
            <w:r w:rsidRPr="00297AEF">
              <w:rPr>
                <w:b/>
                <w:sz w:val="22"/>
                <w:szCs w:val="22"/>
              </w:rPr>
              <w:t>ВСЕГО листов:</w:t>
            </w:r>
          </w:p>
        </w:tc>
        <w:tc>
          <w:tcPr>
            <w:tcW w:w="1440" w:type="dxa"/>
          </w:tcPr>
          <w:p w:rsidR="00F008C1" w:rsidRPr="00297AEF" w:rsidRDefault="00F008C1" w:rsidP="00F008C1">
            <w:pPr>
              <w:ind w:firstLine="34"/>
              <w:rPr>
                <w:sz w:val="22"/>
                <w:szCs w:val="22"/>
              </w:rPr>
            </w:pPr>
          </w:p>
        </w:tc>
        <w:tc>
          <w:tcPr>
            <w:tcW w:w="1620" w:type="dxa"/>
          </w:tcPr>
          <w:p w:rsidR="00F008C1" w:rsidRPr="00297AEF" w:rsidRDefault="00F008C1" w:rsidP="00F008C1">
            <w:pPr>
              <w:ind w:firstLine="34"/>
              <w:rPr>
                <w:sz w:val="22"/>
                <w:szCs w:val="22"/>
              </w:rPr>
            </w:pPr>
          </w:p>
        </w:tc>
      </w:tr>
    </w:tbl>
    <w:p w:rsidR="00F008C1" w:rsidRDefault="00F008C1" w:rsidP="00F008C1">
      <w:pPr>
        <w:ind w:firstLine="34"/>
        <w:rPr>
          <w:b/>
          <w:bCs/>
          <w:i/>
          <w:iCs/>
        </w:rPr>
      </w:pPr>
    </w:p>
    <w:p w:rsidR="00F008C1" w:rsidRDefault="00F008C1" w:rsidP="00F008C1">
      <w:pPr>
        <w:rPr>
          <w:b/>
          <w:bCs/>
          <w:i/>
          <w:iCs/>
        </w:rPr>
      </w:pPr>
    </w:p>
    <w:p w:rsidR="00F008C1" w:rsidRPr="00297AEF" w:rsidRDefault="00F008C1" w:rsidP="00F008C1">
      <w:pPr>
        <w:rPr>
          <w:b/>
        </w:rPr>
      </w:pPr>
    </w:p>
    <w:p w:rsidR="00F008C1" w:rsidRPr="00297AEF" w:rsidRDefault="00F008C1" w:rsidP="00CC3A30">
      <w:pPr>
        <w:ind w:firstLine="0"/>
        <w:rPr>
          <w:b/>
        </w:rPr>
      </w:pPr>
      <w:r w:rsidRPr="00297AEF">
        <w:rPr>
          <w:b/>
        </w:rPr>
        <w:t xml:space="preserve">Участник </w:t>
      </w:r>
      <w:r>
        <w:rPr>
          <w:b/>
        </w:rPr>
        <w:t>закупки</w:t>
      </w:r>
      <w:r w:rsidRPr="00297AEF">
        <w:rPr>
          <w:b/>
        </w:rPr>
        <w:t xml:space="preserve"> (уполномоченный представитель)______________  </w:t>
      </w:r>
      <w:r w:rsidR="00CC3A30">
        <w:rPr>
          <w:b/>
        </w:rPr>
        <w:t xml:space="preserve">      _____</w:t>
      </w:r>
      <w:r w:rsidRPr="00297AEF">
        <w:rPr>
          <w:b/>
        </w:rPr>
        <w:t>______</w:t>
      </w:r>
    </w:p>
    <w:p w:rsidR="00F008C1" w:rsidRPr="00297AEF" w:rsidRDefault="00F008C1" w:rsidP="00F008C1">
      <w:pPr>
        <w:rPr>
          <w:b/>
          <w:vertAlign w:val="superscript"/>
        </w:rPr>
      </w:pPr>
      <w:r w:rsidRPr="00297AEF">
        <w:rPr>
          <w:b/>
          <w:vertAlign w:val="superscript"/>
        </w:rPr>
        <w:t xml:space="preserve">                                                                                      </w:t>
      </w:r>
      <w:r w:rsidRPr="00297AEF">
        <w:rPr>
          <w:b/>
          <w:vertAlign w:val="superscript"/>
        </w:rPr>
        <w:tab/>
      </w:r>
      <w:r w:rsidRPr="00297AEF">
        <w:rPr>
          <w:b/>
          <w:vertAlign w:val="superscript"/>
        </w:rPr>
        <w:tab/>
        <w:t xml:space="preserve">      </w:t>
      </w:r>
      <w:r w:rsidRPr="00297AEF">
        <w:rPr>
          <w:b/>
          <w:vertAlign w:val="superscript"/>
        </w:rPr>
        <w:tab/>
        <w:t xml:space="preserve">      </w:t>
      </w:r>
      <w:r w:rsidR="00CC3A30">
        <w:rPr>
          <w:b/>
          <w:vertAlign w:val="superscript"/>
        </w:rPr>
        <w:t xml:space="preserve">       </w:t>
      </w:r>
      <w:r w:rsidRPr="00297AEF">
        <w:rPr>
          <w:b/>
          <w:vertAlign w:val="superscript"/>
        </w:rPr>
        <w:t xml:space="preserve">                (подпись)       Ф.И.О.)</w:t>
      </w:r>
    </w:p>
    <w:p w:rsidR="00F008C1" w:rsidRDefault="00F008C1" w:rsidP="00F008C1">
      <w:r w:rsidRPr="00297AEF">
        <w:t xml:space="preserve">                                                                                                                  М.П.</w:t>
      </w:r>
    </w:p>
    <w:p w:rsidR="00F008C1" w:rsidRDefault="00F008C1" w:rsidP="00F008C1"/>
    <w:p w:rsidR="00E12991" w:rsidRDefault="00E12991">
      <w:pPr>
        <w:ind w:firstLine="0"/>
        <w:jc w:val="left"/>
      </w:pPr>
      <w:r>
        <w:br w:type="page"/>
      </w:r>
    </w:p>
    <w:p w:rsidR="00F008C1" w:rsidRDefault="00F008C1" w:rsidP="005A15DF">
      <w:pPr>
        <w:jc w:val="right"/>
      </w:pPr>
    </w:p>
    <w:p w:rsidR="005A15DF" w:rsidRPr="00DF5355" w:rsidRDefault="00F008C1" w:rsidP="005A15DF">
      <w:pPr>
        <w:tabs>
          <w:tab w:val="left" w:pos="993"/>
        </w:tabs>
        <w:jc w:val="right"/>
        <w:rPr>
          <w:b/>
        </w:rPr>
      </w:pPr>
      <w:r>
        <w:rPr>
          <w:b/>
        </w:rPr>
        <w:t>Форма 2</w:t>
      </w:r>
    </w:p>
    <w:p w:rsidR="005A15DF" w:rsidRPr="00DF5355" w:rsidRDefault="005A15DF" w:rsidP="005A15DF">
      <w:pPr>
        <w:ind w:left="709"/>
        <w:jc w:val="right"/>
        <w:rPr>
          <w:b/>
          <w:u w:val="single"/>
        </w:rPr>
      </w:pPr>
    </w:p>
    <w:tbl>
      <w:tblPr>
        <w:tblW w:w="0" w:type="auto"/>
        <w:tblLook w:val="0000"/>
      </w:tblPr>
      <w:tblGrid>
        <w:gridCol w:w="3206"/>
        <w:gridCol w:w="2506"/>
        <w:gridCol w:w="3859"/>
      </w:tblGrid>
      <w:tr w:rsidR="005A15DF" w:rsidRPr="00DF5355" w:rsidTr="0099025A">
        <w:tc>
          <w:tcPr>
            <w:tcW w:w="3290" w:type="dxa"/>
            <w:tcBorders>
              <w:top w:val="dotted" w:sz="4" w:space="0" w:color="auto"/>
              <w:left w:val="dotted" w:sz="4" w:space="0" w:color="auto"/>
              <w:right w:val="dotted" w:sz="4" w:space="0" w:color="auto"/>
            </w:tcBorders>
          </w:tcPr>
          <w:p w:rsidR="005A15DF" w:rsidRPr="00DF5355" w:rsidRDefault="005A15DF" w:rsidP="0099025A">
            <w:pPr>
              <w:ind w:firstLine="0"/>
              <w:jc w:val="center"/>
            </w:pPr>
            <w:bookmarkStart w:id="30" w:name="_Конкурсная_заявка"/>
            <w:bookmarkEnd w:id="30"/>
            <w:r w:rsidRPr="00DF5355">
              <w:t>На бланке</w:t>
            </w:r>
          </w:p>
          <w:p w:rsidR="005A15DF" w:rsidRPr="00DF5355" w:rsidRDefault="005A15DF" w:rsidP="0099025A">
            <w:pPr>
              <w:ind w:firstLine="0"/>
              <w:jc w:val="center"/>
            </w:pPr>
            <w:r w:rsidRPr="00DF5355">
              <w:t xml:space="preserve">участника </w:t>
            </w:r>
            <w:r w:rsidR="00942638">
              <w:t>закупки</w:t>
            </w:r>
          </w:p>
          <w:p w:rsidR="005A15DF" w:rsidRPr="00DF5355" w:rsidRDefault="005A15DF" w:rsidP="0099025A">
            <w:pPr>
              <w:ind w:firstLine="0"/>
              <w:jc w:val="center"/>
            </w:pPr>
            <w:r w:rsidRPr="00DF5355">
              <w:t>(при наличии)</w:t>
            </w:r>
          </w:p>
        </w:tc>
        <w:tc>
          <w:tcPr>
            <w:tcW w:w="2603" w:type="dxa"/>
            <w:tcBorders>
              <w:left w:val="dotted" w:sz="4" w:space="0" w:color="auto"/>
            </w:tcBorders>
          </w:tcPr>
          <w:p w:rsidR="005A15DF" w:rsidRPr="00DF5355" w:rsidRDefault="005A15DF" w:rsidP="0099025A"/>
        </w:tc>
        <w:tc>
          <w:tcPr>
            <w:tcW w:w="3960" w:type="dxa"/>
          </w:tcPr>
          <w:p w:rsidR="005A15DF" w:rsidRPr="00DF5355" w:rsidRDefault="005A15DF" w:rsidP="0099025A">
            <w:pPr>
              <w:ind w:firstLine="47"/>
              <w:rPr>
                <w:iCs/>
              </w:rPr>
            </w:pPr>
            <w:r w:rsidRPr="00DF5355">
              <w:rPr>
                <w:iCs/>
              </w:rPr>
              <w:t xml:space="preserve">В </w:t>
            </w:r>
            <w:r>
              <w:rPr>
                <w:iCs/>
              </w:rPr>
              <w:t xml:space="preserve">ФКП </w:t>
            </w:r>
            <w:r w:rsidR="001557C8">
              <w:rPr>
                <w:iCs/>
              </w:rPr>
              <w:t>«</w:t>
            </w:r>
            <w:r>
              <w:rPr>
                <w:iCs/>
              </w:rPr>
              <w:t>Аэропорты Камчатки</w:t>
            </w:r>
            <w:r w:rsidR="001557C8">
              <w:rPr>
                <w:iCs/>
              </w:rPr>
              <w:t>»</w:t>
            </w:r>
          </w:p>
        </w:tc>
      </w:tr>
      <w:tr w:rsidR="005A15DF" w:rsidRPr="00DF5355" w:rsidTr="0099025A">
        <w:tc>
          <w:tcPr>
            <w:tcW w:w="3290" w:type="dxa"/>
            <w:tcBorders>
              <w:left w:val="dotted" w:sz="4" w:space="0" w:color="auto"/>
              <w:bottom w:val="dotted" w:sz="4" w:space="0" w:color="auto"/>
              <w:right w:val="dotted" w:sz="4" w:space="0" w:color="auto"/>
            </w:tcBorders>
          </w:tcPr>
          <w:p w:rsidR="005A15DF" w:rsidRPr="00DF5355" w:rsidRDefault="005A15DF" w:rsidP="0099025A">
            <w:pPr>
              <w:ind w:firstLine="0"/>
              <w:jc w:val="center"/>
            </w:pPr>
            <w:r w:rsidRPr="00DF5355">
              <w:t>дата</w:t>
            </w:r>
          </w:p>
        </w:tc>
        <w:tc>
          <w:tcPr>
            <w:tcW w:w="2603" w:type="dxa"/>
            <w:tcBorders>
              <w:left w:val="dotted" w:sz="4" w:space="0" w:color="auto"/>
            </w:tcBorders>
          </w:tcPr>
          <w:p w:rsidR="005A15DF" w:rsidRPr="00DF5355" w:rsidRDefault="005A15DF" w:rsidP="0099025A"/>
        </w:tc>
        <w:tc>
          <w:tcPr>
            <w:tcW w:w="3960" w:type="dxa"/>
          </w:tcPr>
          <w:p w:rsidR="005A15DF" w:rsidRPr="00DF5355" w:rsidRDefault="005A15DF" w:rsidP="0099025A"/>
        </w:tc>
      </w:tr>
    </w:tbl>
    <w:p w:rsidR="005A15DF" w:rsidRPr="00DF5355" w:rsidRDefault="005A15DF" w:rsidP="005A15DF">
      <w:pPr>
        <w:pStyle w:val="af1"/>
        <w:ind w:firstLine="0"/>
        <w:jc w:val="center"/>
        <w:rPr>
          <w:rFonts w:cs="Times New Roman"/>
          <w:b/>
          <w:sz w:val="28"/>
          <w:szCs w:val="28"/>
        </w:rPr>
      </w:pPr>
      <w:bookmarkStart w:id="31" w:name="_Toc65401175"/>
    </w:p>
    <w:bookmarkEnd w:id="31"/>
    <w:p w:rsidR="005A15DF" w:rsidRPr="00DF5355" w:rsidRDefault="005A15DF" w:rsidP="005A15DF">
      <w:pPr>
        <w:pStyle w:val="af1"/>
        <w:ind w:firstLine="0"/>
        <w:jc w:val="center"/>
        <w:rPr>
          <w:rFonts w:ascii="Times New Roman" w:hAnsi="Times New Roman" w:cs="Times New Roman"/>
          <w:b/>
          <w:sz w:val="28"/>
          <w:szCs w:val="28"/>
        </w:rPr>
      </w:pPr>
      <w:r w:rsidRPr="00DF5355">
        <w:rPr>
          <w:rFonts w:ascii="Times New Roman" w:hAnsi="Times New Roman" w:cs="Times New Roman"/>
          <w:b/>
          <w:sz w:val="28"/>
          <w:szCs w:val="28"/>
        </w:rPr>
        <w:t xml:space="preserve">Письмо-Заявка </w:t>
      </w:r>
    </w:p>
    <w:p w:rsidR="005A15DF" w:rsidRPr="00DF5355" w:rsidRDefault="005A15DF" w:rsidP="005A15DF">
      <w:pPr>
        <w:pStyle w:val="af1"/>
        <w:ind w:firstLine="0"/>
        <w:jc w:val="center"/>
        <w:rPr>
          <w:rFonts w:cs="Times New Roman"/>
          <w:b/>
          <w:sz w:val="28"/>
          <w:szCs w:val="28"/>
        </w:rPr>
      </w:pPr>
    </w:p>
    <w:p w:rsidR="005A15DF" w:rsidRPr="00DF5355" w:rsidRDefault="005A15DF" w:rsidP="005A15DF">
      <w:pPr>
        <w:pBdr>
          <w:top w:val="single" w:sz="4" w:space="1" w:color="auto"/>
        </w:pBdr>
        <w:ind w:firstLine="0"/>
        <w:jc w:val="center"/>
        <w:rPr>
          <w:i/>
          <w:iCs/>
        </w:rPr>
      </w:pPr>
      <w:r w:rsidRPr="00DF5355">
        <w:rPr>
          <w:i/>
          <w:iCs/>
        </w:rPr>
        <w:t xml:space="preserve">наименование участника </w:t>
      </w:r>
      <w:r>
        <w:rPr>
          <w:i/>
          <w:iCs/>
        </w:rPr>
        <w:t>закупки</w:t>
      </w:r>
    </w:p>
    <w:p w:rsidR="005A15DF" w:rsidRPr="00DF5355" w:rsidRDefault="005A15DF" w:rsidP="005A15DF">
      <w:pPr>
        <w:pStyle w:val="af1"/>
        <w:ind w:firstLine="0"/>
        <w:jc w:val="center"/>
        <w:rPr>
          <w:rFonts w:ascii="Times New Roman" w:hAnsi="Times New Roman" w:cs="Times New Roman"/>
          <w:b/>
          <w:sz w:val="24"/>
        </w:rPr>
      </w:pPr>
    </w:p>
    <w:p w:rsidR="005A15DF" w:rsidRPr="00DF5355" w:rsidRDefault="005A15DF" w:rsidP="005A15DF">
      <w:pPr>
        <w:pStyle w:val="af1"/>
        <w:ind w:firstLine="0"/>
        <w:jc w:val="center"/>
        <w:rPr>
          <w:rFonts w:ascii="Times New Roman" w:hAnsi="Times New Roman" w:cs="Times New Roman"/>
          <w:b/>
          <w:color w:val="auto"/>
          <w:sz w:val="28"/>
          <w:szCs w:val="28"/>
        </w:rPr>
      </w:pPr>
      <w:r w:rsidRPr="00DF5355">
        <w:rPr>
          <w:rFonts w:ascii="Times New Roman" w:hAnsi="Times New Roman" w:cs="Times New Roman"/>
          <w:b/>
          <w:sz w:val="28"/>
          <w:szCs w:val="28"/>
        </w:rPr>
        <w:t xml:space="preserve">на участие в </w:t>
      </w:r>
      <w:r w:rsidR="00A54FCA">
        <w:rPr>
          <w:rFonts w:ascii="Times New Roman" w:hAnsi="Times New Roman" w:cs="Times New Roman"/>
          <w:b/>
          <w:sz w:val="28"/>
          <w:szCs w:val="28"/>
        </w:rPr>
        <w:t>открытом конкурсе</w:t>
      </w:r>
    </w:p>
    <w:p w:rsidR="005A15DF" w:rsidRPr="00F36FE6" w:rsidRDefault="005A15DF" w:rsidP="005A15DF">
      <w:pPr>
        <w:pStyle w:val="22"/>
        <w:widowControl w:val="0"/>
        <w:spacing w:line="240" w:lineRule="auto"/>
        <w:ind w:firstLine="0"/>
        <w:jc w:val="center"/>
        <w:rPr>
          <w:rFonts w:ascii="Arial" w:hAnsi="Arial"/>
          <w:b/>
          <w:bCs/>
          <w:color w:val="000000"/>
        </w:rPr>
      </w:pPr>
      <w:r w:rsidRPr="00540DF8">
        <w:rPr>
          <w:b/>
          <w:bCs/>
          <w:color w:val="000000"/>
        </w:rPr>
        <w:t>на</w:t>
      </w:r>
      <w:r w:rsidRPr="00B7063C">
        <w:rPr>
          <w:b/>
          <w:bCs/>
        </w:rPr>
        <w:t xml:space="preserve"> </w:t>
      </w:r>
      <w:r>
        <w:rPr>
          <w:b/>
          <w:bCs/>
        </w:rPr>
        <w:t>_______________________________________</w:t>
      </w:r>
    </w:p>
    <w:p w:rsidR="005A15DF" w:rsidRPr="00DF5355" w:rsidRDefault="005A15DF" w:rsidP="005A15DF">
      <w:pPr>
        <w:jc w:val="center"/>
        <w:rPr>
          <w:bCs/>
        </w:rPr>
      </w:pPr>
    </w:p>
    <w:p w:rsidR="005A15DF" w:rsidRPr="00DF5355" w:rsidRDefault="005A15DF" w:rsidP="005A15DF">
      <w:pPr>
        <w:pStyle w:val="af1"/>
        <w:rPr>
          <w:rFonts w:ascii="Times New Roman" w:hAnsi="Times New Roman" w:cs="Times New Roman"/>
          <w:color w:val="auto"/>
          <w:sz w:val="24"/>
        </w:rPr>
      </w:pPr>
    </w:p>
    <w:p w:rsidR="00F008C1" w:rsidRPr="00DF5355" w:rsidRDefault="00F008C1" w:rsidP="00F008C1">
      <w:pPr>
        <w:pStyle w:val="af6"/>
        <w:ind w:firstLine="720"/>
      </w:pPr>
      <w:r w:rsidRPr="00DF5355">
        <w:t xml:space="preserve">Изучив конкурсную документацию и принимая все установленные в ней требования и условия проведения конкурса, направляем для участия в конкурсе комплект документов в соответствии с требованиями конкурсной документации и предложение о  </w:t>
      </w:r>
      <w:r>
        <w:t>товаре, работах, услугах п</w:t>
      </w:r>
      <w:r w:rsidRPr="00DF5355">
        <w:t xml:space="preserve">о ____________ </w:t>
      </w:r>
    </w:p>
    <w:p w:rsidR="00A54FCA" w:rsidRDefault="005A15DF" w:rsidP="00A54FCA">
      <w:pPr>
        <w:pStyle w:val="af6"/>
        <w:ind w:firstLine="0"/>
      </w:pPr>
      <w:r w:rsidRPr="00DF5355">
        <w:t>на сумму __________</w:t>
      </w:r>
      <w:r w:rsidR="00A54FCA">
        <w:t>________________________________________________________</w:t>
      </w:r>
      <w:r w:rsidRPr="00DF5355">
        <w:t>__</w:t>
      </w:r>
    </w:p>
    <w:p w:rsidR="005A15DF" w:rsidRPr="00A54FCA" w:rsidRDefault="005A15DF" w:rsidP="00A54FCA">
      <w:pPr>
        <w:pStyle w:val="af6"/>
        <w:ind w:firstLine="720"/>
        <w:jc w:val="center"/>
        <w:rPr>
          <w:vertAlign w:val="superscript"/>
        </w:rPr>
      </w:pPr>
      <w:r w:rsidRPr="00A54FCA">
        <w:rPr>
          <w:vertAlign w:val="superscript"/>
        </w:rPr>
        <w:t>(цифрами и прописью).</w:t>
      </w:r>
    </w:p>
    <w:p w:rsidR="005A15DF" w:rsidRDefault="005A15DF" w:rsidP="005A15DF">
      <w:pPr>
        <w:rPr>
          <w:i/>
          <w:u w:val="single"/>
        </w:rPr>
      </w:pPr>
      <w:r w:rsidRPr="00DF5355">
        <w:rPr>
          <w:iCs/>
        </w:rPr>
        <w:t xml:space="preserve">Сообщаем, что </w:t>
      </w:r>
      <w:r>
        <w:rPr>
          <w:i/>
          <w:u w:val="single"/>
        </w:rPr>
        <w:t>_________________________________________________________</w:t>
      </w:r>
    </w:p>
    <w:p w:rsidR="005A15DF" w:rsidRPr="00C36B2F" w:rsidRDefault="005A15DF" w:rsidP="005A15DF">
      <w:pPr>
        <w:jc w:val="center"/>
        <w:rPr>
          <w:i/>
          <w:vertAlign w:val="superscript"/>
        </w:rPr>
      </w:pPr>
      <w:r w:rsidRPr="00C36B2F">
        <w:rPr>
          <w:i/>
          <w:vertAlign w:val="superscript"/>
        </w:rPr>
        <w:t xml:space="preserve">наименование Участника </w:t>
      </w:r>
      <w:r>
        <w:rPr>
          <w:i/>
          <w:vertAlign w:val="superscript"/>
        </w:rPr>
        <w:t>закупки</w:t>
      </w:r>
    </w:p>
    <w:p w:rsidR="005A15DF" w:rsidRPr="00DF5355" w:rsidRDefault="005A15DF" w:rsidP="005A15DF">
      <w:pPr>
        <w:rPr>
          <w:iCs/>
        </w:rPr>
      </w:pPr>
      <w:r w:rsidRPr="00DF5355">
        <w:rPr>
          <w:iCs/>
        </w:rPr>
        <w:t xml:space="preserve"> соответствует требованиям, предъявляемым к участникам </w:t>
      </w:r>
      <w:r>
        <w:rPr>
          <w:iCs/>
        </w:rPr>
        <w:t>закупки</w:t>
      </w:r>
      <w:r w:rsidRPr="00DF5355">
        <w:rPr>
          <w:iCs/>
        </w:rPr>
        <w:t>, установленным з</w:t>
      </w:r>
      <w:r>
        <w:rPr>
          <w:iCs/>
        </w:rPr>
        <w:t xml:space="preserve">аконодательством и указанным в </w:t>
      </w:r>
      <w:r w:rsidR="005B3B60">
        <w:rPr>
          <w:iCs/>
        </w:rPr>
        <w:t>конкурсной</w:t>
      </w:r>
      <w:r w:rsidRPr="00DF5355">
        <w:rPr>
          <w:iCs/>
        </w:rPr>
        <w:t xml:space="preserve"> документации:</w:t>
      </w:r>
    </w:p>
    <w:p w:rsidR="005A15DF" w:rsidRPr="00DF5355" w:rsidRDefault="005A15DF" w:rsidP="005A15DF">
      <w:pPr>
        <w:pStyle w:val="af1"/>
        <w:ind w:left="72" w:firstLine="648"/>
        <w:rPr>
          <w:rFonts w:ascii="Times New Roman" w:hAnsi="Times New Roman" w:cs="Times New Roman"/>
          <w:iCs/>
          <w:color w:val="auto"/>
          <w:sz w:val="24"/>
        </w:rPr>
      </w:pPr>
      <w:r w:rsidRPr="00DF5355">
        <w:rPr>
          <w:rFonts w:ascii="Times New Roman" w:hAnsi="Times New Roman" w:cs="Times New Roman"/>
          <w:iCs/>
          <w:color w:val="auto"/>
          <w:sz w:val="24"/>
        </w:rPr>
        <w:t xml:space="preserve">соответствие требованиям, предъявляемым законодательством Российской Федерации к лицам, осуществляющим </w:t>
      </w:r>
      <w:r>
        <w:rPr>
          <w:rFonts w:ascii="Times New Roman" w:hAnsi="Times New Roman" w:cs="Times New Roman"/>
          <w:iCs/>
          <w:color w:val="auto"/>
          <w:sz w:val="24"/>
        </w:rPr>
        <w:t xml:space="preserve">поставку товаров, </w:t>
      </w:r>
      <w:r w:rsidRPr="00DF5355">
        <w:rPr>
          <w:rFonts w:ascii="Times New Roman" w:hAnsi="Times New Roman" w:cs="Times New Roman"/>
          <w:iCs/>
          <w:color w:val="auto"/>
          <w:sz w:val="24"/>
        </w:rPr>
        <w:t xml:space="preserve">выполнение работ, </w:t>
      </w:r>
      <w:r>
        <w:rPr>
          <w:rFonts w:ascii="Times New Roman" w:hAnsi="Times New Roman" w:cs="Times New Roman"/>
          <w:iCs/>
          <w:color w:val="auto"/>
          <w:sz w:val="24"/>
        </w:rPr>
        <w:t xml:space="preserve">оказание услуг являющихся предметом </w:t>
      </w:r>
      <w:r w:rsidR="00A54FCA">
        <w:rPr>
          <w:rFonts w:ascii="Times New Roman" w:hAnsi="Times New Roman" w:cs="Times New Roman"/>
          <w:iCs/>
          <w:color w:val="auto"/>
          <w:sz w:val="24"/>
        </w:rPr>
        <w:t>конкурса</w:t>
      </w:r>
      <w:r w:rsidRPr="00DF5355">
        <w:rPr>
          <w:rFonts w:ascii="Times New Roman" w:hAnsi="Times New Roman" w:cs="Times New Roman"/>
          <w:iCs/>
          <w:color w:val="auto"/>
          <w:sz w:val="24"/>
        </w:rPr>
        <w:t xml:space="preserve">, подтверждено _____________________________ (свидетельством, и т.п.), копия прилагается к заявке на участие в </w:t>
      </w:r>
      <w:r w:rsidR="00A54FCA">
        <w:rPr>
          <w:rFonts w:ascii="Times New Roman" w:hAnsi="Times New Roman" w:cs="Times New Roman"/>
          <w:iCs/>
          <w:color w:val="auto"/>
          <w:sz w:val="24"/>
        </w:rPr>
        <w:t>конкурсе</w:t>
      </w:r>
      <w:r w:rsidRPr="00DF5355">
        <w:rPr>
          <w:rFonts w:ascii="Times New Roman" w:hAnsi="Times New Roman" w:cs="Times New Roman"/>
          <w:iCs/>
          <w:color w:val="auto"/>
          <w:sz w:val="24"/>
        </w:rPr>
        <w:t>;</w:t>
      </w:r>
    </w:p>
    <w:p w:rsidR="005A15DF" w:rsidRDefault="005A15DF" w:rsidP="005A15DF">
      <w:pPr>
        <w:rPr>
          <w:i/>
          <w:u w:val="single"/>
        </w:rPr>
      </w:pPr>
      <w:r w:rsidRPr="00DF5355">
        <w:t xml:space="preserve">в отношении </w:t>
      </w:r>
      <w:r>
        <w:rPr>
          <w:i/>
          <w:u w:val="single"/>
        </w:rPr>
        <w:t>____________________________________________________________</w:t>
      </w:r>
    </w:p>
    <w:p w:rsidR="005A15DF" w:rsidRPr="00C36B2F" w:rsidRDefault="005A15DF" w:rsidP="005A15DF">
      <w:pPr>
        <w:jc w:val="center"/>
        <w:rPr>
          <w:i/>
          <w:vertAlign w:val="superscript"/>
        </w:rPr>
      </w:pPr>
      <w:r w:rsidRPr="00C36B2F">
        <w:rPr>
          <w:i/>
          <w:vertAlign w:val="superscript"/>
        </w:rPr>
        <w:t xml:space="preserve">наименование Участника </w:t>
      </w:r>
      <w:r>
        <w:rPr>
          <w:i/>
          <w:vertAlign w:val="superscript"/>
        </w:rPr>
        <w:t>закупки</w:t>
      </w:r>
    </w:p>
    <w:p w:rsidR="005A15DF" w:rsidRDefault="005A15DF" w:rsidP="005A15DF">
      <w:pPr>
        <w:rPr>
          <w:i/>
          <w:u w:val="single"/>
        </w:rPr>
      </w:pPr>
      <w:r w:rsidRPr="00DF5355">
        <w:t>не проводится процедура ликвидации или процедура банкротства, отсутствует решение арбитражного суда о признании</w:t>
      </w:r>
      <w:r>
        <w:t>_________________________</w:t>
      </w:r>
      <w:r>
        <w:rPr>
          <w:i/>
          <w:u w:val="single"/>
        </w:rPr>
        <w:t>_________________</w:t>
      </w:r>
    </w:p>
    <w:p w:rsidR="005A15DF" w:rsidRPr="00C36B2F" w:rsidRDefault="005A15DF" w:rsidP="005A15DF">
      <w:pPr>
        <w:jc w:val="center"/>
        <w:rPr>
          <w:i/>
          <w:vertAlign w:val="superscript"/>
        </w:rPr>
      </w:pPr>
      <w:r w:rsidRPr="00C36B2F">
        <w:rPr>
          <w:i/>
          <w:vertAlign w:val="superscript"/>
        </w:rPr>
        <w:t>наименование Участника з</w:t>
      </w:r>
      <w:r>
        <w:rPr>
          <w:i/>
          <w:vertAlign w:val="superscript"/>
        </w:rPr>
        <w:t>акупки</w:t>
      </w:r>
    </w:p>
    <w:p w:rsidR="005A15DF" w:rsidRDefault="005A15DF" w:rsidP="005A15DF">
      <w:pPr>
        <w:ind w:firstLine="0"/>
        <w:rPr>
          <w:i/>
          <w:u w:val="single"/>
        </w:rPr>
      </w:pPr>
      <w:r w:rsidRPr="00DF5355">
        <w:t xml:space="preserve">банкротом и об открытии конкурсного производства; деятельность </w:t>
      </w:r>
      <w:r>
        <w:rPr>
          <w:i/>
          <w:u w:val="single"/>
        </w:rPr>
        <w:t>____________________</w:t>
      </w:r>
    </w:p>
    <w:p w:rsidR="005A15DF" w:rsidRPr="00C36B2F" w:rsidRDefault="005A15DF" w:rsidP="005A15DF">
      <w:pPr>
        <w:jc w:val="right"/>
        <w:rPr>
          <w:i/>
          <w:vertAlign w:val="superscript"/>
        </w:rPr>
      </w:pPr>
      <w:r w:rsidRPr="00C36B2F">
        <w:rPr>
          <w:i/>
          <w:vertAlign w:val="superscript"/>
        </w:rPr>
        <w:t xml:space="preserve">наименование Участника </w:t>
      </w:r>
      <w:r>
        <w:rPr>
          <w:i/>
          <w:vertAlign w:val="superscript"/>
        </w:rPr>
        <w:t>закупки</w:t>
      </w:r>
    </w:p>
    <w:p w:rsidR="005A15DF" w:rsidRPr="00DF5355" w:rsidRDefault="005A15DF" w:rsidP="005A15DF">
      <w:pPr>
        <w:ind w:firstLine="0"/>
      </w:pPr>
      <w:r w:rsidRPr="00DF5355">
        <w:t xml:space="preserve"> не приостановлена; </w:t>
      </w:r>
    </w:p>
    <w:p w:rsidR="005A15DF" w:rsidRDefault="005A15DF" w:rsidP="005A15DF">
      <w:pPr>
        <w:rPr>
          <w:i/>
          <w:u w:val="single"/>
        </w:rPr>
      </w:pPr>
      <w:r w:rsidRPr="00DF5355">
        <w:t xml:space="preserve">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w:t>
      </w:r>
      <w:r>
        <w:rPr>
          <w:i/>
          <w:u w:val="single"/>
        </w:rPr>
        <w:t>_____________________________________________________________</w:t>
      </w:r>
    </w:p>
    <w:p w:rsidR="005A15DF" w:rsidRPr="00C36B2F" w:rsidRDefault="005A15DF" w:rsidP="005A15DF">
      <w:pPr>
        <w:jc w:val="center"/>
        <w:rPr>
          <w:i/>
          <w:vertAlign w:val="superscript"/>
        </w:rPr>
      </w:pPr>
      <w:r w:rsidRPr="00C36B2F">
        <w:rPr>
          <w:i/>
          <w:vertAlign w:val="superscript"/>
        </w:rPr>
        <w:t xml:space="preserve">наименование Участника </w:t>
      </w:r>
      <w:r w:rsidR="00A54FCA" w:rsidRPr="00C36B2F">
        <w:rPr>
          <w:i/>
          <w:vertAlign w:val="superscript"/>
        </w:rPr>
        <w:t>з</w:t>
      </w:r>
      <w:r w:rsidR="00A54FCA">
        <w:rPr>
          <w:i/>
          <w:vertAlign w:val="superscript"/>
        </w:rPr>
        <w:t>акупки</w:t>
      </w:r>
    </w:p>
    <w:p w:rsidR="005A15DF" w:rsidRPr="00DF5355" w:rsidRDefault="005A15DF" w:rsidP="005A15DF">
      <w:pPr>
        <w:pStyle w:val="af1"/>
        <w:ind w:firstLine="0"/>
        <w:rPr>
          <w:rFonts w:ascii="Times New Roman" w:hAnsi="Times New Roman" w:cs="Times New Roman"/>
          <w:color w:val="auto"/>
          <w:sz w:val="24"/>
        </w:rPr>
      </w:pPr>
      <w:r w:rsidRPr="00DF5355">
        <w:rPr>
          <w:rFonts w:ascii="Times New Roman" w:hAnsi="Times New Roman" w:cs="Times New Roman"/>
          <w:b/>
          <w:color w:val="auto"/>
          <w:sz w:val="24"/>
        </w:rPr>
        <w:t>нет</w:t>
      </w:r>
      <w:r w:rsidRPr="00DF5355">
        <w:rPr>
          <w:rFonts w:ascii="Times New Roman" w:hAnsi="Times New Roman" w:cs="Times New Roman"/>
          <w:color w:val="auto"/>
          <w:sz w:val="24"/>
        </w:rPr>
        <w:t xml:space="preserve"> </w:t>
      </w:r>
    </w:p>
    <w:p w:rsidR="005A15DF" w:rsidRPr="00DF5355" w:rsidRDefault="005A15DF" w:rsidP="005A15DF">
      <w:pPr>
        <w:tabs>
          <w:tab w:val="left" w:pos="720"/>
        </w:tabs>
        <w:ind w:firstLine="720"/>
        <w:rPr>
          <w:b/>
        </w:rPr>
      </w:pPr>
      <w:r w:rsidRPr="00DF5355">
        <w:rPr>
          <w:b/>
        </w:rPr>
        <w:t xml:space="preserve">Либо </w:t>
      </w:r>
    </w:p>
    <w:p w:rsidR="005A15DF" w:rsidRDefault="005A15DF" w:rsidP="005A15DF">
      <w:pPr>
        <w:rPr>
          <w:i/>
          <w:u w:val="single"/>
        </w:rPr>
      </w:pPr>
      <w:r>
        <w:rPr>
          <w:i/>
          <w:u w:val="single"/>
        </w:rPr>
        <w:t>_____________________________________________________________</w:t>
      </w:r>
    </w:p>
    <w:p w:rsidR="005A15DF" w:rsidRPr="00C36B2F" w:rsidRDefault="005A15DF" w:rsidP="005A15DF">
      <w:pPr>
        <w:jc w:val="center"/>
        <w:rPr>
          <w:i/>
          <w:vertAlign w:val="superscript"/>
        </w:rPr>
      </w:pPr>
      <w:r w:rsidRPr="00C36B2F">
        <w:rPr>
          <w:i/>
          <w:vertAlign w:val="superscript"/>
        </w:rPr>
        <w:t xml:space="preserve">наименование Участника </w:t>
      </w:r>
      <w:r w:rsidR="00A54FCA">
        <w:rPr>
          <w:i/>
          <w:vertAlign w:val="superscript"/>
        </w:rPr>
        <w:t>закупки</w:t>
      </w:r>
    </w:p>
    <w:p w:rsidR="005A15DF" w:rsidRPr="00DF5355" w:rsidRDefault="005A15DF" w:rsidP="005A15DF">
      <w:pPr>
        <w:ind w:firstLine="0"/>
      </w:pPr>
      <w:r w:rsidRPr="00DF5355">
        <w:t xml:space="preserve">обжаловал наличие задолженности по платежам в (указать вид и размер задолженности) в соответствии с законодательством Российской Федерации (указать реквизиты иска или жалобы: номер, дату, адресат, местонахождение, контактные лица и  телефоны) и решение по такой жалобе на день подачи заявки на участие в </w:t>
      </w:r>
      <w:r w:rsidR="00A54FCA">
        <w:t>конкурсе</w:t>
      </w:r>
      <w:r w:rsidRPr="00DF5355">
        <w:t xml:space="preserve"> не принято.</w:t>
      </w:r>
    </w:p>
    <w:p w:rsidR="005A15DF" w:rsidRPr="00DF5355" w:rsidRDefault="005A15DF" w:rsidP="005A15DF">
      <w:r w:rsidRPr="00DF5355">
        <w:lastRenderedPageBreak/>
        <w:t xml:space="preserve">Гарантируем подлинность и достоверность представленных в составе заявки на участие в </w:t>
      </w:r>
      <w:r w:rsidR="00A54FCA">
        <w:t>конкурсе</w:t>
      </w:r>
      <w:r w:rsidRPr="00DF5355">
        <w:t xml:space="preserve"> документов и сведений. Подтверждае</w:t>
      </w:r>
      <w:r>
        <w:t xml:space="preserve">м право </w:t>
      </w:r>
      <w:r w:rsidRPr="00DF5355">
        <w:t>заказчика запрашивать в государственных органах и иных организациях информацию, подтверждающую представленные сведения.</w:t>
      </w:r>
    </w:p>
    <w:p w:rsidR="005A15DF" w:rsidRDefault="005A15DF" w:rsidP="005A15DF">
      <w:pPr>
        <w:rPr>
          <w:i/>
          <w:u w:val="single"/>
        </w:rPr>
      </w:pPr>
      <w:r w:rsidRPr="00DF5355">
        <w:t xml:space="preserve">Если </w:t>
      </w:r>
      <w:r>
        <w:rPr>
          <w:i/>
          <w:u w:val="single"/>
        </w:rPr>
        <w:t>_____________________________________________________________</w:t>
      </w:r>
    </w:p>
    <w:p w:rsidR="005A15DF" w:rsidRPr="00C36B2F" w:rsidRDefault="005A15DF" w:rsidP="005A15DF">
      <w:pPr>
        <w:jc w:val="center"/>
        <w:rPr>
          <w:i/>
          <w:vertAlign w:val="superscript"/>
        </w:rPr>
      </w:pPr>
      <w:r w:rsidRPr="00C36B2F">
        <w:rPr>
          <w:i/>
          <w:vertAlign w:val="superscript"/>
        </w:rPr>
        <w:t>наименование</w:t>
      </w:r>
      <w:r>
        <w:rPr>
          <w:i/>
          <w:vertAlign w:val="superscript"/>
        </w:rPr>
        <w:t xml:space="preserve"> Участника закупки</w:t>
      </w:r>
    </w:p>
    <w:p w:rsidR="005A15DF" w:rsidRPr="00DF5355" w:rsidRDefault="005A15DF" w:rsidP="005A15DF">
      <w:pPr>
        <w:pStyle w:val="af1"/>
        <w:ind w:firstLine="0"/>
        <w:rPr>
          <w:rFonts w:ascii="Times New Roman" w:hAnsi="Times New Roman" w:cs="Times New Roman"/>
          <w:color w:val="auto"/>
          <w:sz w:val="24"/>
        </w:rPr>
      </w:pPr>
      <w:r w:rsidRPr="00DF5355">
        <w:rPr>
          <w:rFonts w:ascii="Times New Roman" w:hAnsi="Times New Roman" w:cs="Times New Roman"/>
          <w:sz w:val="24"/>
        </w:rPr>
        <w:t xml:space="preserve"> будет признан победителем </w:t>
      </w:r>
      <w:r w:rsidR="00A54FCA">
        <w:rPr>
          <w:rFonts w:ascii="Times New Roman" w:hAnsi="Times New Roman" w:cs="Times New Roman"/>
          <w:sz w:val="24"/>
        </w:rPr>
        <w:t>конкурса</w:t>
      </w:r>
      <w:r w:rsidRPr="00DF5355">
        <w:rPr>
          <w:rFonts w:ascii="Times New Roman" w:hAnsi="Times New Roman" w:cs="Times New Roman"/>
          <w:sz w:val="24"/>
        </w:rPr>
        <w:t xml:space="preserve">, обязуемся подписать </w:t>
      </w:r>
      <w:r>
        <w:rPr>
          <w:rFonts w:ascii="Times New Roman" w:hAnsi="Times New Roman" w:cs="Times New Roman"/>
          <w:sz w:val="24"/>
        </w:rPr>
        <w:t>Договор</w:t>
      </w:r>
      <w:r w:rsidRPr="00DF5355">
        <w:rPr>
          <w:rFonts w:ascii="Times New Roman" w:hAnsi="Times New Roman" w:cs="Times New Roman"/>
          <w:sz w:val="24"/>
        </w:rPr>
        <w:t xml:space="preserve"> в установленный срок на условиях, приведенных в документации</w:t>
      </w:r>
      <w:r>
        <w:rPr>
          <w:rFonts w:ascii="Times New Roman" w:hAnsi="Times New Roman" w:cs="Times New Roman"/>
          <w:sz w:val="24"/>
        </w:rPr>
        <w:t xml:space="preserve"> о </w:t>
      </w:r>
      <w:r w:rsidR="00A54FCA">
        <w:rPr>
          <w:rFonts w:ascii="Times New Roman" w:hAnsi="Times New Roman" w:cs="Times New Roman"/>
          <w:sz w:val="24"/>
        </w:rPr>
        <w:t>проведении конкурса</w:t>
      </w:r>
      <w:r w:rsidRPr="00DF5355">
        <w:rPr>
          <w:rFonts w:ascii="Times New Roman" w:hAnsi="Times New Roman" w:cs="Times New Roman"/>
          <w:sz w:val="24"/>
        </w:rPr>
        <w:t xml:space="preserve">, проекте </w:t>
      </w:r>
      <w:r>
        <w:rPr>
          <w:rFonts w:ascii="Times New Roman" w:hAnsi="Times New Roman" w:cs="Times New Roman"/>
          <w:sz w:val="24"/>
        </w:rPr>
        <w:t>Договора</w:t>
      </w:r>
      <w:r w:rsidRPr="00DF5355">
        <w:rPr>
          <w:rFonts w:ascii="Times New Roman" w:hAnsi="Times New Roman" w:cs="Times New Roman"/>
          <w:sz w:val="24"/>
        </w:rPr>
        <w:t xml:space="preserve"> и настоящей заявке, предоставить обеспечение  в размере</w:t>
      </w:r>
      <w:r w:rsidRPr="00DF5355">
        <w:rPr>
          <w:rFonts w:ascii="Times New Roman" w:hAnsi="Times New Roman" w:cs="Times New Roman"/>
          <w:i/>
          <w:color w:val="auto"/>
          <w:sz w:val="24"/>
        </w:rPr>
        <w:t xml:space="preserve"> </w:t>
      </w:r>
      <w:r>
        <w:rPr>
          <w:rFonts w:ascii="Times New Roman" w:hAnsi="Times New Roman" w:cs="Times New Roman"/>
          <w:color w:val="auto"/>
          <w:sz w:val="24"/>
        </w:rPr>
        <w:t>__________</w:t>
      </w:r>
      <w:r w:rsidRPr="00DF5355">
        <w:rPr>
          <w:rFonts w:ascii="Times New Roman" w:hAnsi="Times New Roman" w:cs="Times New Roman"/>
          <w:color w:val="auto"/>
          <w:sz w:val="24"/>
        </w:rPr>
        <w:t xml:space="preserve">% </w:t>
      </w:r>
      <w:r>
        <w:rPr>
          <w:rFonts w:ascii="Times New Roman" w:hAnsi="Times New Roman" w:cs="Times New Roman"/>
          <w:color w:val="auto"/>
          <w:sz w:val="24"/>
        </w:rPr>
        <w:t xml:space="preserve">(если требуется) </w:t>
      </w:r>
      <w:r w:rsidRPr="00DF5355">
        <w:rPr>
          <w:rFonts w:ascii="Times New Roman" w:hAnsi="Times New Roman" w:cs="Times New Roman"/>
          <w:color w:val="auto"/>
          <w:sz w:val="24"/>
        </w:rPr>
        <w:t>от начальной</w:t>
      </w:r>
      <w:r w:rsidR="008A77BF">
        <w:rPr>
          <w:rFonts w:ascii="Times New Roman" w:hAnsi="Times New Roman" w:cs="Times New Roman"/>
          <w:color w:val="auto"/>
          <w:sz w:val="24"/>
        </w:rPr>
        <w:t xml:space="preserve"> (</w:t>
      </w:r>
      <w:proofErr w:type="gramStart"/>
      <w:r w:rsidR="008A77BF">
        <w:rPr>
          <w:rFonts w:ascii="Times New Roman" w:hAnsi="Times New Roman" w:cs="Times New Roman"/>
          <w:color w:val="auto"/>
          <w:sz w:val="24"/>
        </w:rPr>
        <w:t>максимальной)</w:t>
      </w:r>
      <w:r w:rsidRPr="00DF5355">
        <w:rPr>
          <w:rFonts w:ascii="Times New Roman" w:hAnsi="Times New Roman" w:cs="Times New Roman"/>
          <w:color w:val="auto"/>
          <w:sz w:val="24"/>
        </w:rPr>
        <w:t xml:space="preserve"> </w:t>
      </w:r>
      <w:proofErr w:type="gramEnd"/>
      <w:r w:rsidRPr="00DF5355">
        <w:rPr>
          <w:rFonts w:ascii="Times New Roman" w:hAnsi="Times New Roman" w:cs="Times New Roman"/>
          <w:color w:val="auto"/>
          <w:sz w:val="24"/>
        </w:rPr>
        <w:t xml:space="preserve">цены </w:t>
      </w:r>
      <w:r>
        <w:rPr>
          <w:rFonts w:ascii="Times New Roman" w:hAnsi="Times New Roman" w:cs="Times New Roman"/>
          <w:color w:val="auto"/>
          <w:sz w:val="24"/>
        </w:rPr>
        <w:t>Договора</w:t>
      </w:r>
      <w:r w:rsidRPr="00DF5355">
        <w:rPr>
          <w:rFonts w:ascii="Times New Roman" w:hAnsi="Times New Roman" w:cs="Times New Roman"/>
          <w:color w:val="auto"/>
          <w:sz w:val="24"/>
        </w:rPr>
        <w:t xml:space="preserve"> составляет </w:t>
      </w:r>
      <w:r>
        <w:rPr>
          <w:rFonts w:ascii="Times New Roman" w:hAnsi="Times New Roman" w:cs="Times New Roman"/>
          <w:b/>
          <w:color w:val="auto"/>
          <w:sz w:val="24"/>
        </w:rPr>
        <w:t>________________</w:t>
      </w:r>
      <w:r w:rsidRPr="00DF5355">
        <w:rPr>
          <w:rFonts w:ascii="Times New Roman" w:hAnsi="Times New Roman" w:cs="Times New Roman"/>
          <w:b/>
          <w:color w:val="auto"/>
          <w:sz w:val="24"/>
        </w:rPr>
        <w:t xml:space="preserve"> рубл</w:t>
      </w:r>
      <w:r>
        <w:rPr>
          <w:rFonts w:ascii="Times New Roman" w:hAnsi="Times New Roman" w:cs="Times New Roman"/>
          <w:b/>
          <w:color w:val="auto"/>
          <w:sz w:val="24"/>
        </w:rPr>
        <w:t>ей</w:t>
      </w:r>
      <w:r w:rsidRPr="00DF5355">
        <w:rPr>
          <w:rFonts w:ascii="Times New Roman" w:hAnsi="Times New Roman" w:cs="Times New Roman"/>
          <w:b/>
          <w:color w:val="auto"/>
          <w:sz w:val="24"/>
        </w:rPr>
        <w:t>.</w:t>
      </w:r>
    </w:p>
    <w:p w:rsidR="005A15DF" w:rsidRPr="00DF5355" w:rsidRDefault="005A15DF" w:rsidP="005A15DF">
      <w:r>
        <w:t>Поставить товар,</w:t>
      </w:r>
      <w:r w:rsidRPr="00DF5355">
        <w:t xml:space="preserve"> выполнить работы</w:t>
      </w:r>
      <w:r>
        <w:t>, оказать услуги</w:t>
      </w:r>
      <w:r w:rsidRPr="00DF5355">
        <w:t xml:space="preserve"> в соответствии с условиями </w:t>
      </w:r>
      <w:r>
        <w:t>Договора</w:t>
      </w:r>
      <w:r w:rsidRPr="00DF5355">
        <w:t xml:space="preserve">. Предложения и условия настоящей заявки действительны до заключения </w:t>
      </w:r>
      <w:r>
        <w:t>Договора</w:t>
      </w:r>
      <w:r w:rsidRPr="00DF5355">
        <w:t>.</w:t>
      </w:r>
    </w:p>
    <w:p w:rsidR="005A15DF" w:rsidRDefault="005A15DF" w:rsidP="005A15DF">
      <w:pPr>
        <w:rPr>
          <w:i/>
          <w:u w:val="single"/>
        </w:rPr>
      </w:pPr>
      <w:r w:rsidRPr="00DF5355">
        <w:t xml:space="preserve">Если заявке на участие в </w:t>
      </w:r>
      <w:r w:rsidR="00A54FCA">
        <w:t>конкурсе</w:t>
      </w:r>
      <w:r>
        <w:t xml:space="preserve"> </w:t>
      </w:r>
      <w:r w:rsidRPr="00DF5355">
        <w:t xml:space="preserve"> </w:t>
      </w:r>
      <w:r>
        <w:rPr>
          <w:i/>
          <w:u w:val="single"/>
        </w:rPr>
        <w:t>______________________________</w:t>
      </w:r>
    </w:p>
    <w:p w:rsidR="005A15DF" w:rsidRPr="00C36B2F" w:rsidRDefault="005A15DF" w:rsidP="005A15DF">
      <w:pPr>
        <w:jc w:val="center"/>
        <w:rPr>
          <w:i/>
          <w:vertAlign w:val="superscript"/>
        </w:rPr>
      </w:pPr>
      <w:r w:rsidRPr="00C36B2F">
        <w:rPr>
          <w:i/>
          <w:vertAlign w:val="superscript"/>
        </w:rPr>
        <w:t xml:space="preserve">наименование Участника </w:t>
      </w:r>
      <w:r>
        <w:rPr>
          <w:i/>
          <w:vertAlign w:val="superscript"/>
        </w:rPr>
        <w:t>закупки</w:t>
      </w:r>
    </w:p>
    <w:p w:rsidR="005A15DF" w:rsidRDefault="005A15DF" w:rsidP="005A15DF">
      <w:pPr>
        <w:rPr>
          <w:i/>
          <w:u w:val="single"/>
        </w:rPr>
      </w:pPr>
      <w:r w:rsidRPr="00DF5355">
        <w:t>будет присвоен второй номер, при отказе заказчика от заключения договора с победителем конкурса в случаях, предусмотренных стать</w:t>
      </w:r>
      <w:r>
        <w:t>и 5</w:t>
      </w:r>
      <w:r w:rsidRPr="00DF5355">
        <w:t xml:space="preserve"> Федерального закона от </w:t>
      </w:r>
      <w:r>
        <w:t xml:space="preserve">18.07.2011 </w:t>
      </w:r>
      <w:r w:rsidRPr="00DF5355">
        <w:t xml:space="preserve"> № </w:t>
      </w:r>
      <w:r>
        <w:t>223</w:t>
      </w:r>
      <w:r w:rsidRPr="00DF5355">
        <w:t xml:space="preserve">-ФЗ  или в случае, если победитель </w:t>
      </w:r>
      <w:r w:rsidR="00A54FCA">
        <w:t>конкурса</w:t>
      </w:r>
      <w:r w:rsidRPr="00DF5355">
        <w:t xml:space="preserve"> будет признан уклонившимся от заключения </w:t>
      </w:r>
      <w:r>
        <w:t>Договора</w:t>
      </w:r>
      <w:r w:rsidRPr="00DF5355">
        <w:t xml:space="preserve">, </w:t>
      </w:r>
      <w:r>
        <w:rPr>
          <w:i/>
          <w:u w:val="single"/>
        </w:rPr>
        <w:t>_________________________________________</w:t>
      </w:r>
    </w:p>
    <w:p w:rsidR="005A15DF" w:rsidRPr="00C36B2F" w:rsidRDefault="005A15DF" w:rsidP="005A15DF">
      <w:pPr>
        <w:jc w:val="center"/>
        <w:rPr>
          <w:i/>
          <w:vertAlign w:val="superscript"/>
        </w:rPr>
      </w:pPr>
      <w:r w:rsidRPr="00C36B2F">
        <w:rPr>
          <w:i/>
          <w:vertAlign w:val="superscript"/>
        </w:rPr>
        <w:t xml:space="preserve">наименование Участника </w:t>
      </w:r>
      <w:r>
        <w:rPr>
          <w:i/>
          <w:vertAlign w:val="superscript"/>
        </w:rPr>
        <w:t>закупки</w:t>
      </w:r>
    </w:p>
    <w:p w:rsidR="005A15DF" w:rsidRPr="00DF5355" w:rsidRDefault="008A77BF" w:rsidP="005A15DF">
      <w:pPr>
        <w:ind w:firstLine="0"/>
      </w:pPr>
      <w:r>
        <w:t>мы согласны</w:t>
      </w:r>
      <w:r w:rsidR="005A15DF" w:rsidRPr="00DF5355">
        <w:t xml:space="preserve"> подписать </w:t>
      </w:r>
      <w:r w:rsidR="005A15DF">
        <w:t>Договор</w:t>
      </w:r>
      <w:r w:rsidR="005A15DF" w:rsidRPr="00DF5355">
        <w:t xml:space="preserve"> в установленный срок, на условиях, приведенных в документации</w:t>
      </w:r>
      <w:r w:rsidR="005A15DF">
        <w:t xml:space="preserve"> о </w:t>
      </w:r>
      <w:r w:rsidR="00A54FCA">
        <w:t>проведении конкурса</w:t>
      </w:r>
      <w:r w:rsidR="005A15DF" w:rsidRPr="00DF5355">
        <w:t xml:space="preserve">, проекте </w:t>
      </w:r>
      <w:r w:rsidR="005A15DF">
        <w:t>Договора</w:t>
      </w:r>
      <w:r w:rsidR="005A15DF" w:rsidRPr="00DF5355">
        <w:t xml:space="preserve"> и настоящей заявке,</w:t>
      </w:r>
      <w:r w:rsidR="005A15DF">
        <w:t xml:space="preserve"> поставить товар,</w:t>
      </w:r>
      <w:r w:rsidR="005A15DF" w:rsidRPr="00DF5355">
        <w:t xml:space="preserve"> выполнить работы</w:t>
      </w:r>
      <w:r w:rsidR="005A15DF">
        <w:t>, оказать услуги</w:t>
      </w:r>
      <w:r w:rsidR="005A15DF" w:rsidRPr="00DF5355">
        <w:t xml:space="preserve"> в соответствии с условиями </w:t>
      </w:r>
      <w:r w:rsidR="005A15DF">
        <w:t>Договора</w:t>
      </w:r>
      <w:r w:rsidR="005A15DF" w:rsidRPr="00DF5355">
        <w:t xml:space="preserve">. </w:t>
      </w:r>
    </w:p>
    <w:p w:rsidR="005A15DF" w:rsidRPr="00DF5355" w:rsidRDefault="005A15DF" w:rsidP="005A15DF">
      <w:pPr>
        <w:autoSpaceDE w:val="0"/>
        <w:autoSpaceDN w:val="0"/>
        <w:adjustRightInd w:val="0"/>
        <w:ind w:firstLine="720"/>
      </w:pPr>
      <w:r w:rsidRPr="00DF5355">
        <w:t xml:space="preserve">Предложения и условия настоящей заявки действительны до заключения </w:t>
      </w:r>
      <w:r>
        <w:t>Договора</w:t>
      </w:r>
      <w:r w:rsidRPr="00DF5355">
        <w:t>.</w:t>
      </w:r>
    </w:p>
    <w:p w:rsidR="005A15DF" w:rsidRPr="00DF5355" w:rsidRDefault="005A15DF" w:rsidP="005A15DF"/>
    <w:p w:rsidR="005A15DF" w:rsidRPr="00724D8F" w:rsidRDefault="005A15DF" w:rsidP="005A15DF">
      <w:pPr>
        <w:ind w:firstLine="0"/>
      </w:pPr>
      <w:r w:rsidRPr="00724D8F">
        <w:t>Руководитель организации _____________________   ___________________</w:t>
      </w:r>
    </w:p>
    <w:p w:rsidR="005A15DF" w:rsidRPr="00724D8F" w:rsidRDefault="005A15DF" w:rsidP="005A15DF">
      <w:pPr>
        <w:ind w:firstLine="0"/>
        <w:rPr>
          <w:vertAlign w:val="superscript"/>
        </w:rPr>
      </w:pPr>
      <w:r w:rsidRPr="00724D8F">
        <w:rPr>
          <w:vertAlign w:val="superscript"/>
        </w:rPr>
        <w:t xml:space="preserve">       </w:t>
      </w:r>
      <w:r>
        <w:rPr>
          <w:vertAlign w:val="superscript"/>
        </w:rPr>
        <w:t xml:space="preserve">                                                                          </w:t>
      </w:r>
      <w:r w:rsidRPr="00724D8F">
        <w:rPr>
          <w:vertAlign w:val="superscript"/>
        </w:rPr>
        <w:t xml:space="preserve">   (подпись)                                                  (Фамилия И. О.)</w:t>
      </w:r>
    </w:p>
    <w:p w:rsidR="005A15DF" w:rsidRPr="00724D8F" w:rsidRDefault="005A15DF" w:rsidP="005A15DF">
      <w:pPr>
        <w:ind w:firstLine="0"/>
        <w:rPr>
          <w:b/>
        </w:rPr>
      </w:pPr>
      <w:r w:rsidRPr="00724D8F">
        <w:t>МП</w:t>
      </w:r>
    </w:p>
    <w:p w:rsidR="005A15DF" w:rsidRPr="00724D8F" w:rsidRDefault="005A15DF" w:rsidP="005A15DF">
      <w:pPr>
        <w:ind w:firstLine="0"/>
        <w:rPr>
          <w:b/>
        </w:rPr>
      </w:pPr>
    </w:p>
    <w:p w:rsidR="005A15DF" w:rsidRPr="00DF5355" w:rsidRDefault="005A15DF" w:rsidP="00A54FCA">
      <w:pPr>
        <w:ind w:firstLine="0"/>
        <w:jc w:val="right"/>
        <w:rPr>
          <w:b/>
          <w:bCs/>
        </w:rPr>
      </w:pPr>
      <w:r w:rsidRPr="00DF5355">
        <w:br w:type="page"/>
      </w:r>
      <w:r w:rsidRPr="00DF5355">
        <w:rPr>
          <w:b/>
          <w:bCs/>
        </w:rPr>
        <w:lastRenderedPageBreak/>
        <w:t>Форма 2</w:t>
      </w:r>
    </w:p>
    <w:p w:rsidR="005A15DF" w:rsidRPr="00DF5355" w:rsidRDefault="005A15DF" w:rsidP="005A15DF">
      <w:pPr>
        <w:jc w:val="right"/>
        <w:rPr>
          <w:bCs/>
          <w:i/>
          <w:sz w:val="22"/>
          <w:szCs w:val="22"/>
        </w:rPr>
      </w:pPr>
      <w:r w:rsidRPr="00DF5355">
        <w:rPr>
          <w:bCs/>
          <w:i/>
          <w:sz w:val="22"/>
          <w:szCs w:val="22"/>
        </w:rPr>
        <w:t>(для юридических  лиц)</w:t>
      </w:r>
    </w:p>
    <w:p w:rsidR="005A15DF" w:rsidRDefault="005A15DF" w:rsidP="005A15DF">
      <w:pPr>
        <w:jc w:val="right"/>
        <w:rPr>
          <w:bCs/>
        </w:rPr>
      </w:pPr>
      <w:r w:rsidRPr="00DF5355">
        <w:rPr>
          <w:bCs/>
        </w:rPr>
        <w:t xml:space="preserve">Приложение 1 к заявке </w:t>
      </w:r>
    </w:p>
    <w:p w:rsidR="005A15DF" w:rsidRPr="00DF5355" w:rsidRDefault="005A15DF" w:rsidP="005A15DF">
      <w:pPr>
        <w:jc w:val="right"/>
        <w:rPr>
          <w:bCs/>
        </w:rPr>
      </w:pPr>
      <w:r w:rsidRPr="00DF5355">
        <w:rPr>
          <w:bCs/>
        </w:rPr>
        <w:t xml:space="preserve">на участие в </w:t>
      </w:r>
      <w:r w:rsidR="00A54FCA">
        <w:rPr>
          <w:bCs/>
        </w:rPr>
        <w:t>конкурсе</w:t>
      </w:r>
    </w:p>
    <w:p w:rsidR="005A15DF" w:rsidRPr="00DF5355" w:rsidRDefault="005A15DF" w:rsidP="005A15DF">
      <w:pPr>
        <w:pStyle w:val="af1"/>
        <w:rPr>
          <w:b/>
          <w:sz w:val="28"/>
          <w:szCs w:val="28"/>
        </w:rPr>
      </w:pPr>
    </w:p>
    <w:p w:rsidR="005A15DF" w:rsidRPr="00DF5355" w:rsidRDefault="005A15DF" w:rsidP="005A15DF">
      <w:pPr>
        <w:pStyle w:val="af1"/>
        <w:ind w:firstLine="0"/>
        <w:jc w:val="center"/>
        <w:rPr>
          <w:rFonts w:ascii="Times New Roman" w:hAnsi="Times New Roman" w:cs="Times New Roman"/>
          <w:b/>
          <w:sz w:val="28"/>
          <w:szCs w:val="28"/>
        </w:rPr>
      </w:pPr>
      <w:r w:rsidRPr="00DF5355">
        <w:rPr>
          <w:rFonts w:ascii="Times New Roman" w:hAnsi="Times New Roman" w:cs="Times New Roman"/>
          <w:b/>
          <w:sz w:val="28"/>
          <w:szCs w:val="28"/>
        </w:rPr>
        <w:t xml:space="preserve">Сведения об участнике </w:t>
      </w:r>
      <w:r w:rsidR="00942638">
        <w:rPr>
          <w:rFonts w:ascii="Times New Roman" w:hAnsi="Times New Roman" w:cs="Times New Roman"/>
          <w:b/>
          <w:sz w:val="28"/>
          <w:szCs w:val="28"/>
        </w:rPr>
        <w:t>закупки</w:t>
      </w:r>
    </w:p>
    <w:p w:rsidR="005A15DF" w:rsidRPr="00DF5355" w:rsidRDefault="005A15DF" w:rsidP="005A15DF">
      <w:pPr>
        <w:pStyle w:val="af1"/>
        <w:ind w:firstLine="0"/>
        <w:jc w:val="center"/>
        <w:rPr>
          <w:b/>
          <w:sz w:val="28"/>
          <w:szCs w:val="28"/>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888"/>
        <w:gridCol w:w="5580"/>
      </w:tblGrid>
      <w:tr w:rsidR="005A15DF" w:rsidRPr="00DF5355" w:rsidTr="0099025A">
        <w:trPr>
          <w:trHeight w:val="737"/>
        </w:trPr>
        <w:tc>
          <w:tcPr>
            <w:tcW w:w="3888" w:type="dxa"/>
            <w:vAlign w:val="center"/>
          </w:tcPr>
          <w:p w:rsidR="005A15DF" w:rsidRPr="00DF5355" w:rsidRDefault="005A15DF" w:rsidP="0099025A">
            <w:pPr>
              <w:pStyle w:val="af3"/>
              <w:ind w:firstLine="0"/>
              <w:jc w:val="left"/>
              <w:rPr>
                <w:rFonts w:ascii="Times New Roman" w:hAnsi="Times New Roman"/>
                <w:sz w:val="24"/>
                <w:szCs w:val="24"/>
              </w:rPr>
            </w:pPr>
            <w:r w:rsidRPr="00DF5355">
              <w:rPr>
                <w:rFonts w:ascii="Times New Roman" w:hAnsi="Times New Roman"/>
                <w:sz w:val="24"/>
                <w:szCs w:val="24"/>
              </w:rPr>
              <w:t xml:space="preserve">Фирменное наименование (наименование) </w:t>
            </w:r>
          </w:p>
        </w:tc>
        <w:tc>
          <w:tcPr>
            <w:tcW w:w="5580" w:type="dxa"/>
          </w:tcPr>
          <w:p w:rsidR="005A15DF" w:rsidRPr="00DF5355" w:rsidRDefault="005A15DF" w:rsidP="0099025A">
            <w:pPr>
              <w:pStyle w:val="af3"/>
              <w:ind w:firstLine="0"/>
              <w:rPr>
                <w:rFonts w:ascii="Times New Roman" w:hAnsi="Times New Roman"/>
                <w:sz w:val="24"/>
              </w:rPr>
            </w:pPr>
          </w:p>
        </w:tc>
      </w:tr>
      <w:tr w:rsidR="005A15DF" w:rsidRPr="00DF5355" w:rsidTr="0099025A">
        <w:trPr>
          <w:trHeight w:val="737"/>
        </w:trPr>
        <w:tc>
          <w:tcPr>
            <w:tcW w:w="3888" w:type="dxa"/>
            <w:vAlign w:val="center"/>
          </w:tcPr>
          <w:p w:rsidR="005A15DF" w:rsidRPr="00DF5355" w:rsidRDefault="005A15DF" w:rsidP="0099025A">
            <w:pPr>
              <w:pStyle w:val="af3"/>
              <w:ind w:firstLine="0"/>
              <w:rPr>
                <w:rFonts w:ascii="Times New Roman" w:hAnsi="Times New Roman"/>
                <w:sz w:val="24"/>
                <w:szCs w:val="24"/>
              </w:rPr>
            </w:pPr>
            <w:r w:rsidRPr="00DF5355">
              <w:rPr>
                <w:rFonts w:ascii="Times New Roman" w:hAnsi="Times New Roman"/>
                <w:sz w:val="24"/>
                <w:szCs w:val="24"/>
              </w:rPr>
              <w:t>Организационно-правовая форма</w:t>
            </w:r>
          </w:p>
        </w:tc>
        <w:tc>
          <w:tcPr>
            <w:tcW w:w="5580" w:type="dxa"/>
          </w:tcPr>
          <w:p w:rsidR="005A15DF" w:rsidRPr="00DF5355" w:rsidRDefault="005A15DF" w:rsidP="0099025A">
            <w:pPr>
              <w:pStyle w:val="af3"/>
              <w:ind w:firstLine="0"/>
              <w:rPr>
                <w:rFonts w:ascii="Times New Roman" w:hAnsi="Times New Roman"/>
                <w:sz w:val="24"/>
              </w:rPr>
            </w:pPr>
          </w:p>
        </w:tc>
      </w:tr>
      <w:tr w:rsidR="005A15DF" w:rsidRPr="00DF5355" w:rsidTr="0099025A">
        <w:trPr>
          <w:trHeight w:val="737"/>
        </w:trPr>
        <w:tc>
          <w:tcPr>
            <w:tcW w:w="3888" w:type="dxa"/>
            <w:vAlign w:val="center"/>
          </w:tcPr>
          <w:p w:rsidR="005A15DF" w:rsidRPr="00DF5355" w:rsidRDefault="005A15DF" w:rsidP="0099025A">
            <w:pPr>
              <w:pStyle w:val="af3"/>
              <w:ind w:firstLine="0"/>
              <w:rPr>
                <w:rFonts w:ascii="Times New Roman" w:hAnsi="Times New Roman"/>
                <w:sz w:val="24"/>
                <w:szCs w:val="24"/>
              </w:rPr>
            </w:pPr>
            <w:r w:rsidRPr="00DF5355">
              <w:rPr>
                <w:rFonts w:ascii="Times New Roman" w:hAnsi="Times New Roman"/>
                <w:sz w:val="24"/>
                <w:szCs w:val="24"/>
              </w:rPr>
              <w:t>Место нахождения</w:t>
            </w:r>
          </w:p>
        </w:tc>
        <w:tc>
          <w:tcPr>
            <w:tcW w:w="5580" w:type="dxa"/>
          </w:tcPr>
          <w:p w:rsidR="005A15DF" w:rsidRPr="00DF5355" w:rsidRDefault="005A15DF" w:rsidP="0099025A">
            <w:pPr>
              <w:pStyle w:val="af3"/>
              <w:ind w:firstLine="0"/>
              <w:rPr>
                <w:rFonts w:ascii="Times New Roman" w:hAnsi="Times New Roman"/>
                <w:sz w:val="24"/>
              </w:rPr>
            </w:pPr>
          </w:p>
        </w:tc>
      </w:tr>
      <w:tr w:rsidR="005A15DF" w:rsidRPr="00DF5355" w:rsidTr="0099025A">
        <w:trPr>
          <w:trHeight w:val="737"/>
        </w:trPr>
        <w:tc>
          <w:tcPr>
            <w:tcW w:w="3888" w:type="dxa"/>
            <w:vAlign w:val="center"/>
          </w:tcPr>
          <w:p w:rsidR="005A15DF" w:rsidRPr="00DF5355" w:rsidRDefault="005A15DF" w:rsidP="0099025A">
            <w:pPr>
              <w:pStyle w:val="af3"/>
              <w:ind w:firstLine="0"/>
              <w:rPr>
                <w:rFonts w:ascii="Times New Roman" w:hAnsi="Times New Roman"/>
                <w:sz w:val="24"/>
                <w:szCs w:val="24"/>
              </w:rPr>
            </w:pPr>
            <w:r w:rsidRPr="00DF5355">
              <w:rPr>
                <w:rFonts w:ascii="Times New Roman" w:hAnsi="Times New Roman"/>
                <w:sz w:val="24"/>
                <w:szCs w:val="24"/>
              </w:rPr>
              <w:t>ИНН</w:t>
            </w:r>
          </w:p>
        </w:tc>
        <w:tc>
          <w:tcPr>
            <w:tcW w:w="5580" w:type="dxa"/>
          </w:tcPr>
          <w:p w:rsidR="005A15DF" w:rsidRPr="00DF5355" w:rsidRDefault="005A15DF" w:rsidP="0099025A">
            <w:pPr>
              <w:pStyle w:val="af3"/>
              <w:ind w:firstLine="0"/>
              <w:rPr>
                <w:rFonts w:ascii="Times New Roman" w:hAnsi="Times New Roman"/>
                <w:sz w:val="24"/>
              </w:rPr>
            </w:pPr>
          </w:p>
        </w:tc>
      </w:tr>
      <w:tr w:rsidR="005A15DF" w:rsidRPr="00DF5355" w:rsidTr="0099025A">
        <w:trPr>
          <w:trHeight w:val="737"/>
        </w:trPr>
        <w:tc>
          <w:tcPr>
            <w:tcW w:w="3888" w:type="dxa"/>
            <w:vAlign w:val="center"/>
          </w:tcPr>
          <w:p w:rsidR="005A15DF" w:rsidRPr="00DF5355" w:rsidRDefault="005A15DF" w:rsidP="0099025A">
            <w:pPr>
              <w:pStyle w:val="af3"/>
              <w:ind w:firstLine="0"/>
              <w:rPr>
                <w:rFonts w:ascii="Times New Roman" w:hAnsi="Times New Roman"/>
                <w:sz w:val="24"/>
                <w:szCs w:val="24"/>
              </w:rPr>
            </w:pPr>
            <w:r w:rsidRPr="00DF5355">
              <w:rPr>
                <w:rFonts w:ascii="Times New Roman" w:hAnsi="Times New Roman"/>
                <w:sz w:val="24"/>
                <w:szCs w:val="24"/>
              </w:rPr>
              <w:t>КПП</w:t>
            </w:r>
          </w:p>
        </w:tc>
        <w:tc>
          <w:tcPr>
            <w:tcW w:w="5580" w:type="dxa"/>
          </w:tcPr>
          <w:p w:rsidR="005A15DF" w:rsidRPr="00DF5355" w:rsidRDefault="005A15DF" w:rsidP="0099025A">
            <w:pPr>
              <w:pStyle w:val="af3"/>
              <w:ind w:firstLine="0"/>
              <w:rPr>
                <w:rFonts w:ascii="Times New Roman" w:hAnsi="Times New Roman"/>
                <w:sz w:val="24"/>
              </w:rPr>
            </w:pPr>
          </w:p>
        </w:tc>
      </w:tr>
      <w:tr w:rsidR="005A15DF" w:rsidRPr="00DF5355" w:rsidTr="0099025A">
        <w:trPr>
          <w:trHeight w:val="737"/>
        </w:trPr>
        <w:tc>
          <w:tcPr>
            <w:tcW w:w="3888" w:type="dxa"/>
            <w:vAlign w:val="center"/>
          </w:tcPr>
          <w:p w:rsidR="005A15DF" w:rsidRPr="00DF5355" w:rsidRDefault="005A15DF" w:rsidP="0099025A">
            <w:pPr>
              <w:pStyle w:val="af3"/>
              <w:ind w:firstLine="0"/>
              <w:rPr>
                <w:rFonts w:ascii="Times New Roman" w:hAnsi="Times New Roman"/>
                <w:sz w:val="24"/>
                <w:szCs w:val="24"/>
              </w:rPr>
            </w:pPr>
            <w:r w:rsidRPr="0076081A">
              <w:rPr>
                <w:rFonts w:ascii="Times New Roman" w:hAnsi="Times New Roman"/>
                <w:sz w:val="24"/>
                <w:szCs w:val="24"/>
              </w:rPr>
              <w:t xml:space="preserve">В случае, если участник </w:t>
            </w:r>
            <w:r>
              <w:rPr>
                <w:rFonts w:ascii="Times New Roman" w:hAnsi="Times New Roman"/>
                <w:sz w:val="24"/>
                <w:szCs w:val="24"/>
              </w:rPr>
              <w:t>закупки</w:t>
            </w:r>
            <w:r w:rsidRPr="0076081A">
              <w:rPr>
                <w:rFonts w:ascii="Times New Roman" w:hAnsi="Times New Roman"/>
                <w:sz w:val="24"/>
                <w:szCs w:val="24"/>
              </w:rPr>
              <w:t xml:space="preserve"> НДС не облагается, указать: НДС не облагается на основании письма ИФНС об упрощенной системе налогообложения и делать ссылку на нормативный акт, определяющий освобождение от уплаты НДС</w:t>
            </w:r>
          </w:p>
        </w:tc>
        <w:tc>
          <w:tcPr>
            <w:tcW w:w="5580" w:type="dxa"/>
          </w:tcPr>
          <w:p w:rsidR="005A15DF" w:rsidRPr="00DF5355" w:rsidRDefault="005A15DF" w:rsidP="0099025A">
            <w:pPr>
              <w:pStyle w:val="af3"/>
              <w:ind w:firstLine="0"/>
              <w:rPr>
                <w:rFonts w:ascii="Times New Roman" w:hAnsi="Times New Roman"/>
                <w:sz w:val="24"/>
              </w:rPr>
            </w:pPr>
          </w:p>
        </w:tc>
      </w:tr>
      <w:tr w:rsidR="005A15DF" w:rsidRPr="00DF5355" w:rsidTr="0099025A">
        <w:trPr>
          <w:trHeight w:val="737"/>
        </w:trPr>
        <w:tc>
          <w:tcPr>
            <w:tcW w:w="3888" w:type="dxa"/>
            <w:vAlign w:val="center"/>
          </w:tcPr>
          <w:p w:rsidR="005A15DF" w:rsidRPr="00DF5355" w:rsidRDefault="005A15DF" w:rsidP="0099025A">
            <w:pPr>
              <w:pStyle w:val="af3"/>
              <w:ind w:firstLine="0"/>
              <w:rPr>
                <w:rFonts w:ascii="Times New Roman" w:hAnsi="Times New Roman"/>
                <w:sz w:val="24"/>
                <w:szCs w:val="24"/>
              </w:rPr>
            </w:pPr>
            <w:r w:rsidRPr="00DF5355">
              <w:rPr>
                <w:rFonts w:ascii="Times New Roman" w:hAnsi="Times New Roman"/>
                <w:sz w:val="24"/>
                <w:szCs w:val="24"/>
              </w:rPr>
              <w:t xml:space="preserve">Сведения о руководителе – </w:t>
            </w:r>
          </w:p>
          <w:p w:rsidR="005A15DF" w:rsidRPr="00DF5355" w:rsidRDefault="005A15DF" w:rsidP="0099025A">
            <w:pPr>
              <w:pStyle w:val="af3"/>
              <w:ind w:firstLine="0"/>
              <w:rPr>
                <w:rFonts w:ascii="Times New Roman" w:hAnsi="Times New Roman"/>
                <w:sz w:val="24"/>
                <w:szCs w:val="24"/>
              </w:rPr>
            </w:pPr>
            <w:r w:rsidRPr="00DF5355">
              <w:rPr>
                <w:rFonts w:ascii="Times New Roman" w:hAnsi="Times New Roman"/>
                <w:sz w:val="24"/>
                <w:szCs w:val="24"/>
              </w:rPr>
              <w:t>фамилия, имя, отчество, должнос</w:t>
            </w:r>
            <w:r>
              <w:rPr>
                <w:rFonts w:ascii="Times New Roman" w:hAnsi="Times New Roman"/>
                <w:sz w:val="24"/>
                <w:szCs w:val="24"/>
              </w:rPr>
              <w:t>ть</w:t>
            </w:r>
          </w:p>
        </w:tc>
        <w:tc>
          <w:tcPr>
            <w:tcW w:w="5580" w:type="dxa"/>
          </w:tcPr>
          <w:p w:rsidR="005A15DF" w:rsidRPr="00DF5355" w:rsidRDefault="005A15DF" w:rsidP="0099025A">
            <w:pPr>
              <w:pStyle w:val="af3"/>
              <w:ind w:firstLine="0"/>
              <w:rPr>
                <w:rFonts w:ascii="Times New Roman" w:hAnsi="Times New Roman"/>
                <w:sz w:val="24"/>
              </w:rPr>
            </w:pPr>
          </w:p>
        </w:tc>
      </w:tr>
      <w:tr w:rsidR="00942638" w:rsidRPr="00DF5355" w:rsidTr="0099025A">
        <w:trPr>
          <w:trHeight w:val="737"/>
        </w:trPr>
        <w:tc>
          <w:tcPr>
            <w:tcW w:w="3888" w:type="dxa"/>
            <w:vAlign w:val="center"/>
          </w:tcPr>
          <w:p w:rsidR="00942638" w:rsidRPr="00DF5355" w:rsidRDefault="00942638" w:rsidP="0099025A">
            <w:pPr>
              <w:pStyle w:val="af3"/>
              <w:ind w:firstLine="0"/>
              <w:rPr>
                <w:rFonts w:ascii="Times New Roman" w:hAnsi="Times New Roman"/>
                <w:sz w:val="24"/>
                <w:szCs w:val="24"/>
              </w:rPr>
            </w:pPr>
            <w:r>
              <w:rPr>
                <w:rFonts w:ascii="Times New Roman" w:hAnsi="Times New Roman"/>
                <w:sz w:val="24"/>
                <w:szCs w:val="24"/>
              </w:rPr>
              <w:t>Банковские реквизиты</w:t>
            </w:r>
            <w:r w:rsidR="00F008C1">
              <w:rPr>
                <w:rFonts w:ascii="Times New Roman" w:hAnsi="Times New Roman"/>
                <w:sz w:val="24"/>
                <w:szCs w:val="24"/>
              </w:rPr>
              <w:t>:</w:t>
            </w:r>
          </w:p>
        </w:tc>
        <w:tc>
          <w:tcPr>
            <w:tcW w:w="5580" w:type="dxa"/>
          </w:tcPr>
          <w:p w:rsidR="00942638" w:rsidRPr="00DF5355" w:rsidRDefault="00942638" w:rsidP="0099025A">
            <w:pPr>
              <w:pStyle w:val="af3"/>
              <w:ind w:firstLine="0"/>
              <w:rPr>
                <w:rFonts w:ascii="Times New Roman" w:hAnsi="Times New Roman"/>
                <w:sz w:val="24"/>
              </w:rPr>
            </w:pPr>
          </w:p>
        </w:tc>
      </w:tr>
      <w:tr w:rsidR="00F008C1" w:rsidRPr="00DF5355" w:rsidTr="0099025A">
        <w:trPr>
          <w:trHeight w:val="737"/>
        </w:trPr>
        <w:tc>
          <w:tcPr>
            <w:tcW w:w="3888" w:type="dxa"/>
            <w:vAlign w:val="center"/>
          </w:tcPr>
          <w:p w:rsidR="00F008C1" w:rsidRPr="00F008C1" w:rsidRDefault="00F008C1" w:rsidP="0099025A">
            <w:pPr>
              <w:pStyle w:val="af3"/>
              <w:ind w:firstLine="0"/>
              <w:rPr>
                <w:rFonts w:ascii="Times New Roman" w:hAnsi="Times New Roman"/>
                <w:sz w:val="24"/>
                <w:szCs w:val="24"/>
              </w:rPr>
            </w:pPr>
            <w:r w:rsidRPr="00F008C1">
              <w:rPr>
                <w:rFonts w:ascii="Times New Roman" w:hAnsi="Times New Roman"/>
                <w:sz w:val="24"/>
                <w:szCs w:val="24"/>
              </w:rPr>
              <w:t>Наименование и местонахождение обслуживающего банка</w:t>
            </w:r>
          </w:p>
        </w:tc>
        <w:tc>
          <w:tcPr>
            <w:tcW w:w="5580" w:type="dxa"/>
          </w:tcPr>
          <w:p w:rsidR="00F008C1" w:rsidRPr="00DF5355" w:rsidRDefault="00F008C1" w:rsidP="0099025A">
            <w:pPr>
              <w:pStyle w:val="af3"/>
              <w:ind w:firstLine="0"/>
              <w:rPr>
                <w:rFonts w:ascii="Times New Roman" w:hAnsi="Times New Roman"/>
                <w:sz w:val="24"/>
              </w:rPr>
            </w:pPr>
          </w:p>
        </w:tc>
      </w:tr>
      <w:tr w:rsidR="00F008C1" w:rsidRPr="00DF5355" w:rsidTr="0099025A">
        <w:trPr>
          <w:trHeight w:val="737"/>
        </w:trPr>
        <w:tc>
          <w:tcPr>
            <w:tcW w:w="3888" w:type="dxa"/>
            <w:vAlign w:val="center"/>
          </w:tcPr>
          <w:p w:rsidR="00F008C1" w:rsidRPr="00F008C1" w:rsidRDefault="00F008C1" w:rsidP="0099025A">
            <w:pPr>
              <w:pStyle w:val="af3"/>
              <w:ind w:firstLine="0"/>
              <w:rPr>
                <w:rFonts w:ascii="Times New Roman" w:hAnsi="Times New Roman"/>
                <w:sz w:val="24"/>
                <w:szCs w:val="24"/>
              </w:rPr>
            </w:pPr>
            <w:r w:rsidRPr="00F008C1">
              <w:rPr>
                <w:rFonts w:ascii="Times New Roman" w:hAnsi="Times New Roman"/>
                <w:sz w:val="24"/>
                <w:szCs w:val="24"/>
              </w:rPr>
              <w:t>Расчетный счет</w:t>
            </w:r>
          </w:p>
        </w:tc>
        <w:tc>
          <w:tcPr>
            <w:tcW w:w="5580" w:type="dxa"/>
          </w:tcPr>
          <w:p w:rsidR="00F008C1" w:rsidRPr="00DF5355" w:rsidRDefault="00F008C1" w:rsidP="0099025A">
            <w:pPr>
              <w:pStyle w:val="af3"/>
              <w:ind w:firstLine="0"/>
              <w:rPr>
                <w:rFonts w:ascii="Times New Roman" w:hAnsi="Times New Roman"/>
                <w:sz w:val="24"/>
              </w:rPr>
            </w:pPr>
          </w:p>
        </w:tc>
      </w:tr>
      <w:tr w:rsidR="00F008C1" w:rsidRPr="00DF5355" w:rsidTr="0099025A">
        <w:trPr>
          <w:trHeight w:val="737"/>
        </w:trPr>
        <w:tc>
          <w:tcPr>
            <w:tcW w:w="3888" w:type="dxa"/>
            <w:vAlign w:val="center"/>
          </w:tcPr>
          <w:p w:rsidR="00F008C1" w:rsidRPr="00F008C1" w:rsidRDefault="00F008C1" w:rsidP="0099025A">
            <w:pPr>
              <w:pStyle w:val="af3"/>
              <w:ind w:firstLine="0"/>
              <w:rPr>
                <w:rFonts w:ascii="Times New Roman" w:hAnsi="Times New Roman"/>
                <w:sz w:val="24"/>
                <w:szCs w:val="24"/>
              </w:rPr>
            </w:pPr>
            <w:r w:rsidRPr="00F008C1">
              <w:rPr>
                <w:rFonts w:ascii="Times New Roman" w:hAnsi="Times New Roman"/>
                <w:sz w:val="24"/>
                <w:szCs w:val="24"/>
              </w:rPr>
              <w:t>Корреспондентский счет</w:t>
            </w:r>
          </w:p>
        </w:tc>
        <w:tc>
          <w:tcPr>
            <w:tcW w:w="5580" w:type="dxa"/>
          </w:tcPr>
          <w:p w:rsidR="00F008C1" w:rsidRPr="00DF5355" w:rsidRDefault="00F008C1" w:rsidP="0099025A">
            <w:pPr>
              <w:pStyle w:val="af3"/>
              <w:ind w:firstLine="0"/>
              <w:rPr>
                <w:rFonts w:ascii="Times New Roman" w:hAnsi="Times New Roman"/>
                <w:sz w:val="24"/>
              </w:rPr>
            </w:pPr>
          </w:p>
        </w:tc>
      </w:tr>
      <w:tr w:rsidR="00F008C1" w:rsidRPr="00DF5355" w:rsidTr="0099025A">
        <w:trPr>
          <w:trHeight w:val="737"/>
        </w:trPr>
        <w:tc>
          <w:tcPr>
            <w:tcW w:w="3888" w:type="dxa"/>
            <w:vAlign w:val="center"/>
          </w:tcPr>
          <w:p w:rsidR="00F008C1" w:rsidRPr="00F008C1" w:rsidRDefault="00F008C1" w:rsidP="0099025A">
            <w:pPr>
              <w:pStyle w:val="af3"/>
              <w:ind w:firstLine="0"/>
              <w:rPr>
                <w:rFonts w:ascii="Times New Roman" w:hAnsi="Times New Roman"/>
                <w:sz w:val="24"/>
                <w:szCs w:val="24"/>
              </w:rPr>
            </w:pPr>
            <w:r w:rsidRPr="00F008C1">
              <w:rPr>
                <w:rFonts w:ascii="Times New Roman" w:hAnsi="Times New Roman"/>
                <w:sz w:val="24"/>
                <w:szCs w:val="24"/>
              </w:rPr>
              <w:t>Код БИК</w:t>
            </w:r>
          </w:p>
        </w:tc>
        <w:tc>
          <w:tcPr>
            <w:tcW w:w="5580" w:type="dxa"/>
          </w:tcPr>
          <w:p w:rsidR="00F008C1" w:rsidRPr="00DF5355" w:rsidRDefault="00F008C1" w:rsidP="0099025A">
            <w:pPr>
              <w:pStyle w:val="af3"/>
              <w:ind w:firstLine="0"/>
              <w:rPr>
                <w:rFonts w:ascii="Times New Roman" w:hAnsi="Times New Roman"/>
                <w:sz w:val="24"/>
              </w:rPr>
            </w:pPr>
          </w:p>
        </w:tc>
      </w:tr>
      <w:tr w:rsidR="00F008C1" w:rsidRPr="00DF5355" w:rsidTr="0099025A">
        <w:trPr>
          <w:trHeight w:val="737"/>
        </w:trPr>
        <w:tc>
          <w:tcPr>
            <w:tcW w:w="3888" w:type="dxa"/>
            <w:vAlign w:val="center"/>
          </w:tcPr>
          <w:p w:rsidR="00F008C1" w:rsidRPr="00F008C1" w:rsidRDefault="00F008C1" w:rsidP="00F008C1">
            <w:pPr>
              <w:ind w:firstLine="0"/>
            </w:pPr>
            <w:r w:rsidRPr="00F008C1">
              <w:t xml:space="preserve">Корреспонденцию в наш адрес просим направлять по адресу: </w:t>
            </w:r>
          </w:p>
        </w:tc>
        <w:tc>
          <w:tcPr>
            <w:tcW w:w="5580" w:type="dxa"/>
          </w:tcPr>
          <w:p w:rsidR="00F008C1" w:rsidRPr="00DF5355" w:rsidRDefault="00F008C1" w:rsidP="0099025A">
            <w:pPr>
              <w:pStyle w:val="af3"/>
              <w:ind w:firstLine="0"/>
              <w:rPr>
                <w:rFonts w:ascii="Times New Roman" w:hAnsi="Times New Roman"/>
                <w:sz w:val="24"/>
              </w:rPr>
            </w:pPr>
          </w:p>
        </w:tc>
      </w:tr>
      <w:tr w:rsidR="00F008C1" w:rsidRPr="00DF5355" w:rsidTr="0099025A">
        <w:trPr>
          <w:trHeight w:val="737"/>
        </w:trPr>
        <w:tc>
          <w:tcPr>
            <w:tcW w:w="3888" w:type="dxa"/>
            <w:vAlign w:val="center"/>
          </w:tcPr>
          <w:p w:rsidR="00F008C1" w:rsidRPr="00F008C1" w:rsidRDefault="00F008C1" w:rsidP="00F008C1">
            <w:pPr>
              <w:ind w:firstLine="0"/>
            </w:pPr>
            <w:r>
              <w:t>ОГРН</w:t>
            </w:r>
          </w:p>
        </w:tc>
        <w:tc>
          <w:tcPr>
            <w:tcW w:w="5580" w:type="dxa"/>
          </w:tcPr>
          <w:p w:rsidR="00F008C1" w:rsidRPr="00DF5355" w:rsidRDefault="00F008C1" w:rsidP="0099025A">
            <w:pPr>
              <w:pStyle w:val="af3"/>
              <w:ind w:firstLine="0"/>
              <w:rPr>
                <w:rFonts w:ascii="Times New Roman" w:hAnsi="Times New Roman"/>
                <w:sz w:val="24"/>
              </w:rPr>
            </w:pPr>
          </w:p>
        </w:tc>
      </w:tr>
      <w:tr w:rsidR="005A15DF" w:rsidRPr="00DF5355" w:rsidTr="0099025A">
        <w:trPr>
          <w:trHeight w:val="737"/>
        </w:trPr>
        <w:tc>
          <w:tcPr>
            <w:tcW w:w="3888" w:type="dxa"/>
            <w:vAlign w:val="center"/>
          </w:tcPr>
          <w:p w:rsidR="005A15DF" w:rsidRPr="00DF5355" w:rsidRDefault="005A15DF" w:rsidP="0099025A">
            <w:pPr>
              <w:pStyle w:val="af3"/>
              <w:ind w:firstLine="0"/>
              <w:rPr>
                <w:rFonts w:ascii="Times New Roman" w:hAnsi="Times New Roman"/>
                <w:sz w:val="24"/>
                <w:szCs w:val="24"/>
              </w:rPr>
            </w:pPr>
            <w:r w:rsidRPr="00DF5355">
              <w:rPr>
                <w:rFonts w:ascii="Times New Roman" w:hAnsi="Times New Roman"/>
                <w:sz w:val="24"/>
                <w:szCs w:val="24"/>
              </w:rPr>
              <w:lastRenderedPageBreak/>
              <w:t>Почтовый адрес</w:t>
            </w:r>
          </w:p>
        </w:tc>
        <w:tc>
          <w:tcPr>
            <w:tcW w:w="5580" w:type="dxa"/>
          </w:tcPr>
          <w:p w:rsidR="005A15DF" w:rsidRPr="00DF5355" w:rsidRDefault="005A15DF" w:rsidP="0099025A">
            <w:pPr>
              <w:pStyle w:val="af3"/>
              <w:ind w:firstLine="0"/>
              <w:rPr>
                <w:rFonts w:ascii="Times New Roman" w:hAnsi="Times New Roman"/>
                <w:sz w:val="24"/>
              </w:rPr>
            </w:pPr>
          </w:p>
        </w:tc>
      </w:tr>
      <w:tr w:rsidR="005A15DF" w:rsidRPr="00DF5355" w:rsidTr="0099025A">
        <w:trPr>
          <w:trHeight w:val="737"/>
        </w:trPr>
        <w:tc>
          <w:tcPr>
            <w:tcW w:w="3888" w:type="dxa"/>
            <w:vAlign w:val="center"/>
          </w:tcPr>
          <w:p w:rsidR="005A15DF" w:rsidRPr="00DF5355" w:rsidRDefault="005A15DF" w:rsidP="0099025A">
            <w:pPr>
              <w:pStyle w:val="af3"/>
              <w:ind w:firstLine="0"/>
              <w:rPr>
                <w:rFonts w:ascii="Times New Roman" w:hAnsi="Times New Roman"/>
                <w:sz w:val="24"/>
                <w:szCs w:val="24"/>
              </w:rPr>
            </w:pPr>
            <w:r w:rsidRPr="00DF5355">
              <w:rPr>
                <w:rFonts w:ascii="Times New Roman" w:hAnsi="Times New Roman"/>
                <w:sz w:val="24"/>
                <w:szCs w:val="24"/>
              </w:rPr>
              <w:t>Номер контактного телефона</w:t>
            </w:r>
          </w:p>
        </w:tc>
        <w:tc>
          <w:tcPr>
            <w:tcW w:w="5580" w:type="dxa"/>
          </w:tcPr>
          <w:p w:rsidR="005A15DF" w:rsidRPr="00DF5355" w:rsidRDefault="005A15DF" w:rsidP="0099025A">
            <w:pPr>
              <w:pStyle w:val="af3"/>
              <w:ind w:firstLine="0"/>
              <w:rPr>
                <w:rFonts w:ascii="Times New Roman" w:hAnsi="Times New Roman"/>
                <w:sz w:val="24"/>
              </w:rPr>
            </w:pPr>
          </w:p>
        </w:tc>
      </w:tr>
      <w:tr w:rsidR="005A15DF" w:rsidRPr="00DF5355" w:rsidTr="0099025A">
        <w:trPr>
          <w:trHeight w:val="737"/>
        </w:trPr>
        <w:tc>
          <w:tcPr>
            <w:tcW w:w="3888" w:type="dxa"/>
            <w:vAlign w:val="center"/>
          </w:tcPr>
          <w:p w:rsidR="005A15DF" w:rsidRPr="00DF5355" w:rsidRDefault="005A15DF" w:rsidP="0099025A">
            <w:pPr>
              <w:pStyle w:val="af3"/>
              <w:ind w:firstLine="0"/>
              <w:rPr>
                <w:rFonts w:ascii="Times New Roman" w:hAnsi="Times New Roman"/>
                <w:sz w:val="24"/>
                <w:szCs w:val="24"/>
              </w:rPr>
            </w:pPr>
            <w:r w:rsidRPr="00DF5355">
              <w:rPr>
                <w:rFonts w:ascii="Times New Roman" w:hAnsi="Times New Roman"/>
                <w:sz w:val="24"/>
                <w:szCs w:val="24"/>
              </w:rPr>
              <w:t>Факс*</w:t>
            </w:r>
          </w:p>
        </w:tc>
        <w:tc>
          <w:tcPr>
            <w:tcW w:w="5580" w:type="dxa"/>
          </w:tcPr>
          <w:p w:rsidR="005A15DF" w:rsidRPr="00DF5355" w:rsidRDefault="005A15DF" w:rsidP="0099025A">
            <w:pPr>
              <w:pStyle w:val="af3"/>
              <w:ind w:firstLine="0"/>
              <w:rPr>
                <w:rFonts w:ascii="Times New Roman" w:hAnsi="Times New Roman"/>
                <w:sz w:val="24"/>
              </w:rPr>
            </w:pPr>
          </w:p>
        </w:tc>
      </w:tr>
      <w:tr w:rsidR="005A15DF" w:rsidRPr="00DF5355" w:rsidTr="0099025A">
        <w:trPr>
          <w:trHeight w:val="737"/>
        </w:trPr>
        <w:tc>
          <w:tcPr>
            <w:tcW w:w="3888" w:type="dxa"/>
            <w:vAlign w:val="center"/>
          </w:tcPr>
          <w:p w:rsidR="005A15DF" w:rsidRPr="00DF5355" w:rsidRDefault="005A15DF" w:rsidP="0099025A">
            <w:pPr>
              <w:pStyle w:val="af3"/>
              <w:ind w:firstLine="0"/>
              <w:rPr>
                <w:rFonts w:ascii="Times New Roman" w:hAnsi="Times New Roman"/>
                <w:sz w:val="24"/>
                <w:szCs w:val="24"/>
              </w:rPr>
            </w:pPr>
            <w:r w:rsidRPr="00DF5355">
              <w:rPr>
                <w:rFonts w:ascii="Times New Roman" w:hAnsi="Times New Roman"/>
                <w:sz w:val="24"/>
                <w:szCs w:val="24"/>
              </w:rPr>
              <w:t>Адрес электронной почты*</w:t>
            </w:r>
          </w:p>
        </w:tc>
        <w:tc>
          <w:tcPr>
            <w:tcW w:w="5580" w:type="dxa"/>
          </w:tcPr>
          <w:p w:rsidR="005A15DF" w:rsidRPr="00DF5355" w:rsidRDefault="005A15DF" w:rsidP="0099025A">
            <w:pPr>
              <w:pStyle w:val="af3"/>
              <w:ind w:firstLine="0"/>
              <w:rPr>
                <w:rFonts w:ascii="Times New Roman" w:hAnsi="Times New Roman"/>
                <w:sz w:val="24"/>
              </w:rPr>
            </w:pPr>
          </w:p>
        </w:tc>
      </w:tr>
      <w:tr w:rsidR="005A15DF" w:rsidRPr="00DF5355" w:rsidTr="0099025A">
        <w:trPr>
          <w:trHeight w:val="737"/>
        </w:trPr>
        <w:tc>
          <w:tcPr>
            <w:tcW w:w="3888" w:type="dxa"/>
            <w:vAlign w:val="center"/>
          </w:tcPr>
          <w:p w:rsidR="005A15DF" w:rsidRPr="00DF5355" w:rsidRDefault="005A15DF" w:rsidP="0099025A">
            <w:pPr>
              <w:pStyle w:val="af3"/>
              <w:ind w:firstLine="0"/>
              <w:rPr>
                <w:rFonts w:ascii="Times New Roman" w:hAnsi="Times New Roman"/>
                <w:sz w:val="24"/>
                <w:szCs w:val="24"/>
              </w:rPr>
            </w:pPr>
            <w:r w:rsidRPr="00DF5355">
              <w:rPr>
                <w:rFonts w:ascii="Times New Roman" w:hAnsi="Times New Roman"/>
                <w:sz w:val="24"/>
                <w:szCs w:val="24"/>
              </w:rPr>
              <w:t>Контактное лицо*</w:t>
            </w:r>
          </w:p>
        </w:tc>
        <w:tc>
          <w:tcPr>
            <w:tcW w:w="5580" w:type="dxa"/>
          </w:tcPr>
          <w:p w:rsidR="005A15DF" w:rsidRPr="00DF5355" w:rsidRDefault="005A15DF" w:rsidP="0099025A">
            <w:pPr>
              <w:pStyle w:val="af3"/>
              <w:ind w:firstLine="0"/>
              <w:rPr>
                <w:rFonts w:ascii="Times New Roman" w:hAnsi="Times New Roman"/>
                <w:sz w:val="24"/>
              </w:rPr>
            </w:pPr>
          </w:p>
        </w:tc>
      </w:tr>
      <w:tr w:rsidR="005A15DF" w:rsidRPr="00DF5355" w:rsidTr="0099025A">
        <w:trPr>
          <w:trHeight w:val="737"/>
        </w:trPr>
        <w:tc>
          <w:tcPr>
            <w:tcW w:w="3888" w:type="dxa"/>
            <w:vAlign w:val="center"/>
          </w:tcPr>
          <w:p w:rsidR="005A15DF" w:rsidRPr="00DF5355" w:rsidRDefault="005A15DF" w:rsidP="0099025A">
            <w:pPr>
              <w:pStyle w:val="af3"/>
              <w:ind w:firstLine="0"/>
              <w:rPr>
                <w:rFonts w:ascii="Times New Roman" w:hAnsi="Times New Roman"/>
                <w:sz w:val="24"/>
                <w:szCs w:val="24"/>
              </w:rPr>
            </w:pPr>
            <w:r w:rsidRPr="00DF5355">
              <w:rPr>
                <w:rFonts w:ascii="Times New Roman" w:hAnsi="Times New Roman"/>
                <w:sz w:val="24"/>
                <w:szCs w:val="24"/>
              </w:rPr>
              <w:t>Основной вид деятельности*</w:t>
            </w:r>
          </w:p>
        </w:tc>
        <w:tc>
          <w:tcPr>
            <w:tcW w:w="5580" w:type="dxa"/>
          </w:tcPr>
          <w:p w:rsidR="005A15DF" w:rsidRPr="00DF5355" w:rsidRDefault="005A15DF" w:rsidP="0099025A">
            <w:pPr>
              <w:pStyle w:val="af3"/>
              <w:ind w:firstLine="0"/>
              <w:rPr>
                <w:rFonts w:ascii="Times New Roman" w:hAnsi="Times New Roman"/>
                <w:sz w:val="24"/>
              </w:rPr>
            </w:pPr>
          </w:p>
        </w:tc>
      </w:tr>
      <w:tr w:rsidR="005A15DF" w:rsidRPr="00DF5355" w:rsidTr="0099025A">
        <w:trPr>
          <w:trHeight w:val="737"/>
        </w:trPr>
        <w:tc>
          <w:tcPr>
            <w:tcW w:w="3888" w:type="dxa"/>
            <w:vAlign w:val="center"/>
          </w:tcPr>
          <w:p w:rsidR="005A15DF" w:rsidRPr="00DF5355" w:rsidRDefault="005A15DF" w:rsidP="0099025A">
            <w:pPr>
              <w:pStyle w:val="31"/>
              <w:tabs>
                <w:tab w:val="clear" w:pos="227"/>
              </w:tabs>
              <w:rPr>
                <w:szCs w:val="24"/>
              </w:rPr>
            </w:pPr>
            <w:r w:rsidRPr="00DF5355">
              <w:rPr>
                <w:szCs w:val="24"/>
              </w:rPr>
              <w:t xml:space="preserve">Категория </w:t>
            </w:r>
            <w:r w:rsidRPr="00DF5355">
              <w:t>(отметить)*</w:t>
            </w:r>
          </w:p>
        </w:tc>
        <w:tc>
          <w:tcPr>
            <w:tcW w:w="5580" w:type="dxa"/>
          </w:tcPr>
          <w:p w:rsidR="005A15DF" w:rsidRPr="00DF5355" w:rsidRDefault="005A15DF" w:rsidP="0099025A">
            <w:pPr>
              <w:pStyle w:val="af3"/>
              <w:ind w:firstLine="0"/>
              <w:jc w:val="left"/>
              <w:rPr>
                <w:rFonts w:ascii="Times New Roman" w:hAnsi="Times New Roman"/>
              </w:rPr>
            </w:pPr>
            <w:r w:rsidRPr="00DF5355">
              <w:rPr>
                <w:rFonts w:ascii="Times New Roman" w:hAnsi="Times New Roman"/>
              </w:rPr>
              <w:t>субъект малого предпринимательства</w:t>
            </w:r>
          </w:p>
          <w:p w:rsidR="005A15DF" w:rsidRPr="00DF5355" w:rsidRDefault="005A15DF" w:rsidP="0099025A">
            <w:pPr>
              <w:pStyle w:val="af3"/>
              <w:ind w:firstLine="0"/>
              <w:jc w:val="left"/>
              <w:rPr>
                <w:rFonts w:ascii="Times New Roman" w:hAnsi="Times New Roman"/>
              </w:rPr>
            </w:pPr>
            <w:r w:rsidRPr="00DF5355">
              <w:rPr>
                <w:rFonts w:ascii="Times New Roman" w:hAnsi="Times New Roman"/>
              </w:rPr>
              <w:t>учреждение (предприятие) уголовно-исправительной системы</w:t>
            </w:r>
          </w:p>
          <w:p w:rsidR="005A15DF" w:rsidRPr="00DF5355" w:rsidRDefault="005A15DF" w:rsidP="0099025A">
            <w:pPr>
              <w:pStyle w:val="af3"/>
              <w:ind w:firstLine="0"/>
              <w:rPr>
                <w:rFonts w:ascii="Times New Roman" w:hAnsi="Times New Roman"/>
              </w:rPr>
            </w:pPr>
            <w:r w:rsidRPr="00DF5355">
              <w:rPr>
                <w:rFonts w:ascii="Times New Roman" w:hAnsi="Times New Roman"/>
              </w:rPr>
              <w:t>общественная организация инвалидов</w:t>
            </w:r>
          </w:p>
          <w:p w:rsidR="005A15DF" w:rsidRPr="00DF5355" w:rsidRDefault="005A15DF" w:rsidP="0099025A">
            <w:pPr>
              <w:pStyle w:val="af3"/>
              <w:ind w:firstLine="0"/>
              <w:rPr>
                <w:rFonts w:ascii="Times New Roman" w:hAnsi="Times New Roman"/>
              </w:rPr>
            </w:pPr>
            <w:r w:rsidRPr="00DF5355">
              <w:rPr>
                <w:rFonts w:ascii="Times New Roman" w:hAnsi="Times New Roman"/>
              </w:rPr>
              <w:t>иное</w:t>
            </w:r>
          </w:p>
        </w:tc>
      </w:tr>
      <w:tr w:rsidR="005A15DF" w:rsidRPr="00DF5355" w:rsidTr="0099025A">
        <w:trPr>
          <w:trHeight w:val="737"/>
        </w:trPr>
        <w:tc>
          <w:tcPr>
            <w:tcW w:w="3888" w:type="dxa"/>
            <w:vAlign w:val="center"/>
          </w:tcPr>
          <w:p w:rsidR="005A15DF" w:rsidRPr="00DF5355" w:rsidRDefault="005A15DF" w:rsidP="0099025A">
            <w:pPr>
              <w:pStyle w:val="af3"/>
              <w:ind w:firstLine="0"/>
              <w:rPr>
                <w:rFonts w:ascii="Times New Roman" w:hAnsi="Times New Roman"/>
                <w:sz w:val="24"/>
                <w:szCs w:val="24"/>
              </w:rPr>
            </w:pPr>
            <w:r w:rsidRPr="00DF5355">
              <w:rPr>
                <w:rFonts w:ascii="Times New Roman" w:hAnsi="Times New Roman"/>
                <w:sz w:val="24"/>
                <w:szCs w:val="24"/>
              </w:rPr>
              <w:t>Прочие сведения</w:t>
            </w:r>
          </w:p>
          <w:p w:rsidR="005A15DF" w:rsidRPr="00DF5355" w:rsidRDefault="005A15DF" w:rsidP="0099025A">
            <w:pPr>
              <w:pStyle w:val="af3"/>
              <w:ind w:firstLine="0"/>
              <w:rPr>
                <w:rFonts w:ascii="Times New Roman" w:hAnsi="Times New Roman"/>
                <w:sz w:val="24"/>
                <w:szCs w:val="24"/>
              </w:rPr>
            </w:pPr>
            <w:r w:rsidRPr="00DF5355">
              <w:rPr>
                <w:rFonts w:ascii="Times New Roman" w:hAnsi="Times New Roman"/>
                <w:sz w:val="24"/>
                <w:szCs w:val="24"/>
              </w:rPr>
              <w:t>по усмотрению участника*</w:t>
            </w:r>
          </w:p>
        </w:tc>
        <w:tc>
          <w:tcPr>
            <w:tcW w:w="5580" w:type="dxa"/>
          </w:tcPr>
          <w:p w:rsidR="005A15DF" w:rsidRPr="00DF5355" w:rsidRDefault="005A15DF" w:rsidP="0099025A">
            <w:pPr>
              <w:pStyle w:val="af3"/>
              <w:ind w:firstLine="0"/>
              <w:rPr>
                <w:rFonts w:ascii="Times New Roman" w:hAnsi="Times New Roman"/>
              </w:rPr>
            </w:pPr>
          </w:p>
        </w:tc>
      </w:tr>
    </w:tbl>
    <w:p w:rsidR="005A15DF" w:rsidRPr="00DF5355" w:rsidRDefault="005A15DF" w:rsidP="005A15DF">
      <w:pPr>
        <w:pStyle w:val="af3"/>
        <w:ind w:firstLine="0"/>
        <w:rPr>
          <w:rFonts w:ascii="Times New Roman" w:hAnsi="Times New Roman"/>
          <w:sz w:val="16"/>
          <w:szCs w:val="16"/>
        </w:rPr>
      </w:pPr>
    </w:p>
    <w:p w:rsidR="005A15DF" w:rsidRPr="00DF5355" w:rsidRDefault="005A15DF" w:rsidP="005A15DF">
      <w:pPr>
        <w:pStyle w:val="af3"/>
        <w:rPr>
          <w:rFonts w:ascii="Times New Roman" w:hAnsi="Times New Roman"/>
          <w:sz w:val="24"/>
        </w:rPr>
      </w:pPr>
    </w:p>
    <w:p w:rsidR="005A15DF" w:rsidRPr="00DF5355" w:rsidRDefault="005A15DF" w:rsidP="005A15DF">
      <w:pPr>
        <w:suppressAutoHyphens/>
        <w:rPr>
          <w:i/>
          <w:sz w:val="22"/>
          <w:szCs w:val="22"/>
        </w:rPr>
      </w:pPr>
      <w:r w:rsidRPr="00DF5355">
        <w:rPr>
          <w:i/>
          <w:sz w:val="22"/>
          <w:szCs w:val="22"/>
        </w:rPr>
        <w:t xml:space="preserve">* Графы не обязательные для заполнения (не заполнение граф не является основанием для отказа в допуске к участию в </w:t>
      </w:r>
      <w:r w:rsidR="00A54FCA">
        <w:rPr>
          <w:i/>
          <w:sz w:val="22"/>
          <w:szCs w:val="22"/>
        </w:rPr>
        <w:t>конкурсе</w:t>
      </w:r>
      <w:r w:rsidRPr="00DF5355">
        <w:rPr>
          <w:i/>
          <w:sz w:val="22"/>
          <w:szCs w:val="22"/>
        </w:rPr>
        <w:t>).</w:t>
      </w:r>
    </w:p>
    <w:p w:rsidR="005A15DF" w:rsidRPr="00724D8F" w:rsidRDefault="005A15DF" w:rsidP="005A15DF">
      <w:pPr>
        <w:pStyle w:val="af3"/>
        <w:ind w:firstLine="0"/>
        <w:rPr>
          <w:rFonts w:ascii="Times New Roman" w:hAnsi="Times New Roman"/>
          <w:sz w:val="24"/>
          <w:szCs w:val="24"/>
        </w:rPr>
      </w:pPr>
    </w:p>
    <w:p w:rsidR="005A15DF" w:rsidRPr="00724D8F" w:rsidRDefault="005A15DF" w:rsidP="005A15DF">
      <w:pPr>
        <w:ind w:firstLine="0"/>
        <w:rPr>
          <w:bCs/>
        </w:rPr>
      </w:pPr>
      <w:r w:rsidRPr="00724D8F">
        <w:rPr>
          <w:bCs/>
        </w:rPr>
        <w:t>Руководитель организации _____________________   ___________________</w:t>
      </w:r>
    </w:p>
    <w:p w:rsidR="005A15DF" w:rsidRPr="00724D8F" w:rsidRDefault="005A15DF" w:rsidP="005A15DF">
      <w:pPr>
        <w:ind w:firstLine="0"/>
        <w:rPr>
          <w:bCs/>
          <w:vertAlign w:val="superscript"/>
        </w:rPr>
      </w:pPr>
      <w:r w:rsidRPr="00724D8F">
        <w:rPr>
          <w:bCs/>
          <w:vertAlign w:val="superscript"/>
        </w:rPr>
        <w:t xml:space="preserve">        </w:t>
      </w:r>
      <w:r>
        <w:rPr>
          <w:bCs/>
          <w:vertAlign w:val="superscript"/>
        </w:rPr>
        <w:t xml:space="preserve">                                                                     </w:t>
      </w:r>
      <w:r w:rsidRPr="00724D8F">
        <w:rPr>
          <w:bCs/>
          <w:vertAlign w:val="superscript"/>
        </w:rPr>
        <w:t xml:space="preserve">  (подпись)                                                  (Фамилия И. О.)</w:t>
      </w:r>
    </w:p>
    <w:p w:rsidR="005A15DF" w:rsidRPr="00724D8F" w:rsidRDefault="005A15DF" w:rsidP="005A15DF">
      <w:pPr>
        <w:ind w:firstLine="0"/>
        <w:rPr>
          <w:bCs/>
        </w:rPr>
      </w:pPr>
      <w:r w:rsidRPr="00724D8F">
        <w:rPr>
          <w:bCs/>
        </w:rPr>
        <w:t>МП</w:t>
      </w:r>
    </w:p>
    <w:p w:rsidR="005A15DF" w:rsidRPr="00724D8F" w:rsidRDefault="005A15DF" w:rsidP="005A15DF">
      <w:pPr>
        <w:jc w:val="right"/>
        <w:rPr>
          <w:b/>
          <w:bCs/>
          <w:sz w:val="28"/>
          <w:u w:val="single"/>
        </w:rPr>
      </w:pPr>
    </w:p>
    <w:p w:rsidR="005A15DF" w:rsidRPr="00DF5355" w:rsidRDefault="005A15DF" w:rsidP="005A15DF">
      <w:pPr>
        <w:jc w:val="right"/>
        <w:rPr>
          <w:b/>
          <w:bCs/>
        </w:rPr>
      </w:pPr>
      <w:r w:rsidRPr="00DF5355">
        <w:rPr>
          <w:b/>
          <w:bCs/>
          <w:sz w:val="28"/>
          <w:u w:val="single"/>
        </w:rPr>
        <w:br w:type="page"/>
      </w:r>
      <w:r w:rsidRPr="00DF5355">
        <w:rPr>
          <w:b/>
          <w:bCs/>
        </w:rPr>
        <w:lastRenderedPageBreak/>
        <w:t>Форма 2</w:t>
      </w:r>
    </w:p>
    <w:p w:rsidR="005A15DF" w:rsidRPr="00DF5355" w:rsidRDefault="005A15DF" w:rsidP="005A15DF">
      <w:pPr>
        <w:jc w:val="right"/>
        <w:rPr>
          <w:bCs/>
          <w:i/>
        </w:rPr>
      </w:pPr>
      <w:r w:rsidRPr="00DF5355">
        <w:rPr>
          <w:i/>
        </w:rPr>
        <w:t>(для физических лиц)</w:t>
      </w:r>
    </w:p>
    <w:p w:rsidR="005A15DF" w:rsidRPr="00DF5355" w:rsidRDefault="005A15DF" w:rsidP="005A15DF">
      <w:pPr>
        <w:jc w:val="right"/>
        <w:rPr>
          <w:bCs/>
        </w:rPr>
      </w:pPr>
    </w:p>
    <w:p w:rsidR="005A15DF" w:rsidRPr="00DF5355" w:rsidRDefault="005A15DF" w:rsidP="005A15DF">
      <w:pPr>
        <w:ind w:left="5400" w:hanging="1274"/>
        <w:jc w:val="right"/>
        <w:rPr>
          <w:bCs/>
        </w:rPr>
      </w:pPr>
      <w:r w:rsidRPr="00DF5355">
        <w:rPr>
          <w:bCs/>
        </w:rPr>
        <w:t>Приложение 1 к заявке</w:t>
      </w:r>
      <w:r>
        <w:t xml:space="preserve"> на участие в </w:t>
      </w:r>
      <w:r w:rsidR="00A54FCA">
        <w:t>конкурсе</w:t>
      </w:r>
    </w:p>
    <w:p w:rsidR="005A15DF" w:rsidRPr="00DF5355" w:rsidRDefault="005A15DF" w:rsidP="005A15DF">
      <w:pPr>
        <w:ind w:left="5954"/>
        <w:jc w:val="center"/>
        <w:rPr>
          <w:iCs/>
        </w:rPr>
      </w:pPr>
    </w:p>
    <w:p w:rsidR="005A15DF" w:rsidRPr="00C36B2F" w:rsidRDefault="005A15DF" w:rsidP="005A15DF">
      <w:pPr>
        <w:pBdr>
          <w:top w:val="single" w:sz="4" w:space="1" w:color="auto"/>
        </w:pBdr>
        <w:ind w:left="5954"/>
        <w:jc w:val="center"/>
        <w:rPr>
          <w:vertAlign w:val="superscript"/>
        </w:rPr>
      </w:pPr>
      <w:r w:rsidRPr="00C36B2F">
        <w:rPr>
          <w:i/>
          <w:iCs/>
          <w:vertAlign w:val="superscript"/>
        </w:rPr>
        <w:t xml:space="preserve">наименование </w:t>
      </w:r>
      <w:r>
        <w:rPr>
          <w:i/>
          <w:iCs/>
          <w:vertAlign w:val="superscript"/>
        </w:rPr>
        <w:t xml:space="preserve">участника </w:t>
      </w:r>
      <w:r>
        <w:rPr>
          <w:vertAlign w:val="superscript"/>
        </w:rPr>
        <w:t>закупки</w:t>
      </w:r>
    </w:p>
    <w:p w:rsidR="005A15DF" w:rsidRPr="00DF5355" w:rsidRDefault="005A15DF" w:rsidP="005A15DF"/>
    <w:p w:rsidR="005A15DF" w:rsidRPr="00DF5355" w:rsidRDefault="005A15DF" w:rsidP="005A15DF"/>
    <w:p w:rsidR="005A15DF" w:rsidRPr="00DF5355" w:rsidRDefault="005A15DF" w:rsidP="005A15DF">
      <w:pPr>
        <w:pStyle w:val="af1"/>
        <w:ind w:firstLine="0"/>
        <w:jc w:val="center"/>
        <w:rPr>
          <w:rFonts w:ascii="Times New Roman" w:hAnsi="Times New Roman" w:cs="Times New Roman"/>
          <w:b/>
          <w:sz w:val="28"/>
          <w:szCs w:val="28"/>
        </w:rPr>
      </w:pPr>
      <w:r w:rsidRPr="00DF5355">
        <w:rPr>
          <w:rFonts w:ascii="Times New Roman" w:hAnsi="Times New Roman" w:cs="Times New Roman"/>
          <w:b/>
          <w:sz w:val="28"/>
          <w:szCs w:val="28"/>
        </w:rPr>
        <w:t xml:space="preserve">Сведения об участнике </w:t>
      </w:r>
      <w:r>
        <w:rPr>
          <w:rFonts w:ascii="Times New Roman" w:hAnsi="Times New Roman" w:cs="Times New Roman"/>
          <w:b/>
          <w:sz w:val="28"/>
          <w:szCs w:val="28"/>
        </w:rPr>
        <w:t>закупки</w:t>
      </w:r>
    </w:p>
    <w:p w:rsidR="005A15DF" w:rsidRPr="00DF5355" w:rsidRDefault="005A15DF" w:rsidP="005A15DF"/>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4183"/>
        <w:gridCol w:w="5105"/>
      </w:tblGrid>
      <w:tr w:rsidR="005A15DF" w:rsidRPr="00DF5355" w:rsidTr="0099025A">
        <w:trPr>
          <w:trHeight w:val="567"/>
        </w:trPr>
        <w:tc>
          <w:tcPr>
            <w:tcW w:w="4183" w:type="dxa"/>
            <w:vAlign w:val="center"/>
          </w:tcPr>
          <w:p w:rsidR="005A15DF" w:rsidRPr="00DF5355" w:rsidRDefault="005A15DF" w:rsidP="0099025A">
            <w:pPr>
              <w:pStyle w:val="af3"/>
              <w:ind w:firstLine="0"/>
              <w:jc w:val="left"/>
              <w:rPr>
                <w:rFonts w:ascii="Times New Roman" w:hAnsi="Times New Roman"/>
                <w:sz w:val="24"/>
                <w:szCs w:val="24"/>
              </w:rPr>
            </w:pPr>
            <w:r w:rsidRPr="00DF5355">
              <w:rPr>
                <w:rFonts w:ascii="Times New Roman" w:hAnsi="Times New Roman"/>
                <w:sz w:val="24"/>
                <w:szCs w:val="24"/>
              </w:rPr>
              <w:t>Фамилия, имя, отчество</w:t>
            </w:r>
          </w:p>
        </w:tc>
        <w:tc>
          <w:tcPr>
            <w:tcW w:w="5105" w:type="dxa"/>
          </w:tcPr>
          <w:p w:rsidR="005A15DF" w:rsidRPr="00DF5355" w:rsidRDefault="005A15DF" w:rsidP="0099025A">
            <w:pPr>
              <w:pStyle w:val="af3"/>
              <w:ind w:firstLine="0"/>
              <w:rPr>
                <w:rFonts w:ascii="Times New Roman" w:hAnsi="Times New Roman"/>
                <w:sz w:val="24"/>
              </w:rPr>
            </w:pPr>
          </w:p>
        </w:tc>
      </w:tr>
      <w:tr w:rsidR="005A15DF" w:rsidRPr="00DF5355" w:rsidTr="0099025A">
        <w:trPr>
          <w:trHeight w:val="567"/>
        </w:trPr>
        <w:tc>
          <w:tcPr>
            <w:tcW w:w="4183" w:type="dxa"/>
            <w:vAlign w:val="center"/>
          </w:tcPr>
          <w:p w:rsidR="005A15DF" w:rsidRPr="00DF5355" w:rsidRDefault="005A15DF" w:rsidP="0099025A">
            <w:pPr>
              <w:pStyle w:val="af3"/>
              <w:ind w:firstLine="0"/>
              <w:jc w:val="left"/>
              <w:rPr>
                <w:rFonts w:ascii="Times New Roman" w:hAnsi="Times New Roman"/>
                <w:sz w:val="24"/>
                <w:szCs w:val="24"/>
              </w:rPr>
            </w:pPr>
            <w:r w:rsidRPr="00DF5355">
              <w:rPr>
                <w:rFonts w:ascii="Times New Roman" w:hAnsi="Times New Roman"/>
                <w:sz w:val="24"/>
                <w:szCs w:val="24"/>
              </w:rPr>
              <w:t>Паспортные данные</w:t>
            </w:r>
          </w:p>
        </w:tc>
        <w:tc>
          <w:tcPr>
            <w:tcW w:w="5105" w:type="dxa"/>
          </w:tcPr>
          <w:p w:rsidR="005A15DF" w:rsidRPr="00DF5355" w:rsidRDefault="005A15DF" w:rsidP="0099025A">
            <w:pPr>
              <w:pStyle w:val="af3"/>
              <w:ind w:firstLine="0"/>
              <w:rPr>
                <w:rFonts w:ascii="Times New Roman" w:hAnsi="Times New Roman"/>
                <w:sz w:val="24"/>
              </w:rPr>
            </w:pPr>
          </w:p>
        </w:tc>
      </w:tr>
      <w:tr w:rsidR="005A15DF" w:rsidRPr="00DF5355" w:rsidTr="0099025A">
        <w:trPr>
          <w:trHeight w:val="567"/>
        </w:trPr>
        <w:tc>
          <w:tcPr>
            <w:tcW w:w="4183" w:type="dxa"/>
            <w:vAlign w:val="center"/>
          </w:tcPr>
          <w:p w:rsidR="005A15DF" w:rsidRPr="00DF5355" w:rsidRDefault="005A15DF" w:rsidP="0099025A">
            <w:pPr>
              <w:pStyle w:val="af3"/>
              <w:ind w:firstLine="0"/>
              <w:jc w:val="left"/>
              <w:rPr>
                <w:rFonts w:ascii="Times New Roman" w:hAnsi="Times New Roman"/>
                <w:sz w:val="24"/>
                <w:szCs w:val="24"/>
              </w:rPr>
            </w:pPr>
            <w:r w:rsidRPr="00DF5355">
              <w:rPr>
                <w:rFonts w:ascii="Times New Roman" w:hAnsi="Times New Roman"/>
                <w:sz w:val="24"/>
                <w:szCs w:val="24"/>
              </w:rPr>
              <w:t xml:space="preserve">Сведения о месте жительства </w:t>
            </w:r>
          </w:p>
        </w:tc>
        <w:tc>
          <w:tcPr>
            <w:tcW w:w="5105" w:type="dxa"/>
          </w:tcPr>
          <w:p w:rsidR="005A15DF" w:rsidRPr="00DF5355" w:rsidRDefault="005A15DF" w:rsidP="0099025A">
            <w:pPr>
              <w:pStyle w:val="af3"/>
              <w:ind w:firstLine="0"/>
              <w:rPr>
                <w:rFonts w:ascii="Times New Roman" w:hAnsi="Times New Roman"/>
                <w:sz w:val="24"/>
              </w:rPr>
            </w:pPr>
          </w:p>
        </w:tc>
      </w:tr>
      <w:tr w:rsidR="005A15DF" w:rsidRPr="00DF5355" w:rsidTr="0099025A">
        <w:trPr>
          <w:trHeight w:val="567"/>
        </w:trPr>
        <w:tc>
          <w:tcPr>
            <w:tcW w:w="4183" w:type="dxa"/>
            <w:vAlign w:val="center"/>
          </w:tcPr>
          <w:p w:rsidR="005A15DF" w:rsidRPr="00DF5355" w:rsidRDefault="005A15DF" w:rsidP="0099025A">
            <w:pPr>
              <w:pStyle w:val="af3"/>
              <w:ind w:firstLine="0"/>
              <w:rPr>
                <w:rFonts w:ascii="Times New Roman" w:hAnsi="Times New Roman"/>
                <w:sz w:val="24"/>
                <w:szCs w:val="24"/>
              </w:rPr>
            </w:pPr>
            <w:r w:rsidRPr="0076081A">
              <w:rPr>
                <w:rFonts w:ascii="Times New Roman" w:hAnsi="Times New Roman"/>
                <w:sz w:val="24"/>
                <w:szCs w:val="24"/>
              </w:rPr>
              <w:t xml:space="preserve">В случае, если участник </w:t>
            </w:r>
            <w:r>
              <w:rPr>
                <w:rFonts w:ascii="Times New Roman" w:hAnsi="Times New Roman"/>
                <w:sz w:val="24"/>
                <w:szCs w:val="24"/>
              </w:rPr>
              <w:t>закупки</w:t>
            </w:r>
            <w:r w:rsidRPr="0076081A">
              <w:rPr>
                <w:rFonts w:ascii="Times New Roman" w:hAnsi="Times New Roman"/>
                <w:sz w:val="24"/>
                <w:szCs w:val="24"/>
              </w:rPr>
              <w:t xml:space="preserve"> НДС не облагается, указать: НДС не облагается на основании письма ИФНС об упрощенной системе налогообложения и делать ссылку на нормативный акт, определяющий освобождение от уплаты НДС</w:t>
            </w:r>
          </w:p>
        </w:tc>
        <w:tc>
          <w:tcPr>
            <w:tcW w:w="5105" w:type="dxa"/>
          </w:tcPr>
          <w:p w:rsidR="005A15DF" w:rsidRPr="00DF5355" w:rsidRDefault="005A15DF" w:rsidP="0099025A">
            <w:pPr>
              <w:pStyle w:val="af3"/>
              <w:ind w:right="72" w:firstLine="0"/>
              <w:rPr>
                <w:rFonts w:ascii="Times New Roman" w:hAnsi="Times New Roman"/>
                <w:sz w:val="24"/>
              </w:rPr>
            </w:pPr>
          </w:p>
        </w:tc>
      </w:tr>
      <w:tr w:rsidR="005A15DF" w:rsidRPr="00DF5355" w:rsidTr="0099025A">
        <w:trPr>
          <w:trHeight w:val="567"/>
        </w:trPr>
        <w:tc>
          <w:tcPr>
            <w:tcW w:w="4183" w:type="dxa"/>
            <w:vAlign w:val="center"/>
          </w:tcPr>
          <w:p w:rsidR="005A15DF" w:rsidRPr="00DF5355" w:rsidRDefault="005A15DF" w:rsidP="0099025A">
            <w:pPr>
              <w:pStyle w:val="af3"/>
              <w:ind w:firstLine="0"/>
              <w:jc w:val="left"/>
              <w:rPr>
                <w:rFonts w:ascii="Times New Roman" w:hAnsi="Times New Roman"/>
                <w:sz w:val="24"/>
                <w:szCs w:val="24"/>
              </w:rPr>
            </w:pPr>
            <w:r w:rsidRPr="00DF5355">
              <w:rPr>
                <w:rFonts w:ascii="Times New Roman" w:hAnsi="Times New Roman"/>
                <w:sz w:val="24"/>
                <w:szCs w:val="24"/>
              </w:rPr>
              <w:t>Номер контактного телефона</w:t>
            </w:r>
          </w:p>
        </w:tc>
        <w:tc>
          <w:tcPr>
            <w:tcW w:w="5105" w:type="dxa"/>
          </w:tcPr>
          <w:p w:rsidR="005A15DF" w:rsidRPr="00DF5355" w:rsidRDefault="005A15DF" w:rsidP="0099025A">
            <w:pPr>
              <w:pStyle w:val="af3"/>
              <w:ind w:right="72" w:firstLine="0"/>
              <w:rPr>
                <w:rFonts w:ascii="Times New Roman" w:hAnsi="Times New Roman"/>
                <w:sz w:val="24"/>
              </w:rPr>
            </w:pPr>
          </w:p>
        </w:tc>
      </w:tr>
      <w:tr w:rsidR="00F008C1" w:rsidRPr="00DF5355" w:rsidTr="0099025A">
        <w:trPr>
          <w:trHeight w:val="567"/>
        </w:trPr>
        <w:tc>
          <w:tcPr>
            <w:tcW w:w="4183" w:type="dxa"/>
            <w:vAlign w:val="center"/>
          </w:tcPr>
          <w:p w:rsidR="00F008C1" w:rsidRPr="00DF5355" w:rsidRDefault="00F008C1" w:rsidP="00F008C1">
            <w:pPr>
              <w:pStyle w:val="af3"/>
              <w:ind w:firstLine="0"/>
              <w:jc w:val="left"/>
              <w:rPr>
                <w:rFonts w:ascii="Times New Roman" w:hAnsi="Times New Roman"/>
                <w:sz w:val="24"/>
                <w:szCs w:val="24"/>
              </w:rPr>
            </w:pPr>
            <w:r>
              <w:rPr>
                <w:rFonts w:ascii="Times New Roman" w:hAnsi="Times New Roman"/>
                <w:sz w:val="24"/>
                <w:szCs w:val="24"/>
              </w:rPr>
              <w:t>Банковские реквизиты:</w:t>
            </w:r>
          </w:p>
        </w:tc>
        <w:tc>
          <w:tcPr>
            <w:tcW w:w="5105" w:type="dxa"/>
          </w:tcPr>
          <w:p w:rsidR="00F008C1" w:rsidRPr="00DF5355" w:rsidRDefault="00F008C1" w:rsidP="0099025A">
            <w:pPr>
              <w:pStyle w:val="af3"/>
              <w:ind w:right="72" w:firstLine="0"/>
              <w:rPr>
                <w:rFonts w:ascii="Times New Roman" w:hAnsi="Times New Roman"/>
                <w:sz w:val="24"/>
              </w:rPr>
            </w:pPr>
          </w:p>
        </w:tc>
      </w:tr>
      <w:tr w:rsidR="00F759AF" w:rsidRPr="00DF5355" w:rsidTr="0099025A">
        <w:trPr>
          <w:trHeight w:val="567"/>
        </w:trPr>
        <w:tc>
          <w:tcPr>
            <w:tcW w:w="4183" w:type="dxa"/>
            <w:vAlign w:val="center"/>
          </w:tcPr>
          <w:p w:rsidR="00F759AF" w:rsidRPr="00F008C1" w:rsidRDefault="00F759AF" w:rsidP="00F759AF">
            <w:pPr>
              <w:pStyle w:val="af3"/>
              <w:ind w:firstLine="0"/>
              <w:rPr>
                <w:rFonts w:ascii="Times New Roman" w:hAnsi="Times New Roman"/>
                <w:sz w:val="24"/>
                <w:szCs w:val="24"/>
              </w:rPr>
            </w:pPr>
            <w:r w:rsidRPr="00F008C1">
              <w:rPr>
                <w:rFonts w:ascii="Times New Roman" w:hAnsi="Times New Roman"/>
                <w:sz w:val="24"/>
                <w:szCs w:val="24"/>
              </w:rPr>
              <w:t>Наименование и местонахождение обслуживающего банка</w:t>
            </w:r>
          </w:p>
        </w:tc>
        <w:tc>
          <w:tcPr>
            <w:tcW w:w="5105" w:type="dxa"/>
          </w:tcPr>
          <w:p w:rsidR="00F759AF" w:rsidRPr="00DF5355" w:rsidRDefault="00F759AF" w:rsidP="0099025A">
            <w:pPr>
              <w:pStyle w:val="af3"/>
              <w:ind w:firstLine="0"/>
              <w:rPr>
                <w:rFonts w:ascii="Times New Roman" w:hAnsi="Times New Roman"/>
                <w:sz w:val="24"/>
              </w:rPr>
            </w:pPr>
          </w:p>
        </w:tc>
      </w:tr>
      <w:tr w:rsidR="00F759AF" w:rsidRPr="00DF5355" w:rsidTr="0099025A">
        <w:trPr>
          <w:trHeight w:val="567"/>
        </w:trPr>
        <w:tc>
          <w:tcPr>
            <w:tcW w:w="4183" w:type="dxa"/>
            <w:vAlign w:val="center"/>
          </w:tcPr>
          <w:p w:rsidR="00F759AF" w:rsidRPr="00F008C1" w:rsidRDefault="00F759AF" w:rsidP="00F759AF">
            <w:pPr>
              <w:pStyle w:val="af3"/>
              <w:ind w:firstLine="0"/>
              <w:rPr>
                <w:rFonts w:ascii="Times New Roman" w:hAnsi="Times New Roman"/>
                <w:sz w:val="24"/>
                <w:szCs w:val="24"/>
              </w:rPr>
            </w:pPr>
            <w:r w:rsidRPr="00F008C1">
              <w:rPr>
                <w:rFonts w:ascii="Times New Roman" w:hAnsi="Times New Roman"/>
                <w:sz w:val="24"/>
                <w:szCs w:val="24"/>
              </w:rPr>
              <w:t>Корреспондентский счет</w:t>
            </w:r>
          </w:p>
        </w:tc>
        <w:tc>
          <w:tcPr>
            <w:tcW w:w="5105" w:type="dxa"/>
          </w:tcPr>
          <w:p w:rsidR="00F759AF" w:rsidRPr="00DF5355" w:rsidRDefault="00F759AF" w:rsidP="0099025A">
            <w:pPr>
              <w:pStyle w:val="af3"/>
              <w:ind w:firstLine="0"/>
              <w:rPr>
                <w:rFonts w:ascii="Times New Roman" w:hAnsi="Times New Roman"/>
                <w:sz w:val="24"/>
              </w:rPr>
            </w:pPr>
          </w:p>
        </w:tc>
      </w:tr>
      <w:tr w:rsidR="00F759AF" w:rsidRPr="00DF5355" w:rsidTr="0099025A">
        <w:trPr>
          <w:trHeight w:val="567"/>
        </w:trPr>
        <w:tc>
          <w:tcPr>
            <w:tcW w:w="4183" w:type="dxa"/>
            <w:vAlign w:val="center"/>
          </w:tcPr>
          <w:p w:rsidR="00F759AF" w:rsidRPr="00F008C1" w:rsidRDefault="00F759AF" w:rsidP="00F759AF">
            <w:pPr>
              <w:ind w:firstLine="0"/>
            </w:pPr>
            <w:r>
              <w:t>ОГРИП</w:t>
            </w:r>
          </w:p>
        </w:tc>
        <w:tc>
          <w:tcPr>
            <w:tcW w:w="5105" w:type="dxa"/>
          </w:tcPr>
          <w:p w:rsidR="00F759AF" w:rsidRPr="00DF5355" w:rsidRDefault="00F759AF" w:rsidP="0099025A">
            <w:pPr>
              <w:pStyle w:val="af3"/>
              <w:ind w:firstLine="0"/>
              <w:rPr>
                <w:rFonts w:ascii="Times New Roman" w:hAnsi="Times New Roman"/>
                <w:sz w:val="24"/>
              </w:rPr>
            </w:pPr>
          </w:p>
        </w:tc>
      </w:tr>
      <w:tr w:rsidR="00F759AF" w:rsidRPr="00DF5355" w:rsidTr="0099025A">
        <w:trPr>
          <w:trHeight w:val="567"/>
        </w:trPr>
        <w:tc>
          <w:tcPr>
            <w:tcW w:w="4183" w:type="dxa"/>
            <w:vAlign w:val="center"/>
          </w:tcPr>
          <w:p w:rsidR="00F759AF" w:rsidRPr="00F008C1" w:rsidRDefault="00F759AF" w:rsidP="00F759AF">
            <w:pPr>
              <w:ind w:firstLine="0"/>
            </w:pPr>
            <w:r w:rsidRPr="00F008C1">
              <w:t xml:space="preserve">Корреспонденцию в наш адрес просим направлять по адресу: </w:t>
            </w:r>
          </w:p>
        </w:tc>
        <w:tc>
          <w:tcPr>
            <w:tcW w:w="5105" w:type="dxa"/>
          </w:tcPr>
          <w:p w:rsidR="00F759AF" w:rsidRPr="00DF5355" w:rsidRDefault="00F759AF" w:rsidP="0099025A">
            <w:pPr>
              <w:pStyle w:val="af3"/>
              <w:ind w:firstLine="0"/>
              <w:rPr>
                <w:rFonts w:ascii="Times New Roman" w:hAnsi="Times New Roman"/>
                <w:sz w:val="24"/>
              </w:rPr>
            </w:pPr>
          </w:p>
        </w:tc>
      </w:tr>
      <w:tr w:rsidR="00F759AF" w:rsidRPr="00DF5355" w:rsidTr="0099025A">
        <w:trPr>
          <w:trHeight w:val="567"/>
        </w:trPr>
        <w:tc>
          <w:tcPr>
            <w:tcW w:w="4183" w:type="dxa"/>
            <w:vAlign w:val="center"/>
          </w:tcPr>
          <w:p w:rsidR="00F759AF" w:rsidRPr="00DF5355" w:rsidRDefault="00F759AF" w:rsidP="00F759AF">
            <w:pPr>
              <w:pStyle w:val="af3"/>
              <w:ind w:firstLine="0"/>
              <w:jc w:val="left"/>
              <w:rPr>
                <w:rFonts w:ascii="Times New Roman" w:hAnsi="Times New Roman"/>
                <w:sz w:val="24"/>
                <w:szCs w:val="24"/>
              </w:rPr>
            </w:pPr>
            <w:r w:rsidRPr="00DF5355">
              <w:rPr>
                <w:rFonts w:ascii="Times New Roman" w:hAnsi="Times New Roman"/>
                <w:sz w:val="24"/>
                <w:szCs w:val="24"/>
              </w:rPr>
              <w:t>Факс (при наличии)*</w:t>
            </w:r>
          </w:p>
        </w:tc>
        <w:tc>
          <w:tcPr>
            <w:tcW w:w="5105" w:type="dxa"/>
          </w:tcPr>
          <w:p w:rsidR="00F759AF" w:rsidRPr="00DF5355" w:rsidRDefault="00F759AF" w:rsidP="0099025A">
            <w:pPr>
              <w:pStyle w:val="af3"/>
              <w:ind w:firstLine="0"/>
              <w:rPr>
                <w:rFonts w:ascii="Times New Roman" w:hAnsi="Times New Roman"/>
                <w:sz w:val="24"/>
              </w:rPr>
            </w:pPr>
          </w:p>
        </w:tc>
      </w:tr>
      <w:tr w:rsidR="00F759AF" w:rsidRPr="00DF5355" w:rsidTr="0099025A">
        <w:trPr>
          <w:trHeight w:val="567"/>
        </w:trPr>
        <w:tc>
          <w:tcPr>
            <w:tcW w:w="4183" w:type="dxa"/>
            <w:vAlign w:val="center"/>
          </w:tcPr>
          <w:p w:rsidR="00F759AF" w:rsidRPr="00DF5355" w:rsidRDefault="00F759AF" w:rsidP="0099025A">
            <w:pPr>
              <w:pStyle w:val="af3"/>
              <w:ind w:firstLine="0"/>
              <w:jc w:val="left"/>
              <w:rPr>
                <w:rFonts w:ascii="Times New Roman" w:hAnsi="Times New Roman"/>
                <w:sz w:val="24"/>
                <w:szCs w:val="24"/>
              </w:rPr>
            </w:pPr>
            <w:r w:rsidRPr="00DF5355">
              <w:rPr>
                <w:rFonts w:ascii="Times New Roman" w:hAnsi="Times New Roman"/>
                <w:sz w:val="24"/>
                <w:szCs w:val="24"/>
              </w:rPr>
              <w:t>Адрес электронной почты (при наличии)*</w:t>
            </w:r>
          </w:p>
        </w:tc>
        <w:tc>
          <w:tcPr>
            <w:tcW w:w="5105" w:type="dxa"/>
          </w:tcPr>
          <w:p w:rsidR="00F759AF" w:rsidRPr="00DF5355" w:rsidRDefault="00F759AF" w:rsidP="0099025A">
            <w:pPr>
              <w:pStyle w:val="af3"/>
              <w:ind w:firstLine="0"/>
              <w:rPr>
                <w:rFonts w:ascii="Times New Roman" w:hAnsi="Times New Roman"/>
                <w:sz w:val="24"/>
              </w:rPr>
            </w:pPr>
          </w:p>
        </w:tc>
      </w:tr>
      <w:tr w:rsidR="00F759AF" w:rsidRPr="00DF5355" w:rsidTr="0099025A">
        <w:trPr>
          <w:trHeight w:val="567"/>
        </w:trPr>
        <w:tc>
          <w:tcPr>
            <w:tcW w:w="4183" w:type="dxa"/>
            <w:vAlign w:val="center"/>
          </w:tcPr>
          <w:p w:rsidR="00F759AF" w:rsidRPr="00DF5355" w:rsidRDefault="00F759AF" w:rsidP="0099025A">
            <w:pPr>
              <w:pStyle w:val="af3"/>
              <w:ind w:firstLine="0"/>
              <w:jc w:val="left"/>
              <w:rPr>
                <w:rFonts w:ascii="Times New Roman" w:hAnsi="Times New Roman"/>
                <w:sz w:val="24"/>
                <w:szCs w:val="24"/>
              </w:rPr>
            </w:pPr>
            <w:r w:rsidRPr="00DF5355">
              <w:rPr>
                <w:rFonts w:ascii="Times New Roman" w:hAnsi="Times New Roman"/>
                <w:sz w:val="24"/>
                <w:szCs w:val="24"/>
              </w:rPr>
              <w:t>Прочие сведения*</w:t>
            </w:r>
          </w:p>
        </w:tc>
        <w:tc>
          <w:tcPr>
            <w:tcW w:w="5105" w:type="dxa"/>
          </w:tcPr>
          <w:p w:rsidR="00F759AF" w:rsidRPr="00DF5355" w:rsidRDefault="00F759AF" w:rsidP="0099025A">
            <w:pPr>
              <w:pStyle w:val="af3"/>
              <w:ind w:firstLine="0"/>
              <w:rPr>
                <w:rFonts w:ascii="Times New Roman" w:hAnsi="Times New Roman"/>
              </w:rPr>
            </w:pPr>
          </w:p>
        </w:tc>
      </w:tr>
    </w:tbl>
    <w:p w:rsidR="005A15DF" w:rsidRPr="00DF5355" w:rsidRDefault="005A15DF" w:rsidP="005A15DF">
      <w:pPr>
        <w:pStyle w:val="af3"/>
        <w:rPr>
          <w:rFonts w:ascii="Times New Roman" w:hAnsi="Times New Roman"/>
          <w:sz w:val="24"/>
        </w:rPr>
      </w:pPr>
    </w:p>
    <w:p w:rsidR="005A15DF" w:rsidRPr="00DF5355" w:rsidRDefault="005A15DF" w:rsidP="005A15DF">
      <w:pPr>
        <w:pStyle w:val="af3"/>
        <w:rPr>
          <w:rFonts w:ascii="Times New Roman" w:hAnsi="Times New Roman"/>
          <w:sz w:val="24"/>
        </w:rPr>
      </w:pPr>
    </w:p>
    <w:p w:rsidR="005A15DF" w:rsidRPr="00DF5355" w:rsidRDefault="005A15DF" w:rsidP="005A15DF">
      <w:pPr>
        <w:suppressAutoHyphens/>
        <w:rPr>
          <w:i/>
          <w:sz w:val="22"/>
          <w:szCs w:val="22"/>
        </w:rPr>
      </w:pPr>
      <w:r w:rsidRPr="00DF5355">
        <w:rPr>
          <w:i/>
          <w:sz w:val="22"/>
          <w:szCs w:val="22"/>
        </w:rPr>
        <w:t>* Графы не обязательные для заполнения (не заполнение граф не является основанием дл</w:t>
      </w:r>
      <w:r>
        <w:rPr>
          <w:i/>
          <w:sz w:val="22"/>
          <w:szCs w:val="22"/>
        </w:rPr>
        <w:t>я отказа в допуске к участию в</w:t>
      </w:r>
      <w:r w:rsidR="00A54FCA">
        <w:rPr>
          <w:i/>
          <w:sz w:val="22"/>
          <w:szCs w:val="22"/>
        </w:rPr>
        <w:t xml:space="preserve"> конкурсе</w:t>
      </w:r>
      <w:r w:rsidRPr="00DF5355">
        <w:rPr>
          <w:i/>
          <w:sz w:val="22"/>
          <w:szCs w:val="22"/>
        </w:rPr>
        <w:t>).</w:t>
      </w:r>
    </w:p>
    <w:p w:rsidR="005A15DF" w:rsidRPr="00DF5355" w:rsidRDefault="005A15DF" w:rsidP="005A15DF">
      <w:pPr>
        <w:pStyle w:val="af1"/>
        <w:ind w:firstLine="0"/>
        <w:jc w:val="left"/>
        <w:rPr>
          <w:rFonts w:ascii="Times New Roman" w:hAnsi="Times New Roman" w:cs="Times New Roman"/>
          <w:b/>
          <w:color w:val="auto"/>
          <w:sz w:val="24"/>
        </w:rPr>
      </w:pPr>
    </w:p>
    <w:p w:rsidR="005A15DF" w:rsidRPr="00724D8F" w:rsidRDefault="005A15DF" w:rsidP="005A15DF">
      <w:pPr>
        <w:pStyle w:val="af1"/>
        <w:ind w:firstLine="0"/>
        <w:jc w:val="left"/>
        <w:rPr>
          <w:rFonts w:ascii="Times New Roman" w:hAnsi="Times New Roman" w:cs="Times New Roman"/>
          <w:sz w:val="24"/>
        </w:rPr>
      </w:pPr>
      <w:r w:rsidRPr="00724D8F">
        <w:rPr>
          <w:rFonts w:ascii="Times New Roman" w:hAnsi="Times New Roman" w:cs="Times New Roman"/>
          <w:sz w:val="24"/>
        </w:rPr>
        <w:t>Руководитель организации _____________________   ___________________</w:t>
      </w:r>
    </w:p>
    <w:p w:rsidR="005A15DF" w:rsidRPr="00724D8F" w:rsidRDefault="005A15DF" w:rsidP="005A15DF">
      <w:pPr>
        <w:pStyle w:val="af1"/>
        <w:ind w:firstLine="0"/>
        <w:jc w:val="left"/>
        <w:rPr>
          <w:rFonts w:ascii="Times New Roman" w:hAnsi="Times New Roman" w:cs="Times New Roman"/>
          <w:sz w:val="24"/>
          <w:vertAlign w:val="superscript"/>
        </w:rPr>
      </w:pPr>
      <w:r w:rsidRPr="00724D8F">
        <w:rPr>
          <w:rFonts w:ascii="Times New Roman" w:hAnsi="Times New Roman" w:cs="Times New Roman"/>
          <w:sz w:val="24"/>
          <w:vertAlign w:val="superscript"/>
        </w:rPr>
        <w:t xml:space="preserve">      </w:t>
      </w:r>
      <w:r>
        <w:rPr>
          <w:rFonts w:ascii="Times New Roman" w:hAnsi="Times New Roman" w:cs="Times New Roman"/>
          <w:sz w:val="24"/>
          <w:vertAlign w:val="superscript"/>
        </w:rPr>
        <w:t xml:space="preserve">                                                                          </w:t>
      </w:r>
      <w:r w:rsidRPr="00724D8F">
        <w:rPr>
          <w:rFonts w:ascii="Times New Roman" w:hAnsi="Times New Roman" w:cs="Times New Roman"/>
          <w:sz w:val="24"/>
          <w:vertAlign w:val="superscript"/>
        </w:rPr>
        <w:t xml:space="preserve">    (подпись)                                                  (Фамилия И. О.)</w:t>
      </w:r>
    </w:p>
    <w:p w:rsidR="005A15DF" w:rsidRPr="00724D8F" w:rsidRDefault="005A15DF" w:rsidP="005A15DF">
      <w:pPr>
        <w:pStyle w:val="af1"/>
        <w:ind w:firstLine="0"/>
        <w:jc w:val="left"/>
        <w:rPr>
          <w:rFonts w:ascii="Times New Roman" w:hAnsi="Times New Roman" w:cs="Times New Roman"/>
          <w:sz w:val="24"/>
        </w:rPr>
      </w:pPr>
      <w:r w:rsidRPr="00724D8F">
        <w:rPr>
          <w:rFonts w:ascii="Times New Roman" w:hAnsi="Times New Roman" w:cs="Times New Roman"/>
          <w:sz w:val="24"/>
        </w:rPr>
        <w:t>МП</w:t>
      </w:r>
    </w:p>
    <w:p w:rsidR="005A15DF" w:rsidRPr="00724D8F" w:rsidRDefault="005A15DF" w:rsidP="005A15DF">
      <w:pPr>
        <w:pStyle w:val="af1"/>
        <w:ind w:firstLine="0"/>
        <w:jc w:val="left"/>
        <w:rPr>
          <w:rFonts w:ascii="Times New Roman" w:hAnsi="Times New Roman" w:cs="Times New Roman"/>
          <w:sz w:val="24"/>
        </w:rPr>
      </w:pPr>
    </w:p>
    <w:p w:rsidR="008A77BF" w:rsidRDefault="008A77BF">
      <w:pPr>
        <w:ind w:firstLine="0"/>
        <w:jc w:val="left"/>
        <w:rPr>
          <w:b/>
          <w:lang w:eastAsia="ru-RU"/>
        </w:rPr>
      </w:pPr>
      <w:r>
        <w:rPr>
          <w:b/>
        </w:rPr>
        <w:br w:type="page"/>
      </w:r>
    </w:p>
    <w:p w:rsidR="008A77BF" w:rsidRPr="008A77BF" w:rsidRDefault="008A77BF" w:rsidP="008A77BF">
      <w:pPr>
        <w:ind w:left="5387" w:firstLine="0"/>
        <w:rPr>
          <w:b/>
          <w:bCs/>
          <w:color w:val="000000"/>
        </w:rPr>
      </w:pPr>
      <w:r>
        <w:rPr>
          <w:b/>
          <w:bCs/>
          <w:color w:val="000000"/>
        </w:rPr>
        <w:lastRenderedPageBreak/>
        <w:t>Форма 3</w:t>
      </w:r>
    </w:p>
    <w:p w:rsidR="008A77BF" w:rsidRPr="008A77BF" w:rsidRDefault="008A77BF" w:rsidP="008A77BF">
      <w:pPr>
        <w:ind w:left="5387" w:firstLine="0"/>
        <w:rPr>
          <w:b/>
          <w:bCs/>
          <w:color w:val="000000"/>
        </w:rPr>
      </w:pPr>
    </w:p>
    <w:p w:rsidR="008A77BF" w:rsidRPr="008A77BF" w:rsidRDefault="008A77BF" w:rsidP="008A77BF">
      <w:pPr>
        <w:ind w:left="5387" w:firstLine="0"/>
        <w:rPr>
          <w:bCs/>
          <w:color w:val="000000"/>
        </w:rPr>
      </w:pPr>
      <w:r w:rsidRPr="008A77BF">
        <w:rPr>
          <w:bCs/>
          <w:color w:val="000000"/>
        </w:rPr>
        <w:t>Приложение 2 к заявке на участие в конкурсе</w:t>
      </w:r>
    </w:p>
    <w:p w:rsidR="008A77BF" w:rsidRPr="008A77BF" w:rsidRDefault="008A77BF" w:rsidP="008A77BF">
      <w:pPr>
        <w:ind w:left="5387" w:firstLine="0"/>
        <w:rPr>
          <w:b/>
          <w:bCs/>
          <w:iCs/>
          <w:color w:val="000000"/>
        </w:rPr>
      </w:pPr>
      <w:r>
        <w:rPr>
          <w:b/>
          <w:bCs/>
          <w:iCs/>
          <w:color w:val="000000"/>
        </w:rPr>
        <w:t>________________________</w:t>
      </w:r>
    </w:p>
    <w:p w:rsidR="008A77BF" w:rsidRPr="008A77BF" w:rsidRDefault="008A77BF" w:rsidP="008A77BF">
      <w:pPr>
        <w:ind w:left="5387" w:firstLine="0"/>
        <w:rPr>
          <w:b/>
          <w:bCs/>
          <w:color w:val="000000"/>
          <w:vertAlign w:val="superscript"/>
        </w:rPr>
      </w:pPr>
      <w:r w:rsidRPr="008A77BF">
        <w:rPr>
          <w:b/>
          <w:bCs/>
          <w:i/>
          <w:iCs/>
          <w:color w:val="000000"/>
          <w:vertAlign w:val="superscript"/>
        </w:rPr>
        <w:t xml:space="preserve">наименование участника </w:t>
      </w:r>
      <w:r w:rsidRPr="008A77BF">
        <w:rPr>
          <w:b/>
          <w:bCs/>
          <w:color w:val="000000"/>
          <w:vertAlign w:val="superscript"/>
        </w:rPr>
        <w:t>закупки</w:t>
      </w:r>
    </w:p>
    <w:p w:rsidR="008A77BF" w:rsidRPr="00561F85" w:rsidRDefault="008A77BF" w:rsidP="008A77BF">
      <w:pPr>
        <w:ind w:left="6804"/>
        <w:rPr>
          <w:color w:val="000000"/>
        </w:rPr>
      </w:pPr>
    </w:p>
    <w:p w:rsidR="008A77BF" w:rsidRPr="001678FD" w:rsidRDefault="008A77BF" w:rsidP="008A77BF">
      <w:pPr>
        <w:jc w:val="center"/>
        <w:rPr>
          <w:b/>
          <w:color w:val="000000"/>
        </w:rPr>
      </w:pPr>
      <w:bookmarkStart w:id="32" w:name="_GoBack"/>
      <w:bookmarkEnd w:id="32"/>
      <w:r>
        <w:rPr>
          <w:b/>
          <w:color w:val="000000"/>
        </w:rPr>
        <w:t xml:space="preserve">СОГЛАСИЕ </w:t>
      </w:r>
      <w:r>
        <w:rPr>
          <w:b/>
          <w:bCs/>
          <w:color w:val="000000"/>
        </w:rPr>
        <w:t>НА ОБРАБОТКУ ПЕРСОНАЛЬНЫХ ДАННЫХ</w:t>
      </w:r>
    </w:p>
    <w:p w:rsidR="008A77BF" w:rsidRPr="008A77BF" w:rsidRDefault="008A77BF" w:rsidP="008A77BF">
      <w:pPr>
        <w:ind w:firstLine="360"/>
        <w:rPr>
          <w:b/>
          <w:color w:val="000000"/>
        </w:rPr>
      </w:pPr>
    </w:p>
    <w:p w:rsidR="008A77BF" w:rsidRPr="008A77BF" w:rsidRDefault="008A77BF" w:rsidP="008A77BF">
      <w:pPr>
        <w:ind w:firstLine="360"/>
        <w:jc w:val="center"/>
        <w:rPr>
          <w:i/>
          <w:iCs/>
          <w:color w:val="000000"/>
        </w:rPr>
      </w:pPr>
      <w:r w:rsidRPr="008A77BF">
        <w:rPr>
          <w:i/>
          <w:iCs/>
          <w:color w:val="000000"/>
        </w:rPr>
        <w:t>наименование участника закупки</w:t>
      </w:r>
    </w:p>
    <w:p w:rsidR="008A77BF" w:rsidRPr="008A77BF" w:rsidRDefault="008A77BF" w:rsidP="008A77BF">
      <w:pPr>
        <w:ind w:firstLine="360"/>
        <w:rPr>
          <w:b/>
          <w:color w:val="000000"/>
        </w:rPr>
      </w:pPr>
    </w:p>
    <w:p w:rsidR="008A77BF" w:rsidRPr="00561F85" w:rsidRDefault="008A77BF" w:rsidP="008A77BF">
      <w:pPr>
        <w:ind w:firstLine="360"/>
        <w:rPr>
          <w:color w:val="000000"/>
        </w:rPr>
      </w:pPr>
      <w:r w:rsidRPr="008A77BF">
        <w:rPr>
          <w:b/>
          <w:color w:val="000000"/>
        </w:rPr>
        <w:t>на участие в открытом конкурсе</w:t>
      </w:r>
      <w:r w:rsidRPr="008A77BF">
        <w:rPr>
          <w:b/>
          <w:bCs/>
          <w:color w:val="000000"/>
        </w:rPr>
        <w:t xml:space="preserve"> _______________________________________</w:t>
      </w:r>
    </w:p>
    <w:p w:rsidR="008A77BF" w:rsidRDefault="008A77BF" w:rsidP="008A77BF">
      <w:pPr>
        <w:rPr>
          <w:color w:val="000000"/>
        </w:rPr>
      </w:pPr>
    </w:p>
    <w:p w:rsidR="008A77BF" w:rsidRPr="008A77BF" w:rsidRDefault="008A77BF" w:rsidP="008A77BF">
      <w:pPr>
        <w:ind w:firstLine="0"/>
        <w:jc w:val="center"/>
        <w:rPr>
          <w:color w:val="000000"/>
          <w:sz w:val="22"/>
          <w:szCs w:val="22"/>
        </w:rPr>
      </w:pPr>
      <w:r w:rsidRPr="008A77BF">
        <w:rPr>
          <w:color w:val="000000"/>
          <w:sz w:val="22"/>
          <w:szCs w:val="22"/>
        </w:rPr>
        <w:t xml:space="preserve">г. </w:t>
      </w:r>
      <w:proofErr w:type="spellStart"/>
      <w:r w:rsidRPr="008A77BF">
        <w:rPr>
          <w:color w:val="000000"/>
          <w:sz w:val="22"/>
          <w:szCs w:val="22"/>
        </w:rPr>
        <w:t>Петроплавловск-Камчатский</w:t>
      </w:r>
      <w:proofErr w:type="spellEnd"/>
      <w:r w:rsidRPr="008A77BF">
        <w:rPr>
          <w:color w:val="000000"/>
          <w:sz w:val="22"/>
          <w:szCs w:val="22"/>
        </w:rPr>
        <w:tab/>
        <w:t xml:space="preserve">            </w:t>
      </w:r>
      <w:r w:rsidRPr="008A77BF">
        <w:rPr>
          <w:color w:val="000000"/>
          <w:sz w:val="22"/>
          <w:szCs w:val="22"/>
        </w:rPr>
        <w:tab/>
      </w:r>
      <w:r w:rsidRPr="008A77BF">
        <w:rPr>
          <w:color w:val="000000"/>
          <w:sz w:val="22"/>
          <w:szCs w:val="22"/>
        </w:rPr>
        <w:tab/>
      </w:r>
      <w:r w:rsidRPr="008A77BF">
        <w:rPr>
          <w:color w:val="000000"/>
          <w:sz w:val="22"/>
          <w:szCs w:val="22"/>
        </w:rPr>
        <w:tab/>
        <w:t>«____»________2014</w:t>
      </w:r>
      <w:r>
        <w:rPr>
          <w:color w:val="000000"/>
          <w:sz w:val="22"/>
          <w:szCs w:val="22"/>
        </w:rPr>
        <w:t xml:space="preserve"> </w:t>
      </w:r>
      <w:r w:rsidRPr="008A77BF">
        <w:rPr>
          <w:color w:val="000000"/>
          <w:sz w:val="22"/>
          <w:szCs w:val="22"/>
        </w:rPr>
        <w:t>г.</w:t>
      </w:r>
    </w:p>
    <w:p w:rsidR="008A77BF" w:rsidRDefault="008A77BF" w:rsidP="008A77BF">
      <w:pPr>
        <w:ind w:firstLine="360"/>
        <w:rPr>
          <w:color w:val="000000"/>
        </w:rPr>
      </w:pPr>
    </w:p>
    <w:p w:rsidR="008A77BF" w:rsidRPr="00561F85" w:rsidRDefault="008A77BF" w:rsidP="008A77BF">
      <w:pPr>
        <w:ind w:firstLine="360"/>
        <w:rPr>
          <w:color w:val="000000"/>
        </w:rPr>
      </w:pPr>
    </w:p>
    <w:p w:rsidR="008A77BF" w:rsidRPr="002B76AB" w:rsidRDefault="008A77BF" w:rsidP="008A77BF">
      <w:pPr>
        <w:spacing w:line="276" w:lineRule="auto"/>
        <w:ind w:firstLine="360"/>
        <w:rPr>
          <w:color w:val="000000"/>
        </w:rPr>
      </w:pPr>
      <w:r w:rsidRPr="002B76AB">
        <w:rPr>
          <w:color w:val="000000"/>
        </w:rPr>
        <w:t>Я, _________________________________________________________________________,</w:t>
      </w:r>
    </w:p>
    <w:p w:rsidR="008A77BF" w:rsidRPr="0043022D" w:rsidRDefault="008A77BF" w:rsidP="008A77BF">
      <w:pPr>
        <w:ind w:firstLine="360"/>
        <w:rPr>
          <w:color w:val="000000"/>
          <w:sz w:val="18"/>
          <w:szCs w:val="18"/>
        </w:rPr>
      </w:pPr>
      <w:r w:rsidRPr="0043022D">
        <w:rPr>
          <w:color w:val="000000"/>
          <w:sz w:val="18"/>
          <w:szCs w:val="18"/>
        </w:rPr>
        <w:t>(фамилия, имя, отчество, адрес субъекта персональных данных, номер основного документа, удостоверяющего его личность, сведения о дате выдачи указанного документа и выдавшем его органе</w:t>
      </w:r>
      <w:r>
        <w:rPr>
          <w:color w:val="000000"/>
          <w:sz w:val="18"/>
          <w:szCs w:val="18"/>
        </w:rPr>
        <w:t>, наименование должности, контактные данные</w:t>
      </w:r>
      <w:r w:rsidRPr="0043022D">
        <w:rPr>
          <w:color w:val="000000"/>
          <w:sz w:val="18"/>
          <w:szCs w:val="18"/>
        </w:rPr>
        <w:t>)</w:t>
      </w:r>
    </w:p>
    <w:p w:rsidR="008A77BF" w:rsidRDefault="008A77BF" w:rsidP="008A77BF">
      <w:pPr>
        <w:pStyle w:val="af6"/>
        <w:spacing w:after="0"/>
        <w:rPr>
          <w:color w:val="000000"/>
        </w:rPr>
      </w:pPr>
      <w:r>
        <w:rPr>
          <w:color w:val="000000"/>
        </w:rPr>
        <w:t xml:space="preserve">даю согласие </w:t>
      </w:r>
      <w:proofErr w:type="spellStart"/>
      <w:r>
        <w:rPr>
          <w:color w:val="000000"/>
        </w:rPr>
        <w:t>Федерапльному</w:t>
      </w:r>
      <w:proofErr w:type="spellEnd"/>
      <w:r>
        <w:rPr>
          <w:color w:val="000000"/>
        </w:rPr>
        <w:t xml:space="preserve"> казенному предприятию «Аэропорты Камчатки» (далее – Оператор) на обработку указанных в настоящем Согласии персональных данных</w:t>
      </w:r>
      <w:r w:rsidRPr="002B76AB">
        <w:rPr>
          <w:color w:val="000000"/>
        </w:rPr>
        <w:t xml:space="preserve"> </w:t>
      </w:r>
    </w:p>
    <w:p w:rsidR="008A77BF" w:rsidRPr="001678FD" w:rsidRDefault="008A77BF" w:rsidP="008A77BF">
      <w:pPr>
        <w:pStyle w:val="af6"/>
        <w:spacing w:after="0"/>
        <w:ind w:firstLine="0"/>
        <w:rPr>
          <w:color w:val="000000"/>
        </w:rPr>
      </w:pPr>
      <w:r w:rsidRPr="002B76AB">
        <w:rPr>
          <w:color w:val="000000"/>
        </w:rPr>
        <w:t>для целей обеспечения участия</w:t>
      </w:r>
      <w:r>
        <w:rPr>
          <w:color w:val="000000"/>
        </w:rPr>
        <w:t xml:space="preserve"> </w:t>
      </w:r>
      <w:r w:rsidRPr="002B76AB">
        <w:rPr>
          <w:color w:val="000000"/>
        </w:rPr>
        <w:t>____</w:t>
      </w:r>
      <w:r>
        <w:rPr>
          <w:color w:val="000000"/>
        </w:rPr>
        <w:t>__________________________</w:t>
      </w:r>
      <w:r w:rsidRPr="002B76AB">
        <w:rPr>
          <w:color w:val="000000"/>
        </w:rPr>
        <w:t>________________________________</w:t>
      </w:r>
      <w:r>
        <w:rPr>
          <w:color w:val="000000"/>
        </w:rPr>
        <w:t>_______________</w:t>
      </w:r>
    </w:p>
    <w:p w:rsidR="008A77BF" w:rsidRPr="0043022D" w:rsidRDefault="008A77BF" w:rsidP="008A77BF">
      <w:pPr>
        <w:spacing w:line="276" w:lineRule="auto"/>
        <w:ind w:firstLine="360"/>
        <w:jc w:val="center"/>
        <w:rPr>
          <w:color w:val="000000"/>
          <w:sz w:val="18"/>
          <w:szCs w:val="18"/>
        </w:rPr>
      </w:pPr>
      <w:r w:rsidRPr="0043022D">
        <w:rPr>
          <w:color w:val="000000"/>
          <w:sz w:val="18"/>
          <w:szCs w:val="18"/>
        </w:rPr>
        <w:t>(наименование, ИНН участника)</w:t>
      </w:r>
    </w:p>
    <w:p w:rsidR="008A77BF" w:rsidRPr="00D63F06" w:rsidRDefault="008A77BF" w:rsidP="008A77BF">
      <w:pPr>
        <w:spacing w:line="276" w:lineRule="auto"/>
        <w:rPr>
          <w:color w:val="000000"/>
        </w:rPr>
      </w:pPr>
      <w:r w:rsidRPr="002B76AB">
        <w:rPr>
          <w:color w:val="000000"/>
        </w:rPr>
        <w:t>в</w:t>
      </w:r>
      <w:r>
        <w:rPr>
          <w:color w:val="000000"/>
        </w:rPr>
        <w:t xml:space="preserve"> конкурсе</w:t>
      </w:r>
      <w:r w:rsidRPr="00B52255">
        <w:rPr>
          <w:color w:val="000000"/>
        </w:rPr>
        <w:t xml:space="preserve"> </w:t>
      </w:r>
      <w:r>
        <w:rPr>
          <w:color w:val="000000"/>
        </w:rPr>
        <w:t xml:space="preserve">на _________________________________________________ в </w:t>
      </w:r>
      <w:r w:rsidRPr="006239AD">
        <w:rPr>
          <w:color w:val="000000"/>
        </w:rPr>
        <w:t>2014</w:t>
      </w:r>
      <w:r>
        <w:rPr>
          <w:color w:val="000000"/>
        </w:rPr>
        <w:t xml:space="preserve"> г.</w:t>
      </w:r>
    </w:p>
    <w:p w:rsidR="008A77BF" w:rsidRPr="00D63F06" w:rsidRDefault="008A77BF" w:rsidP="008A77BF">
      <w:pPr>
        <w:spacing w:line="276" w:lineRule="auto"/>
        <w:ind w:firstLine="567"/>
        <w:rPr>
          <w:b/>
          <w:bCs/>
          <w:color w:val="000000"/>
        </w:rPr>
      </w:pPr>
    </w:p>
    <w:p w:rsidR="008A77BF" w:rsidRPr="00434B0D" w:rsidRDefault="008A77BF" w:rsidP="008A77BF">
      <w:pPr>
        <w:spacing w:line="276" w:lineRule="auto"/>
        <w:ind w:firstLine="567"/>
        <w:rPr>
          <w:color w:val="000000"/>
        </w:rPr>
      </w:pPr>
      <w:r>
        <w:rPr>
          <w:b/>
          <w:bCs/>
          <w:color w:val="000000"/>
        </w:rPr>
        <w:t>Настоящим С</w:t>
      </w:r>
      <w:r w:rsidRPr="00434B0D">
        <w:rPr>
          <w:b/>
          <w:bCs/>
          <w:color w:val="000000"/>
        </w:rPr>
        <w:t xml:space="preserve">огласием разрешаю производить с моими персональными данными следующие действия: </w:t>
      </w:r>
    </w:p>
    <w:p w:rsidR="008A77BF" w:rsidRDefault="008A77BF" w:rsidP="008A77BF">
      <w:pPr>
        <w:spacing w:line="276" w:lineRule="auto"/>
        <w:ind w:firstLine="567"/>
        <w:rPr>
          <w:color w:val="000000"/>
        </w:rPr>
      </w:pPr>
      <w:proofErr w:type="gramStart"/>
      <w:r w:rsidRPr="00434B0D">
        <w:rPr>
          <w:color w:val="000000"/>
        </w:rPr>
        <w:t xml:space="preserve">сбор, запись, систематизацию, накопление, хранение, уточнение, </w:t>
      </w:r>
      <w:r>
        <w:rPr>
          <w:color w:val="000000"/>
        </w:rPr>
        <w:t xml:space="preserve">извлечение, </w:t>
      </w:r>
      <w:r w:rsidRPr="00434B0D">
        <w:rPr>
          <w:color w:val="000000"/>
        </w:rPr>
        <w:t>использование, предоставление, распространение,</w:t>
      </w:r>
      <w:r>
        <w:rPr>
          <w:color w:val="000000"/>
        </w:rPr>
        <w:t xml:space="preserve"> доступ, обезличивание, блокирование, удаление,</w:t>
      </w:r>
      <w:r w:rsidRPr="00434B0D">
        <w:rPr>
          <w:color w:val="000000"/>
        </w:rPr>
        <w:t xml:space="preserve"> уни</w:t>
      </w:r>
      <w:r>
        <w:rPr>
          <w:color w:val="000000"/>
        </w:rPr>
        <w:t xml:space="preserve">чтожение персональных данных, совершаемые </w:t>
      </w:r>
      <w:r w:rsidRPr="00434B0D">
        <w:rPr>
          <w:color w:val="000000"/>
        </w:rPr>
        <w:t>с использованием средств автоматизации или без использования таких средств.</w:t>
      </w:r>
      <w:proofErr w:type="gramEnd"/>
    </w:p>
    <w:p w:rsidR="008A77BF" w:rsidRPr="00B6177F" w:rsidRDefault="008A77BF" w:rsidP="008A77BF">
      <w:pPr>
        <w:spacing w:line="276" w:lineRule="auto"/>
        <w:rPr>
          <w:color w:val="000000"/>
          <w:sz w:val="18"/>
          <w:szCs w:val="18"/>
        </w:rPr>
      </w:pPr>
    </w:p>
    <w:p w:rsidR="008A77BF" w:rsidRDefault="008A77BF" w:rsidP="008A77BF">
      <w:pPr>
        <w:spacing w:line="276" w:lineRule="auto"/>
        <w:ind w:firstLine="360"/>
        <w:rPr>
          <w:color w:val="000000"/>
        </w:rPr>
      </w:pPr>
      <w:r w:rsidRPr="002B76AB">
        <w:rPr>
          <w:color w:val="000000"/>
        </w:rPr>
        <w:tab/>
        <w:t>Настоящее согласие дано на неограниченный срок, при условии, что мной не будет направлен в адрес Оператора отзыв данного согласия.</w:t>
      </w:r>
    </w:p>
    <w:p w:rsidR="008A77BF" w:rsidRDefault="008A77BF" w:rsidP="008A77BF">
      <w:pPr>
        <w:spacing w:line="276" w:lineRule="auto"/>
        <w:ind w:firstLine="360"/>
        <w:rPr>
          <w:color w:val="000000"/>
        </w:rPr>
      </w:pPr>
    </w:p>
    <w:p w:rsidR="008A77BF" w:rsidRPr="002B76AB" w:rsidRDefault="008A77BF" w:rsidP="008A77BF">
      <w:pPr>
        <w:spacing w:line="276" w:lineRule="auto"/>
        <w:ind w:firstLine="360"/>
        <w:rPr>
          <w:color w:val="000000"/>
        </w:rPr>
      </w:pPr>
    </w:p>
    <w:p w:rsidR="008A77BF" w:rsidRDefault="008A77BF" w:rsidP="008A77BF">
      <w:pPr>
        <w:spacing w:line="276" w:lineRule="auto"/>
        <w:ind w:firstLine="360"/>
        <w:rPr>
          <w:color w:val="000000"/>
        </w:rPr>
      </w:pPr>
      <w:r w:rsidRPr="002B76AB">
        <w:rPr>
          <w:color w:val="000000"/>
        </w:rPr>
        <w:tab/>
      </w:r>
      <w:r w:rsidRPr="002B76AB">
        <w:rPr>
          <w:color w:val="000000"/>
        </w:rPr>
        <w:tab/>
        <w:t>____________</w:t>
      </w:r>
      <w:r w:rsidRPr="002B76AB">
        <w:rPr>
          <w:color w:val="000000"/>
        </w:rPr>
        <w:tab/>
      </w:r>
      <w:r w:rsidRPr="002B76AB">
        <w:rPr>
          <w:color w:val="000000"/>
        </w:rPr>
        <w:tab/>
      </w:r>
      <w:r w:rsidRPr="002B76AB">
        <w:rPr>
          <w:color w:val="000000"/>
        </w:rPr>
        <w:tab/>
        <w:t>_____</w:t>
      </w:r>
      <w:r>
        <w:rPr>
          <w:color w:val="000000"/>
        </w:rPr>
        <w:t>__________</w:t>
      </w:r>
      <w:r w:rsidRPr="002B76AB">
        <w:rPr>
          <w:color w:val="000000"/>
        </w:rPr>
        <w:t>_____</w:t>
      </w:r>
    </w:p>
    <w:p w:rsidR="008A77BF" w:rsidRPr="002F5B04" w:rsidRDefault="008A77BF" w:rsidP="008A77BF">
      <w:pPr>
        <w:spacing w:line="276" w:lineRule="auto"/>
        <w:ind w:firstLine="360"/>
        <w:rPr>
          <w:color w:val="000000"/>
          <w:sz w:val="20"/>
          <w:szCs w:val="20"/>
        </w:rPr>
      </w:pPr>
      <w:r w:rsidRPr="002B76AB">
        <w:rPr>
          <w:color w:val="000000"/>
        </w:rPr>
        <w:tab/>
      </w:r>
      <w:r w:rsidRPr="002F5B04">
        <w:rPr>
          <w:color w:val="000000"/>
          <w:sz w:val="20"/>
          <w:szCs w:val="20"/>
        </w:rPr>
        <w:t xml:space="preserve"> (дата, подпись)</w:t>
      </w:r>
      <w:r w:rsidRPr="002F5B04">
        <w:rPr>
          <w:color w:val="000000"/>
          <w:sz w:val="20"/>
          <w:szCs w:val="20"/>
        </w:rPr>
        <w:tab/>
      </w:r>
      <w:r w:rsidRPr="002F5B04">
        <w:rPr>
          <w:color w:val="000000"/>
          <w:sz w:val="20"/>
          <w:szCs w:val="20"/>
        </w:rPr>
        <w:tab/>
        <w:t xml:space="preserve">  (инициалы, фамилия)</w:t>
      </w:r>
    </w:p>
    <w:p w:rsidR="008A77BF" w:rsidRPr="00561F85" w:rsidRDefault="008A77BF" w:rsidP="008A77BF">
      <w:pPr>
        <w:spacing w:line="276" w:lineRule="auto"/>
        <w:ind w:firstLine="360"/>
        <w:rPr>
          <w:color w:val="000000"/>
        </w:rPr>
      </w:pPr>
      <w:r w:rsidRPr="002B76AB">
        <w:rPr>
          <w:color w:val="000000"/>
        </w:rPr>
        <w:tab/>
      </w:r>
      <w:r w:rsidRPr="002B76AB">
        <w:rPr>
          <w:color w:val="000000"/>
        </w:rPr>
        <w:tab/>
      </w:r>
    </w:p>
    <w:p w:rsidR="006518B6" w:rsidRDefault="008A77BF">
      <w:pPr>
        <w:ind w:firstLine="0"/>
        <w:jc w:val="left"/>
        <w:rPr>
          <w:b/>
        </w:rPr>
        <w:sectPr w:rsidR="006518B6" w:rsidSect="002F44C2">
          <w:pgSz w:w="11906" w:h="16838"/>
          <w:pgMar w:top="1134" w:right="850" w:bottom="1135" w:left="1701" w:header="708" w:footer="708" w:gutter="0"/>
          <w:cols w:space="708"/>
          <w:docGrid w:linePitch="360"/>
        </w:sectPr>
      </w:pPr>
      <w:r>
        <w:rPr>
          <w:b/>
        </w:rPr>
        <w:br w:type="page"/>
      </w:r>
    </w:p>
    <w:p w:rsidR="006518B6" w:rsidRDefault="006518B6" w:rsidP="006518B6">
      <w:pPr>
        <w:jc w:val="right"/>
      </w:pPr>
      <w:r>
        <w:lastRenderedPageBreak/>
        <w:t>Форма 4</w:t>
      </w:r>
    </w:p>
    <w:p w:rsidR="006518B6" w:rsidRDefault="006518B6" w:rsidP="006518B6">
      <w:pPr>
        <w:jc w:val="right"/>
      </w:pPr>
      <w:r>
        <w:t>Приложение 3 к конкурсной документации</w:t>
      </w:r>
    </w:p>
    <w:tbl>
      <w:tblPr>
        <w:tblW w:w="15921" w:type="dxa"/>
        <w:tblInd w:w="-459" w:type="dxa"/>
        <w:tblLayout w:type="fixed"/>
        <w:tblLook w:val="04A0"/>
      </w:tblPr>
      <w:tblGrid>
        <w:gridCol w:w="567"/>
        <w:gridCol w:w="650"/>
        <w:gridCol w:w="626"/>
        <w:gridCol w:w="484"/>
        <w:gridCol w:w="567"/>
        <w:gridCol w:w="786"/>
        <w:gridCol w:w="490"/>
        <w:gridCol w:w="709"/>
        <w:gridCol w:w="1060"/>
        <w:gridCol w:w="783"/>
        <w:gridCol w:w="567"/>
        <w:gridCol w:w="412"/>
        <w:gridCol w:w="339"/>
        <w:gridCol w:w="666"/>
        <w:gridCol w:w="567"/>
        <w:gridCol w:w="842"/>
        <w:gridCol w:w="983"/>
        <w:gridCol w:w="701"/>
        <w:gridCol w:w="108"/>
        <w:gridCol w:w="184"/>
        <w:gridCol w:w="1943"/>
        <w:gridCol w:w="292"/>
        <w:gridCol w:w="1550"/>
        <w:gridCol w:w="45"/>
      </w:tblGrid>
      <w:tr w:rsidR="006518B6" w:rsidRPr="00B66521" w:rsidTr="006A2950">
        <w:trPr>
          <w:gridAfter w:val="1"/>
          <w:wAfter w:w="45" w:type="dxa"/>
          <w:trHeight w:val="975"/>
        </w:trPr>
        <w:tc>
          <w:tcPr>
            <w:tcW w:w="15876" w:type="dxa"/>
            <w:gridSpan w:val="23"/>
            <w:tcBorders>
              <w:top w:val="nil"/>
              <w:left w:val="nil"/>
              <w:bottom w:val="nil"/>
              <w:right w:val="nil"/>
            </w:tcBorders>
            <w:shd w:val="clear" w:color="auto" w:fill="auto"/>
            <w:noWrap/>
            <w:vAlign w:val="bottom"/>
            <w:hideMark/>
          </w:tcPr>
          <w:p w:rsidR="006518B6" w:rsidRPr="00B66521" w:rsidRDefault="006518B6" w:rsidP="006518B6">
            <w:pPr>
              <w:jc w:val="center"/>
              <w:rPr>
                <w:b/>
                <w:bCs/>
                <w:sz w:val="18"/>
                <w:szCs w:val="18"/>
              </w:rPr>
            </w:pPr>
            <w:r w:rsidRPr="00B66521">
              <w:rPr>
                <w:b/>
                <w:bCs/>
                <w:sz w:val="18"/>
                <w:szCs w:val="18"/>
              </w:rPr>
              <w:t>ИНФОРМАЦИЯ О КОНТРАГЕНТЕ</w:t>
            </w:r>
          </w:p>
        </w:tc>
      </w:tr>
      <w:tr w:rsidR="006518B6" w:rsidRPr="00B66521" w:rsidTr="006A2950">
        <w:trPr>
          <w:gridAfter w:val="1"/>
          <w:wAfter w:w="45" w:type="dxa"/>
          <w:trHeight w:val="1365"/>
        </w:trPr>
        <w:tc>
          <w:tcPr>
            <w:tcW w:w="567" w:type="dxa"/>
            <w:tcBorders>
              <w:top w:val="single" w:sz="8" w:space="0" w:color="auto"/>
              <w:left w:val="single" w:sz="4" w:space="0" w:color="auto"/>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bookmarkStart w:id="33" w:name="RANGE!A2"/>
            <w:r w:rsidRPr="00B66521">
              <w:rPr>
                <w:sz w:val="18"/>
                <w:szCs w:val="18"/>
              </w:rPr>
              <w:t xml:space="preserve">№№ </w:t>
            </w:r>
            <w:proofErr w:type="spellStart"/>
            <w:proofErr w:type="gramStart"/>
            <w:r w:rsidRPr="00B66521">
              <w:rPr>
                <w:sz w:val="18"/>
                <w:szCs w:val="18"/>
              </w:rPr>
              <w:t>п</w:t>
            </w:r>
            <w:proofErr w:type="spellEnd"/>
            <w:proofErr w:type="gramEnd"/>
            <w:r w:rsidRPr="00B66521">
              <w:rPr>
                <w:sz w:val="18"/>
                <w:szCs w:val="18"/>
              </w:rPr>
              <w:t>/</w:t>
            </w:r>
            <w:proofErr w:type="spellStart"/>
            <w:r w:rsidRPr="00B66521">
              <w:rPr>
                <w:sz w:val="18"/>
                <w:szCs w:val="18"/>
              </w:rPr>
              <w:t>п</w:t>
            </w:r>
            <w:bookmarkEnd w:id="33"/>
            <w:proofErr w:type="spellEnd"/>
          </w:p>
        </w:tc>
        <w:tc>
          <w:tcPr>
            <w:tcW w:w="3603" w:type="dxa"/>
            <w:gridSpan w:val="6"/>
            <w:tcBorders>
              <w:top w:val="single" w:sz="8" w:space="0" w:color="auto"/>
              <w:left w:val="nil"/>
              <w:bottom w:val="single" w:sz="4" w:space="0" w:color="auto"/>
              <w:right w:val="single" w:sz="4" w:space="0" w:color="000000"/>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Информация о Контрагенте (ИНН, вид деятельности)</w:t>
            </w:r>
          </w:p>
        </w:tc>
        <w:tc>
          <w:tcPr>
            <w:tcW w:w="3531" w:type="dxa"/>
            <w:gridSpan w:val="5"/>
            <w:tcBorders>
              <w:top w:val="single" w:sz="8" w:space="0" w:color="auto"/>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Договор (реквизиты, предмет, цена, срок действия и иные существенные условия)</w:t>
            </w:r>
          </w:p>
        </w:tc>
        <w:tc>
          <w:tcPr>
            <w:tcW w:w="339" w:type="dxa"/>
            <w:tcBorders>
              <w:top w:val="single" w:sz="8" w:space="0" w:color="auto"/>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w:t>
            </w:r>
          </w:p>
        </w:tc>
        <w:tc>
          <w:tcPr>
            <w:tcW w:w="7836" w:type="dxa"/>
            <w:gridSpan w:val="10"/>
            <w:tcBorders>
              <w:top w:val="single" w:sz="8" w:space="0" w:color="auto"/>
              <w:left w:val="nil"/>
              <w:bottom w:val="single" w:sz="4" w:space="0" w:color="auto"/>
              <w:right w:val="single" w:sz="8" w:space="0" w:color="000000"/>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Информация о цепочке собственников контрагента, включая бенефициаров (в том числе конечных)</w:t>
            </w:r>
          </w:p>
        </w:tc>
      </w:tr>
      <w:tr w:rsidR="006518B6" w:rsidRPr="00B66521" w:rsidTr="006A2950">
        <w:trPr>
          <w:trHeight w:val="3600"/>
        </w:trPr>
        <w:tc>
          <w:tcPr>
            <w:tcW w:w="567" w:type="dxa"/>
            <w:tcBorders>
              <w:top w:val="nil"/>
              <w:left w:val="single" w:sz="8" w:space="0" w:color="auto"/>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650"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ИНН</w:t>
            </w:r>
          </w:p>
        </w:tc>
        <w:tc>
          <w:tcPr>
            <w:tcW w:w="626"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ОГРН</w:t>
            </w:r>
          </w:p>
        </w:tc>
        <w:tc>
          <w:tcPr>
            <w:tcW w:w="484"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Наименование контрагента</w:t>
            </w:r>
          </w:p>
        </w:tc>
        <w:tc>
          <w:tcPr>
            <w:tcW w:w="567" w:type="dxa"/>
            <w:tcBorders>
              <w:top w:val="nil"/>
              <w:left w:val="nil"/>
              <w:bottom w:val="single" w:sz="4" w:space="0" w:color="auto"/>
              <w:right w:val="single" w:sz="4" w:space="0" w:color="auto"/>
            </w:tcBorders>
            <w:shd w:val="clear" w:color="auto" w:fill="auto"/>
            <w:vAlign w:val="center"/>
            <w:hideMark/>
          </w:tcPr>
          <w:p w:rsidR="006518B6" w:rsidRPr="00B66521" w:rsidRDefault="008820E2" w:rsidP="006A2950">
            <w:pPr>
              <w:ind w:firstLine="0"/>
              <w:jc w:val="center"/>
              <w:rPr>
                <w:sz w:val="18"/>
                <w:szCs w:val="18"/>
                <w:u w:val="single"/>
              </w:rPr>
            </w:pPr>
            <w:hyperlink r:id="rId32" w:history="1">
              <w:r w:rsidR="006518B6" w:rsidRPr="00B66521">
                <w:rPr>
                  <w:rStyle w:val="ad"/>
                  <w:sz w:val="18"/>
                  <w:szCs w:val="18"/>
                </w:rPr>
                <w:t>Код ОКВЭД</w:t>
              </w:r>
            </w:hyperlink>
          </w:p>
        </w:tc>
        <w:tc>
          <w:tcPr>
            <w:tcW w:w="786"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Фамилия, Имя, Отчество руководителя</w:t>
            </w:r>
          </w:p>
        </w:tc>
        <w:tc>
          <w:tcPr>
            <w:tcW w:w="490"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Орган и номер документа, удостоверяющего личность руководителя</w:t>
            </w:r>
          </w:p>
        </w:tc>
        <w:tc>
          <w:tcPr>
            <w:tcW w:w="709"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Номер и дата</w:t>
            </w:r>
          </w:p>
        </w:tc>
        <w:tc>
          <w:tcPr>
            <w:tcW w:w="1060"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Предмет договора</w:t>
            </w:r>
          </w:p>
        </w:tc>
        <w:tc>
          <w:tcPr>
            <w:tcW w:w="783"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Цена (млн</w:t>
            </w:r>
            <w:proofErr w:type="gramStart"/>
            <w:r w:rsidRPr="00B66521">
              <w:rPr>
                <w:sz w:val="18"/>
                <w:szCs w:val="18"/>
              </w:rPr>
              <w:t>.р</w:t>
            </w:r>
            <w:proofErr w:type="gramEnd"/>
            <w:r w:rsidRPr="00B66521">
              <w:rPr>
                <w:sz w:val="18"/>
                <w:szCs w:val="18"/>
              </w:rPr>
              <w:t>уб.)</w:t>
            </w:r>
          </w:p>
        </w:tc>
        <w:tc>
          <w:tcPr>
            <w:tcW w:w="567"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Срок действия</w:t>
            </w:r>
          </w:p>
        </w:tc>
        <w:tc>
          <w:tcPr>
            <w:tcW w:w="412"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Иные существенные условия</w:t>
            </w:r>
          </w:p>
        </w:tc>
        <w:tc>
          <w:tcPr>
            <w:tcW w:w="339"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666"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ИНН</w:t>
            </w:r>
          </w:p>
        </w:tc>
        <w:tc>
          <w:tcPr>
            <w:tcW w:w="567"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ОГРН</w:t>
            </w:r>
          </w:p>
        </w:tc>
        <w:tc>
          <w:tcPr>
            <w:tcW w:w="842"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Наименование/ФИО</w:t>
            </w:r>
          </w:p>
        </w:tc>
        <w:tc>
          <w:tcPr>
            <w:tcW w:w="983"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Адрес места нахождения/адрес регистрации</w:t>
            </w:r>
          </w:p>
        </w:tc>
        <w:tc>
          <w:tcPr>
            <w:tcW w:w="701"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Серия и номер документа, удостоверяющего личность (для физического лица)</w:t>
            </w:r>
          </w:p>
        </w:tc>
        <w:tc>
          <w:tcPr>
            <w:tcW w:w="2235" w:type="dxa"/>
            <w:gridSpan w:val="3"/>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Руководитель/участник/акционер/бенефициар/ данные об исполнительном органе</w:t>
            </w:r>
          </w:p>
        </w:tc>
        <w:tc>
          <w:tcPr>
            <w:tcW w:w="1887" w:type="dxa"/>
            <w:gridSpan w:val="3"/>
            <w:tcBorders>
              <w:top w:val="nil"/>
              <w:left w:val="nil"/>
              <w:bottom w:val="single" w:sz="4" w:space="0" w:color="auto"/>
              <w:right w:val="single" w:sz="8"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Информация о подтверждающих документах (наименование, реквизиты и т.д.)</w:t>
            </w:r>
          </w:p>
        </w:tc>
      </w:tr>
      <w:tr w:rsidR="006518B6" w:rsidRPr="00B66521" w:rsidTr="006A2950">
        <w:trPr>
          <w:gridAfter w:val="1"/>
          <w:wAfter w:w="45" w:type="dxa"/>
          <w:trHeight w:val="300"/>
        </w:trPr>
        <w:tc>
          <w:tcPr>
            <w:tcW w:w="567" w:type="dxa"/>
            <w:tcBorders>
              <w:top w:val="nil"/>
              <w:left w:val="single" w:sz="8" w:space="0" w:color="auto"/>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1.</w:t>
            </w:r>
          </w:p>
        </w:tc>
        <w:tc>
          <w:tcPr>
            <w:tcW w:w="650"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626"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484"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567"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786"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490"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709"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1060"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783"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567"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412"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339"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1</w:t>
            </w:r>
          </w:p>
        </w:tc>
        <w:tc>
          <w:tcPr>
            <w:tcW w:w="666"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567"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842"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983"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809" w:type="dxa"/>
            <w:gridSpan w:val="2"/>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2127" w:type="dxa"/>
            <w:gridSpan w:val="2"/>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1842" w:type="dxa"/>
            <w:gridSpan w:val="2"/>
            <w:tcBorders>
              <w:top w:val="nil"/>
              <w:left w:val="nil"/>
              <w:bottom w:val="single" w:sz="4" w:space="0" w:color="auto"/>
              <w:right w:val="single" w:sz="8" w:space="0" w:color="auto"/>
            </w:tcBorders>
            <w:shd w:val="clear" w:color="auto" w:fill="auto"/>
            <w:vAlign w:val="center"/>
            <w:hideMark/>
          </w:tcPr>
          <w:p w:rsidR="006518B6" w:rsidRPr="00B66521" w:rsidRDefault="006518B6" w:rsidP="006A2950">
            <w:pPr>
              <w:ind w:firstLine="0"/>
              <w:jc w:val="center"/>
              <w:rPr>
                <w:sz w:val="18"/>
                <w:szCs w:val="18"/>
              </w:rPr>
            </w:pPr>
          </w:p>
        </w:tc>
      </w:tr>
      <w:tr w:rsidR="006518B6" w:rsidRPr="00B66521" w:rsidTr="006A2950">
        <w:trPr>
          <w:gridAfter w:val="1"/>
          <w:wAfter w:w="45" w:type="dxa"/>
          <w:trHeight w:val="315"/>
        </w:trPr>
        <w:tc>
          <w:tcPr>
            <w:tcW w:w="567" w:type="dxa"/>
            <w:tcBorders>
              <w:top w:val="nil"/>
              <w:left w:val="single" w:sz="8" w:space="0" w:color="auto"/>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2.</w:t>
            </w:r>
          </w:p>
        </w:tc>
        <w:tc>
          <w:tcPr>
            <w:tcW w:w="650"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626"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484"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567"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786"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490"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709"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1060"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783"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567"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412"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339"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2</w:t>
            </w:r>
          </w:p>
        </w:tc>
        <w:tc>
          <w:tcPr>
            <w:tcW w:w="666" w:type="dxa"/>
            <w:tcBorders>
              <w:top w:val="nil"/>
              <w:left w:val="nil"/>
              <w:bottom w:val="single" w:sz="8" w:space="0" w:color="auto"/>
              <w:right w:val="single" w:sz="4" w:space="0" w:color="auto"/>
            </w:tcBorders>
            <w:shd w:val="clear" w:color="auto" w:fill="auto"/>
            <w:noWrap/>
            <w:vAlign w:val="center"/>
            <w:hideMark/>
          </w:tcPr>
          <w:p w:rsidR="006518B6" w:rsidRPr="00B66521" w:rsidRDefault="006518B6" w:rsidP="006A2950">
            <w:pPr>
              <w:ind w:firstLine="0"/>
              <w:jc w:val="center"/>
              <w:rPr>
                <w:sz w:val="18"/>
                <w:szCs w:val="18"/>
              </w:rPr>
            </w:pPr>
          </w:p>
        </w:tc>
        <w:tc>
          <w:tcPr>
            <w:tcW w:w="567"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842"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983"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809" w:type="dxa"/>
            <w:gridSpan w:val="2"/>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2127" w:type="dxa"/>
            <w:gridSpan w:val="2"/>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1842" w:type="dxa"/>
            <w:gridSpan w:val="2"/>
            <w:tcBorders>
              <w:top w:val="nil"/>
              <w:left w:val="nil"/>
              <w:bottom w:val="single" w:sz="8" w:space="0" w:color="auto"/>
              <w:right w:val="single" w:sz="8" w:space="0" w:color="auto"/>
            </w:tcBorders>
            <w:shd w:val="clear" w:color="auto" w:fill="auto"/>
            <w:vAlign w:val="center"/>
            <w:hideMark/>
          </w:tcPr>
          <w:p w:rsidR="006518B6" w:rsidRPr="00B66521" w:rsidRDefault="006518B6" w:rsidP="006A2950">
            <w:pPr>
              <w:ind w:firstLine="0"/>
              <w:jc w:val="center"/>
              <w:rPr>
                <w:sz w:val="18"/>
                <w:szCs w:val="18"/>
              </w:rPr>
            </w:pPr>
          </w:p>
        </w:tc>
      </w:tr>
      <w:tr w:rsidR="006518B6" w:rsidRPr="00B66521" w:rsidTr="006A2950">
        <w:trPr>
          <w:gridAfter w:val="1"/>
          <w:wAfter w:w="45" w:type="dxa"/>
          <w:trHeight w:val="855"/>
        </w:trPr>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2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84"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9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0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06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09"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127"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842"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315"/>
        </w:trPr>
        <w:tc>
          <w:tcPr>
            <w:tcW w:w="4170" w:type="dxa"/>
            <w:gridSpan w:val="7"/>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r w:rsidRPr="00B66521">
              <w:rPr>
                <w:sz w:val="18"/>
                <w:szCs w:val="18"/>
              </w:rPr>
              <w:t xml:space="preserve">Руководитель      ______________________                   </w:t>
            </w:r>
          </w:p>
        </w:tc>
        <w:tc>
          <w:tcPr>
            <w:tcW w:w="70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06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09"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127"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842"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315"/>
        </w:trPr>
        <w:tc>
          <w:tcPr>
            <w:tcW w:w="567" w:type="dxa"/>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650" w:type="dxa"/>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626" w:type="dxa"/>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4096" w:type="dxa"/>
            <w:gridSpan w:val="6"/>
            <w:vMerge w:val="restart"/>
            <w:tcBorders>
              <w:top w:val="nil"/>
              <w:left w:val="nil"/>
              <w:right w:val="nil"/>
            </w:tcBorders>
            <w:shd w:val="clear" w:color="auto" w:fill="auto"/>
            <w:noWrap/>
            <w:vAlign w:val="bottom"/>
            <w:hideMark/>
          </w:tcPr>
          <w:p w:rsidR="006518B6" w:rsidRPr="00B66521" w:rsidRDefault="006518B6" w:rsidP="006A2950">
            <w:pPr>
              <w:rPr>
                <w:sz w:val="18"/>
                <w:szCs w:val="18"/>
              </w:rPr>
            </w:pPr>
            <w:r w:rsidRPr="00B66521">
              <w:rPr>
                <w:sz w:val="18"/>
                <w:szCs w:val="18"/>
              </w:rPr>
              <w:t>(подпись)</w:t>
            </w:r>
            <w:r>
              <w:rPr>
                <w:sz w:val="18"/>
                <w:szCs w:val="18"/>
              </w:rPr>
              <w:t xml:space="preserve">        </w:t>
            </w:r>
            <w:r w:rsidRPr="00B66521">
              <w:rPr>
                <w:sz w:val="18"/>
                <w:szCs w:val="18"/>
              </w:rPr>
              <w:t>(дата)</w:t>
            </w:r>
          </w:p>
        </w:tc>
        <w:tc>
          <w:tcPr>
            <w:tcW w:w="783" w:type="dxa"/>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809" w:type="dxa"/>
            <w:gridSpan w:val="2"/>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2127" w:type="dxa"/>
            <w:gridSpan w:val="2"/>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1842" w:type="dxa"/>
            <w:gridSpan w:val="2"/>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r>
      <w:tr w:rsidR="006518B6" w:rsidRPr="00B66521" w:rsidTr="006A2950">
        <w:trPr>
          <w:gridAfter w:val="1"/>
          <w:wAfter w:w="45" w:type="dxa"/>
          <w:trHeight w:val="315"/>
        </w:trPr>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2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096" w:type="dxa"/>
            <w:gridSpan w:val="6"/>
            <w:vMerge/>
            <w:tcBorders>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09"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127"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842"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315"/>
        </w:trPr>
        <w:tc>
          <w:tcPr>
            <w:tcW w:w="15876" w:type="dxa"/>
            <w:gridSpan w:val="23"/>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 xml:space="preserve">Примечание: </w:t>
            </w:r>
            <w:proofErr w:type="gramStart"/>
            <w:r w:rsidRPr="00B66521">
              <w:rPr>
                <w:sz w:val="18"/>
                <w:szCs w:val="18"/>
              </w:rPr>
              <w:t>В таблице указывается подробная информация о цепочке собственников контрагента (учредители/ акционеры, в отношении учредителей, являющихся юридическими лицами, данные</w:t>
            </w:r>
            <w:proofErr w:type="gramEnd"/>
          </w:p>
        </w:tc>
      </w:tr>
      <w:tr w:rsidR="006518B6" w:rsidRPr="00B66521" w:rsidTr="006A2950">
        <w:trPr>
          <w:gridAfter w:val="1"/>
          <w:wAfter w:w="45" w:type="dxa"/>
          <w:trHeight w:val="315"/>
        </w:trPr>
        <w:tc>
          <w:tcPr>
            <w:tcW w:w="3680" w:type="dxa"/>
            <w:gridSpan w:val="6"/>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об их учредителях и т.п., включая конечных бенефициаров</w:t>
            </w:r>
          </w:p>
        </w:tc>
        <w:tc>
          <w:tcPr>
            <w:tcW w:w="490"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709"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1060"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783"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93" w:type="dxa"/>
            <w:gridSpan w:val="3"/>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235"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5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315"/>
        </w:trPr>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650"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626"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6197" w:type="dxa"/>
            <w:gridSpan w:val="10"/>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1.1, 1.2 - собственники контрагента по договору (собственники первого уровня)</w:t>
            </w: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93" w:type="dxa"/>
            <w:gridSpan w:val="3"/>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235"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5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315"/>
        </w:trPr>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650"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626"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6863" w:type="dxa"/>
            <w:gridSpan w:val="11"/>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1.1.2, 1.2.1, 1.2.2. и т.д. - собственники организации 1.1 (собственники первого уровня)</w:t>
            </w: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93" w:type="dxa"/>
            <w:gridSpan w:val="3"/>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235"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5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330"/>
        </w:trPr>
        <w:tc>
          <w:tcPr>
            <w:tcW w:w="567"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 </w:t>
            </w:r>
          </w:p>
        </w:tc>
        <w:tc>
          <w:tcPr>
            <w:tcW w:w="650"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 </w:t>
            </w:r>
          </w:p>
        </w:tc>
        <w:tc>
          <w:tcPr>
            <w:tcW w:w="626"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 </w:t>
            </w:r>
          </w:p>
        </w:tc>
        <w:tc>
          <w:tcPr>
            <w:tcW w:w="4879" w:type="dxa"/>
            <w:gridSpan w:val="7"/>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и далее по аналогичной схеме до конечного бенефициара (1.1.3.1)</w:t>
            </w:r>
          </w:p>
        </w:tc>
        <w:tc>
          <w:tcPr>
            <w:tcW w:w="567"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 </w:t>
            </w:r>
          </w:p>
        </w:tc>
        <w:tc>
          <w:tcPr>
            <w:tcW w:w="412"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 </w:t>
            </w:r>
          </w:p>
        </w:tc>
        <w:tc>
          <w:tcPr>
            <w:tcW w:w="339"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 </w:t>
            </w:r>
          </w:p>
        </w:tc>
        <w:tc>
          <w:tcPr>
            <w:tcW w:w="666"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 </w:t>
            </w:r>
          </w:p>
        </w:tc>
        <w:tc>
          <w:tcPr>
            <w:tcW w:w="567"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 </w:t>
            </w:r>
          </w:p>
        </w:tc>
        <w:tc>
          <w:tcPr>
            <w:tcW w:w="842"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jc w:val="right"/>
              <w:rPr>
                <w:sz w:val="18"/>
                <w:szCs w:val="18"/>
              </w:rPr>
            </w:pPr>
            <w:r w:rsidRPr="00B66521">
              <w:rPr>
                <w:sz w:val="18"/>
                <w:szCs w:val="18"/>
              </w:rPr>
              <w:t> </w:t>
            </w:r>
          </w:p>
        </w:tc>
        <w:tc>
          <w:tcPr>
            <w:tcW w:w="983"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jc w:val="right"/>
              <w:rPr>
                <w:sz w:val="18"/>
                <w:szCs w:val="18"/>
              </w:rPr>
            </w:pPr>
            <w:r w:rsidRPr="00B66521">
              <w:rPr>
                <w:sz w:val="18"/>
                <w:szCs w:val="18"/>
              </w:rPr>
              <w:t> </w:t>
            </w:r>
          </w:p>
        </w:tc>
        <w:tc>
          <w:tcPr>
            <w:tcW w:w="993" w:type="dxa"/>
            <w:gridSpan w:val="3"/>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jc w:val="right"/>
              <w:rPr>
                <w:sz w:val="18"/>
                <w:szCs w:val="18"/>
              </w:rPr>
            </w:pPr>
            <w:r w:rsidRPr="00B66521">
              <w:rPr>
                <w:sz w:val="18"/>
                <w:szCs w:val="18"/>
              </w:rPr>
              <w:t> </w:t>
            </w:r>
          </w:p>
        </w:tc>
        <w:tc>
          <w:tcPr>
            <w:tcW w:w="2235" w:type="dxa"/>
            <w:gridSpan w:val="2"/>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jc w:val="right"/>
              <w:rPr>
                <w:sz w:val="18"/>
                <w:szCs w:val="18"/>
              </w:rPr>
            </w:pPr>
            <w:r w:rsidRPr="00B66521">
              <w:rPr>
                <w:sz w:val="18"/>
                <w:szCs w:val="18"/>
              </w:rPr>
              <w:t> </w:t>
            </w:r>
          </w:p>
        </w:tc>
        <w:tc>
          <w:tcPr>
            <w:tcW w:w="1550"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jc w:val="right"/>
              <w:rPr>
                <w:sz w:val="18"/>
                <w:szCs w:val="18"/>
              </w:rPr>
            </w:pPr>
            <w:r w:rsidRPr="00B66521">
              <w:rPr>
                <w:sz w:val="18"/>
                <w:szCs w:val="18"/>
              </w:rPr>
              <w:t> </w:t>
            </w:r>
          </w:p>
        </w:tc>
      </w:tr>
      <w:tr w:rsidR="006518B6" w:rsidRPr="00B66521" w:rsidTr="006A2950">
        <w:trPr>
          <w:gridAfter w:val="1"/>
          <w:wAfter w:w="45" w:type="dxa"/>
          <w:trHeight w:val="315"/>
        </w:trPr>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b/>
                <w:bCs/>
                <w:sz w:val="18"/>
                <w:szCs w:val="18"/>
              </w:rPr>
            </w:pPr>
          </w:p>
        </w:tc>
        <w:tc>
          <w:tcPr>
            <w:tcW w:w="62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84"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9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0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06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93" w:type="dxa"/>
            <w:gridSpan w:val="3"/>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235"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5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315"/>
        </w:trPr>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2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84"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9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0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06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93" w:type="dxa"/>
            <w:gridSpan w:val="3"/>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235"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5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315"/>
        </w:trPr>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2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84"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9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0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06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93" w:type="dxa"/>
            <w:gridSpan w:val="3"/>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235"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5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315"/>
        </w:trPr>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2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84"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9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0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06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93" w:type="dxa"/>
            <w:gridSpan w:val="3"/>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235"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5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330"/>
        </w:trPr>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50"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jc w:val="right"/>
              <w:rPr>
                <w:sz w:val="18"/>
                <w:szCs w:val="18"/>
              </w:rPr>
            </w:pPr>
            <w:r w:rsidRPr="00B66521">
              <w:rPr>
                <w:sz w:val="18"/>
                <w:szCs w:val="18"/>
              </w:rPr>
              <w:t> </w:t>
            </w:r>
          </w:p>
        </w:tc>
        <w:tc>
          <w:tcPr>
            <w:tcW w:w="626"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jc w:val="right"/>
              <w:rPr>
                <w:sz w:val="18"/>
                <w:szCs w:val="18"/>
              </w:rPr>
            </w:pPr>
            <w:r w:rsidRPr="00B66521">
              <w:rPr>
                <w:sz w:val="18"/>
                <w:szCs w:val="18"/>
              </w:rPr>
              <w:t> </w:t>
            </w:r>
          </w:p>
        </w:tc>
        <w:tc>
          <w:tcPr>
            <w:tcW w:w="484"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9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0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06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93" w:type="dxa"/>
            <w:gridSpan w:val="3"/>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235"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5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255"/>
        </w:trPr>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r w:rsidRPr="00B66521">
              <w:rPr>
                <w:sz w:val="18"/>
                <w:szCs w:val="18"/>
              </w:rPr>
              <w:t>М.п.</w:t>
            </w:r>
          </w:p>
        </w:tc>
        <w:tc>
          <w:tcPr>
            <w:tcW w:w="62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84"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9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0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06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93" w:type="dxa"/>
            <w:gridSpan w:val="3"/>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235"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5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255"/>
        </w:trPr>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2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84"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9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0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06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93" w:type="dxa"/>
            <w:gridSpan w:val="3"/>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235"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5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bl>
    <w:p w:rsidR="006518B6" w:rsidRPr="00B66521" w:rsidRDefault="006518B6" w:rsidP="006518B6">
      <w:pPr>
        <w:ind w:firstLine="0"/>
        <w:jc w:val="right"/>
        <w:rPr>
          <w:sz w:val="18"/>
          <w:szCs w:val="18"/>
        </w:rPr>
      </w:pPr>
    </w:p>
    <w:p w:rsidR="006518B6" w:rsidRDefault="006518B6">
      <w:pPr>
        <w:ind w:firstLine="0"/>
        <w:jc w:val="left"/>
        <w:rPr>
          <w:b/>
        </w:rPr>
      </w:pPr>
    </w:p>
    <w:p w:rsidR="006518B6" w:rsidRDefault="006518B6">
      <w:pPr>
        <w:ind w:firstLine="0"/>
        <w:jc w:val="left"/>
        <w:rPr>
          <w:b/>
          <w:lang w:eastAsia="ru-RU"/>
        </w:rPr>
        <w:sectPr w:rsidR="006518B6" w:rsidSect="006518B6">
          <w:pgSz w:w="16838" w:h="11906" w:orient="landscape"/>
          <w:pgMar w:top="1701" w:right="1134" w:bottom="851" w:left="1134" w:header="709" w:footer="709" w:gutter="0"/>
          <w:cols w:space="708"/>
          <w:docGrid w:linePitch="360"/>
        </w:sectPr>
      </w:pPr>
    </w:p>
    <w:p w:rsidR="008A77BF" w:rsidRDefault="008A77BF">
      <w:pPr>
        <w:ind w:firstLine="0"/>
        <w:jc w:val="left"/>
        <w:rPr>
          <w:b/>
          <w:lang w:eastAsia="ru-RU"/>
        </w:rPr>
      </w:pPr>
    </w:p>
    <w:p w:rsidR="005A15DF" w:rsidRPr="00DF5355" w:rsidRDefault="005A15DF" w:rsidP="005A15DF">
      <w:pPr>
        <w:pStyle w:val="af1"/>
        <w:ind w:firstLine="0"/>
        <w:jc w:val="left"/>
        <w:rPr>
          <w:rFonts w:ascii="Times New Roman" w:hAnsi="Times New Roman" w:cs="Times New Roman"/>
          <w:b/>
          <w:color w:val="auto"/>
          <w:sz w:val="24"/>
        </w:rPr>
      </w:pPr>
    </w:p>
    <w:p w:rsidR="005A15DF" w:rsidRPr="00DF5355" w:rsidRDefault="005A15DF" w:rsidP="005A15DF">
      <w:pPr>
        <w:ind w:left="5670" w:firstLine="0"/>
        <w:jc w:val="right"/>
        <w:rPr>
          <w:bCs/>
        </w:rPr>
      </w:pPr>
      <w:r w:rsidRPr="00DF5355">
        <w:rPr>
          <w:b/>
          <w:bCs/>
        </w:rPr>
        <w:t xml:space="preserve">Форма </w:t>
      </w:r>
      <w:r w:rsidR="006518B6">
        <w:rPr>
          <w:b/>
          <w:bCs/>
        </w:rPr>
        <w:t>5</w:t>
      </w:r>
    </w:p>
    <w:p w:rsidR="005A15DF" w:rsidRPr="00DF5355" w:rsidRDefault="005A15DF" w:rsidP="005A15DF">
      <w:pPr>
        <w:ind w:left="5670" w:firstLine="0"/>
        <w:jc w:val="left"/>
        <w:rPr>
          <w:bCs/>
        </w:rPr>
      </w:pPr>
      <w:r w:rsidRPr="00DF5355">
        <w:rPr>
          <w:bCs/>
        </w:rPr>
        <w:t xml:space="preserve">Приложение </w:t>
      </w:r>
      <w:r w:rsidR="006518B6">
        <w:rPr>
          <w:bCs/>
        </w:rPr>
        <w:t>4</w:t>
      </w:r>
    </w:p>
    <w:p w:rsidR="005A15DF" w:rsidRPr="00DF5355" w:rsidRDefault="005A15DF" w:rsidP="005A15DF">
      <w:pPr>
        <w:ind w:left="5670" w:firstLine="0"/>
        <w:jc w:val="left"/>
        <w:rPr>
          <w:bCs/>
        </w:rPr>
      </w:pPr>
      <w:r w:rsidRPr="00DF5355">
        <w:rPr>
          <w:bCs/>
        </w:rPr>
        <w:t>к заявке</w:t>
      </w:r>
      <w:r w:rsidRPr="00DF5355">
        <w:t xml:space="preserve"> на участие в </w:t>
      </w:r>
      <w:r w:rsidR="00A54FCA">
        <w:t>конкурсе</w:t>
      </w:r>
    </w:p>
    <w:p w:rsidR="005A15DF" w:rsidRPr="00DF5355" w:rsidRDefault="005A15DF" w:rsidP="005A15DF">
      <w:pPr>
        <w:ind w:left="5670" w:firstLine="0"/>
        <w:jc w:val="center"/>
        <w:rPr>
          <w:iCs/>
        </w:rPr>
      </w:pPr>
    </w:p>
    <w:p w:rsidR="005A15DF" w:rsidRPr="00DF5355" w:rsidRDefault="005A15DF" w:rsidP="005A15DF">
      <w:pPr>
        <w:pBdr>
          <w:top w:val="single" w:sz="4" w:space="1" w:color="auto"/>
        </w:pBdr>
        <w:ind w:left="5670" w:firstLine="0"/>
        <w:jc w:val="center"/>
      </w:pPr>
      <w:r w:rsidRPr="00DF5355">
        <w:rPr>
          <w:i/>
          <w:iCs/>
          <w:sz w:val="20"/>
        </w:rPr>
        <w:t xml:space="preserve">наименование участника </w:t>
      </w:r>
      <w:r>
        <w:rPr>
          <w:i/>
          <w:iCs/>
          <w:sz w:val="20"/>
        </w:rPr>
        <w:t>закупки</w:t>
      </w:r>
    </w:p>
    <w:p w:rsidR="005A15DF" w:rsidRPr="00DF5355" w:rsidRDefault="005A15DF" w:rsidP="005A15DF">
      <w:pPr>
        <w:ind w:firstLine="0"/>
        <w:jc w:val="right"/>
        <w:rPr>
          <w:b/>
          <w:bCs/>
          <w:sz w:val="28"/>
        </w:rPr>
      </w:pPr>
    </w:p>
    <w:p w:rsidR="00F759AF" w:rsidRPr="009B367B" w:rsidRDefault="00F759AF" w:rsidP="00F759AF">
      <w:pPr>
        <w:pStyle w:val="2"/>
      </w:pPr>
      <w:bookmarkStart w:id="34" w:name="_Ref166330580"/>
      <w:bookmarkStart w:id="35" w:name="_Toc167251518"/>
      <w:bookmarkStart w:id="36" w:name="_Toc180912177"/>
      <w:bookmarkStart w:id="37" w:name="_Toc253767392"/>
      <w:r w:rsidRPr="009B367B">
        <w:t xml:space="preserve">ПРЕДЛОЖЕНИЕ О ЦЕНЕ </w:t>
      </w:r>
      <w:bookmarkEnd w:id="34"/>
      <w:bookmarkEnd w:id="35"/>
      <w:bookmarkEnd w:id="36"/>
      <w:bookmarkEnd w:id="37"/>
      <w:r w:rsidRPr="009B367B">
        <w:t>ДОГОВОРА</w:t>
      </w:r>
    </w:p>
    <w:p w:rsidR="00F759AF" w:rsidRPr="009B367B" w:rsidRDefault="00F759AF" w:rsidP="00F759AF">
      <w:pPr>
        <w:pStyle w:val="2"/>
        <w:rPr>
          <w:b w:val="0"/>
          <w:sz w:val="26"/>
          <w:szCs w:val="26"/>
        </w:rPr>
      </w:pPr>
      <w:r w:rsidRPr="009B367B">
        <w:t xml:space="preserve">И СРОКАХ </w:t>
      </w:r>
    </w:p>
    <w:p w:rsidR="00F759AF" w:rsidRPr="00F759AF" w:rsidRDefault="00F759AF" w:rsidP="00F759AF">
      <w:pPr>
        <w:rPr>
          <w:b/>
          <w:sz w:val="28"/>
          <w:szCs w:val="28"/>
        </w:rPr>
      </w:pPr>
      <w:r w:rsidRPr="00F759AF">
        <w:rPr>
          <w:b/>
          <w:sz w:val="28"/>
          <w:szCs w:val="28"/>
        </w:rPr>
        <w:t>ЦЕНА ДОГОВОРА</w:t>
      </w:r>
    </w:p>
    <w:tbl>
      <w:tblPr>
        <w:tblW w:w="9383" w:type="dxa"/>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78"/>
        <w:gridCol w:w="4395"/>
        <w:gridCol w:w="1417"/>
        <w:gridCol w:w="1346"/>
        <w:gridCol w:w="1347"/>
      </w:tblGrid>
      <w:tr w:rsidR="00F759AF" w:rsidRPr="009B367B" w:rsidTr="00F759AF">
        <w:trPr>
          <w:cantSplit/>
        </w:trPr>
        <w:tc>
          <w:tcPr>
            <w:tcW w:w="878" w:type="dxa"/>
            <w:vAlign w:val="center"/>
          </w:tcPr>
          <w:p w:rsidR="00F759AF" w:rsidRPr="00112B1A" w:rsidRDefault="00F759AF" w:rsidP="00F759AF">
            <w:pPr>
              <w:ind w:firstLine="0"/>
              <w:jc w:val="center"/>
            </w:pPr>
            <w:r w:rsidRPr="00112B1A">
              <w:t>№</w:t>
            </w:r>
          </w:p>
          <w:p w:rsidR="00F759AF" w:rsidRPr="00112B1A" w:rsidRDefault="00F759AF" w:rsidP="00F759AF">
            <w:pPr>
              <w:ind w:firstLine="0"/>
              <w:jc w:val="center"/>
            </w:pPr>
            <w:proofErr w:type="spellStart"/>
            <w:r w:rsidRPr="00112B1A">
              <w:t>п</w:t>
            </w:r>
            <w:proofErr w:type="spellEnd"/>
            <w:r w:rsidRPr="00112B1A">
              <w:t>/</w:t>
            </w:r>
            <w:proofErr w:type="spellStart"/>
            <w:r w:rsidRPr="00112B1A">
              <w:t>п</w:t>
            </w:r>
            <w:proofErr w:type="spellEnd"/>
          </w:p>
        </w:tc>
        <w:tc>
          <w:tcPr>
            <w:tcW w:w="4395" w:type="dxa"/>
            <w:vAlign w:val="center"/>
          </w:tcPr>
          <w:p w:rsidR="00F759AF" w:rsidRPr="00112B1A" w:rsidRDefault="00F759AF" w:rsidP="00F759AF">
            <w:pPr>
              <w:ind w:firstLine="0"/>
              <w:jc w:val="center"/>
            </w:pPr>
            <w:r w:rsidRPr="00112B1A">
              <w:t xml:space="preserve">Наименование </w:t>
            </w:r>
          </w:p>
        </w:tc>
        <w:tc>
          <w:tcPr>
            <w:tcW w:w="1417" w:type="dxa"/>
            <w:vAlign w:val="center"/>
          </w:tcPr>
          <w:p w:rsidR="00F759AF" w:rsidRPr="00112B1A" w:rsidRDefault="00F759AF" w:rsidP="00F759AF">
            <w:pPr>
              <w:ind w:firstLine="0"/>
              <w:jc w:val="center"/>
            </w:pPr>
            <w:r w:rsidRPr="00112B1A">
              <w:t>Единица измерения</w:t>
            </w:r>
          </w:p>
        </w:tc>
        <w:tc>
          <w:tcPr>
            <w:tcW w:w="1346" w:type="dxa"/>
            <w:vAlign w:val="center"/>
          </w:tcPr>
          <w:p w:rsidR="00F759AF" w:rsidRPr="00112B1A" w:rsidRDefault="00F759AF" w:rsidP="00F759AF">
            <w:pPr>
              <w:ind w:firstLine="0"/>
              <w:jc w:val="center"/>
            </w:pPr>
            <w:r w:rsidRPr="00112B1A">
              <w:t>Сумма без учёта НДС</w:t>
            </w:r>
            <w:r w:rsidRPr="00112B1A">
              <w:br/>
              <w:t>(руб.)</w:t>
            </w:r>
          </w:p>
        </w:tc>
        <w:tc>
          <w:tcPr>
            <w:tcW w:w="1347" w:type="dxa"/>
            <w:vAlign w:val="center"/>
          </w:tcPr>
          <w:p w:rsidR="00F759AF" w:rsidRPr="00112B1A" w:rsidRDefault="00F759AF" w:rsidP="00F759AF">
            <w:pPr>
              <w:ind w:firstLine="0"/>
              <w:jc w:val="center"/>
            </w:pPr>
            <w:r w:rsidRPr="00112B1A">
              <w:t>Сумма с учетом НДС</w:t>
            </w:r>
            <w:r w:rsidRPr="00112B1A">
              <w:br/>
              <w:t>(руб.)</w:t>
            </w:r>
          </w:p>
        </w:tc>
      </w:tr>
      <w:tr w:rsidR="00F759AF" w:rsidRPr="009B367B" w:rsidTr="00F759AF">
        <w:trPr>
          <w:cantSplit/>
          <w:trHeight w:val="575"/>
        </w:trPr>
        <w:tc>
          <w:tcPr>
            <w:tcW w:w="878" w:type="dxa"/>
          </w:tcPr>
          <w:p w:rsidR="00F759AF" w:rsidRPr="009B367B" w:rsidRDefault="00F759AF" w:rsidP="00F759AF">
            <w:pPr>
              <w:ind w:firstLine="0"/>
            </w:pPr>
            <w:r w:rsidRPr="009B367B">
              <w:t>1.</w:t>
            </w:r>
          </w:p>
        </w:tc>
        <w:tc>
          <w:tcPr>
            <w:tcW w:w="4395" w:type="dxa"/>
          </w:tcPr>
          <w:p w:rsidR="00F759AF" w:rsidRPr="009B367B" w:rsidRDefault="00F759AF" w:rsidP="00F759AF">
            <w:pPr>
              <w:autoSpaceDE w:val="0"/>
              <w:autoSpaceDN w:val="0"/>
              <w:adjustRightInd w:val="0"/>
              <w:ind w:firstLine="0"/>
              <w:rPr>
                <w:sz w:val="22"/>
                <w:szCs w:val="22"/>
              </w:rPr>
            </w:pPr>
          </w:p>
          <w:p w:rsidR="00F759AF" w:rsidRPr="009B367B" w:rsidRDefault="00F759AF" w:rsidP="00F759AF">
            <w:pPr>
              <w:ind w:firstLine="0"/>
              <w:rPr>
                <w:sz w:val="18"/>
                <w:szCs w:val="18"/>
              </w:rPr>
            </w:pPr>
          </w:p>
        </w:tc>
        <w:tc>
          <w:tcPr>
            <w:tcW w:w="1417" w:type="dxa"/>
          </w:tcPr>
          <w:p w:rsidR="00F759AF" w:rsidRPr="009B367B" w:rsidRDefault="00F759AF" w:rsidP="00F759AF">
            <w:pPr>
              <w:ind w:firstLine="0"/>
            </w:pPr>
          </w:p>
        </w:tc>
        <w:tc>
          <w:tcPr>
            <w:tcW w:w="1346" w:type="dxa"/>
          </w:tcPr>
          <w:p w:rsidR="00F759AF" w:rsidRPr="009B367B" w:rsidRDefault="00F759AF" w:rsidP="00F759AF">
            <w:pPr>
              <w:ind w:firstLine="0"/>
            </w:pPr>
          </w:p>
        </w:tc>
        <w:tc>
          <w:tcPr>
            <w:tcW w:w="1347" w:type="dxa"/>
          </w:tcPr>
          <w:p w:rsidR="00F759AF" w:rsidRPr="009B367B" w:rsidRDefault="00F759AF" w:rsidP="00F759AF">
            <w:pPr>
              <w:ind w:firstLine="0"/>
            </w:pPr>
          </w:p>
        </w:tc>
      </w:tr>
      <w:tr w:rsidR="00F759AF" w:rsidRPr="009B367B" w:rsidTr="00F759AF">
        <w:trPr>
          <w:cantSplit/>
          <w:trHeight w:val="846"/>
        </w:trPr>
        <w:tc>
          <w:tcPr>
            <w:tcW w:w="878" w:type="dxa"/>
          </w:tcPr>
          <w:p w:rsidR="00F759AF" w:rsidRPr="009B367B" w:rsidRDefault="00F759AF" w:rsidP="00F759AF">
            <w:pPr>
              <w:ind w:firstLine="0"/>
            </w:pPr>
          </w:p>
        </w:tc>
        <w:tc>
          <w:tcPr>
            <w:tcW w:w="4395" w:type="dxa"/>
          </w:tcPr>
          <w:p w:rsidR="00F759AF" w:rsidRPr="009B367B" w:rsidRDefault="00F759AF" w:rsidP="00F759AF">
            <w:pPr>
              <w:autoSpaceDE w:val="0"/>
              <w:autoSpaceDN w:val="0"/>
              <w:adjustRightInd w:val="0"/>
              <w:ind w:firstLine="0"/>
              <w:rPr>
                <w:sz w:val="22"/>
                <w:szCs w:val="22"/>
              </w:rPr>
            </w:pPr>
          </w:p>
          <w:p w:rsidR="00F759AF" w:rsidRPr="009B367B" w:rsidRDefault="00F759AF" w:rsidP="00F759AF">
            <w:pPr>
              <w:ind w:firstLine="0"/>
              <w:rPr>
                <w:sz w:val="18"/>
                <w:szCs w:val="18"/>
              </w:rPr>
            </w:pPr>
            <w:r w:rsidRPr="009B367B">
              <w:rPr>
                <w:sz w:val="18"/>
                <w:szCs w:val="18"/>
              </w:rPr>
              <w:t>…</w:t>
            </w:r>
          </w:p>
        </w:tc>
        <w:tc>
          <w:tcPr>
            <w:tcW w:w="1417" w:type="dxa"/>
          </w:tcPr>
          <w:p w:rsidR="00F759AF" w:rsidRPr="009B367B" w:rsidRDefault="00F759AF" w:rsidP="00F759AF">
            <w:pPr>
              <w:ind w:firstLine="0"/>
            </w:pPr>
          </w:p>
        </w:tc>
        <w:tc>
          <w:tcPr>
            <w:tcW w:w="1346" w:type="dxa"/>
          </w:tcPr>
          <w:p w:rsidR="00F759AF" w:rsidRPr="009B367B" w:rsidRDefault="00F759AF" w:rsidP="00F759AF">
            <w:pPr>
              <w:ind w:firstLine="0"/>
            </w:pPr>
          </w:p>
        </w:tc>
        <w:tc>
          <w:tcPr>
            <w:tcW w:w="1347" w:type="dxa"/>
          </w:tcPr>
          <w:p w:rsidR="00F759AF" w:rsidRPr="009B367B" w:rsidRDefault="00F759AF" w:rsidP="00F759AF">
            <w:pPr>
              <w:ind w:firstLine="0"/>
            </w:pPr>
          </w:p>
        </w:tc>
      </w:tr>
      <w:tr w:rsidR="00F759AF" w:rsidRPr="009B367B" w:rsidTr="00F759AF">
        <w:trPr>
          <w:cantSplit/>
          <w:trHeight w:val="520"/>
        </w:trPr>
        <w:tc>
          <w:tcPr>
            <w:tcW w:w="6690" w:type="dxa"/>
            <w:gridSpan w:val="3"/>
          </w:tcPr>
          <w:p w:rsidR="00F759AF" w:rsidRPr="009B367B" w:rsidRDefault="00F759AF" w:rsidP="00F759AF">
            <w:pPr>
              <w:ind w:firstLine="0"/>
              <w:jc w:val="right"/>
              <w:rPr>
                <w:b/>
              </w:rPr>
            </w:pPr>
            <w:r w:rsidRPr="009B367B">
              <w:rPr>
                <w:b/>
              </w:rPr>
              <w:t>ИТОГО:</w:t>
            </w:r>
          </w:p>
        </w:tc>
        <w:tc>
          <w:tcPr>
            <w:tcW w:w="1346" w:type="dxa"/>
          </w:tcPr>
          <w:p w:rsidR="00F759AF" w:rsidRPr="009B367B" w:rsidRDefault="00F759AF" w:rsidP="00F759AF">
            <w:pPr>
              <w:ind w:firstLine="0"/>
              <w:rPr>
                <w:b/>
              </w:rPr>
            </w:pPr>
          </w:p>
        </w:tc>
        <w:tc>
          <w:tcPr>
            <w:tcW w:w="1347" w:type="dxa"/>
          </w:tcPr>
          <w:p w:rsidR="00F759AF" w:rsidRPr="009B367B" w:rsidRDefault="00F759AF" w:rsidP="00F759AF">
            <w:pPr>
              <w:ind w:firstLine="0"/>
              <w:rPr>
                <w:b/>
              </w:rPr>
            </w:pPr>
          </w:p>
        </w:tc>
      </w:tr>
    </w:tbl>
    <w:p w:rsidR="00F759AF" w:rsidRPr="009B367B" w:rsidRDefault="00F759AF" w:rsidP="00F759AF">
      <w:pPr>
        <w:rPr>
          <w:bCs/>
        </w:rPr>
      </w:pPr>
    </w:p>
    <w:p w:rsidR="00F759AF" w:rsidRPr="00F759AF" w:rsidRDefault="00F759AF" w:rsidP="00F759AF">
      <w:pPr>
        <w:ind w:firstLine="567"/>
        <w:rPr>
          <w:snapToGrid w:val="0"/>
        </w:rPr>
      </w:pPr>
      <w:r w:rsidRPr="009B367B">
        <w:rPr>
          <w:bCs/>
        </w:rPr>
        <w:t>*</w:t>
      </w:r>
      <w:r w:rsidRPr="009B367B">
        <w:rPr>
          <w:snapToGrid w:val="0"/>
        </w:rPr>
        <w:t xml:space="preserve"> </w:t>
      </w:r>
      <w:r w:rsidRPr="00F759AF">
        <w:rPr>
          <w:snapToGrid w:val="0"/>
        </w:rPr>
        <w:t>Цена товара, работ, услуг должна быть указана с учетом всех расходов, связанных с поставкой товаров, в том числе расходов на перевозку, страхование, уплату таможенных пошлин, налогов, сборов и других обязательных платежей.</w:t>
      </w:r>
    </w:p>
    <w:p w:rsidR="00F759AF" w:rsidRPr="009B367B" w:rsidRDefault="00F759AF" w:rsidP="00F759AF">
      <w:pPr>
        <w:ind w:firstLine="567"/>
        <w:rPr>
          <w:bCs/>
        </w:rPr>
      </w:pPr>
      <w:r w:rsidRPr="00F759AF">
        <w:rPr>
          <w:snapToGrid w:val="0"/>
        </w:rPr>
        <w:t>В случае, если участник размещения заказа НДС не облагается, указать: НДС не облагается на основании письма ИФНС об упрощенной системе налогообложения и делать ссылку на нормативный акт, определяющий освобождение от уплаты НДС</w:t>
      </w:r>
      <w:r w:rsidR="001557C8">
        <w:rPr>
          <w:snapToGrid w:val="0"/>
        </w:rPr>
        <w:t>»</w:t>
      </w:r>
    </w:p>
    <w:p w:rsidR="00F759AF" w:rsidRDefault="00F759AF" w:rsidP="00F759AF">
      <w:pPr>
        <w:rPr>
          <w:bCs/>
        </w:rPr>
      </w:pPr>
    </w:p>
    <w:p w:rsidR="00F759AF" w:rsidRDefault="00F759AF" w:rsidP="00F759AF">
      <w:pPr>
        <w:rPr>
          <w:bCs/>
        </w:rPr>
      </w:pPr>
      <w:r w:rsidRPr="009B367B">
        <w:rPr>
          <w:bCs/>
        </w:rPr>
        <w:t xml:space="preserve">ИТОГО цена </w:t>
      </w:r>
      <w:r w:rsidRPr="009B367B">
        <w:t>договора</w:t>
      </w:r>
      <w:r w:rsidRPr="009B367B">
        <w:rPr>
          <w:bCs/>
        </w:rPr>
        <w:t xml:space="preserve"> составляет: _____ (указать значение цифрами и прописью) рублей </w:t>
      </w:r>
    </w:p>
    <w:p w:rsidR="00F759AF" w:rsidRDefault="00F759AF" w:rsidP="00F759AF">
      <w:pPr>
        <w:rPr>
          <w:b/>
          <w:bCs/>
          <w:sz w:val="28"/>
          <w:szCs w:val="28"/>
        </w:rPr>
      </w:pPr>
    </w:p>
    <w:p w:rsidR="00F759AF" w:rsidRPr="0055485D" w:rsidRDefault="00F759AF" w:rsidP="00F759AF">
      <w:pPr>
        <w:rPr>
          <w:b/>
          <w:bCs/>
          <w:sz w:val="28"/>
          <w:szCs w:val="28"/>
        </w:rPr>
      </w:pPr>
      <w:r w:rsidRPr="0055485D">
        <w:rPr>
          <w:b/>
          <w:bCs/>
          <w:sz w:val="28"/>
          <w:szCs w:val="28"/>
        </w:rPr>
        <w:t xml:space="preserve">СРОКИ </w:t>
      </w:r>
      <w:r w:rsidR="00CC3A30">
        <w:rPr>
          <w:b/>
          <w:bCs/>
          <w:sz w:val="28"/>
          <w:szCs w:val="28"/>
        </w:rPr>
        <w:t>выполнения работ</w:t>
      </w:r>
      <w:r>
        <w:rPr>
          <w:b/>
          <w:bCs/>
          <w:sz w:val="28"/>
          <w:szCs w:val="28"/>
        </w:rPr>
        <w:t>:</w:t>
      </w:r>
      <w:r w:rsidRPr="0055485D">
        <w:rPr>
          <w:b/>
          <w:bCs/>
          <w:sz w:val="28"/>
          <w:szCs w:val="28"/>
        </w:rPr>
        <w:t xml:space="preserve"> </w:t>
      </w:r>
    </w:p>
    <w:tbl>
      <w:tblPr>
        <w:tblW w:w="9383" w:type="dxa"/>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20"/>
        <w:gridCol w:w="4394"/>
        <w:gridCol w:w="1984"/>
        <w:gridCol w:w="1985"/>
      </w:tblGrid>
      <w:tr w:rsidR="00F759AF" w:rsidRPr="009B367B" w:rsidTr="00F759AF">
        <w:trPr>
          <w:cantSplit/>
        </w:trPr>
        <w:tc>
          <w:tcPr>
            <w:tcW w:w="1020" w:type="dxa"/>
            <w:vAlign w:val="center"/>
          </w:tcPr>
          <w:p w:rsidR="00F759AF" w:rsidRPr="00112B1A" w:rsidRDefault="00F759AF" w:rsidP="00F759AF">
            <w:pPr>
              <w:ind w:firstLine="0"/>
              <w:jc w:val="center"/>
            </w:pPr>
            <w:r w:rsidRPr="00112B1A">
              <w:t>№</w:t>
            </w:r>
          </w:p>
          <w:p w:rsidR="00F759AF" w:rsidRPr="00112B1A" w:rsidRDefault="00F759AF" w:rsidP="00F759AF">
            <w:pPr>
              <w:ind w:firstLine="0"/>
              <w:jc w:val="center"/>
            </w:pPr>
            <w:proofErr w:type="spellStart"/>
            <w:r w:rsidRPr="00112B1A">
              <w:t>п</w:t>
            </w:r>
            <w:proofErr w:type="spellEnd"/>
            <w:r w:rsidRPr="00112B1A">
              <w:t>/</w:t>
            </w:r>
            <w:proofErr w:type="spellStart"/>
            <w:r w:rsidRPr="00112B1A">
              <w:t>п</w:t>
            </w:r>
            <w:proofErr w:type="spellEnd"/>
          </w:p>
        </w:tc>
        <w:tc>
          <w:tcPr>
            <w:tcW w:w="4394" w:type="dxa"/>
            <w:vAlign w:val="center"/>
          </w:tcPr>
          <w:p w:rsidR="00F759AF" w:rsidRPr="00112B1A" w:rsidRDefault="00F759AF" w:rsidP="00F759AF">
            <w:pPr>
              <w:ind w:firstLine="0"/>
              <w:jc w:val="center"/>
            </w:pPr>
            <w:r w:rsidRPr="00112B1A">
              <w:t xml:space="preserve">Этап </w:t>
            </w:r>
          </w:p>
        </w:tc>
        <w:tc>
          <w:tcPr>
            <w:tcW w:w="1984" w:type="dxa"/>
            <w:vAlign w:val="center"/>
          </w:tcPr>
          <w:p w:rsidR="00F759AF" w:rsidRPr="00112B1A" w:rsidRDefault="00F759AF" w:rsidP="00F759AF">
            <w:pPr>
              <w:ind w:firstLine="0"/>
              <w:jc w:val="center"/>
            </w:pPr>
            <w:r w:rsidRPr="00112B1A">
              <w:t>Единица измерения</w:t>
            </w:r>
          </w:p>
        </w:tc>
        <w:tc>
          <w:tcPr>
            <w:tcW w:w="1985" w:type="dxa"/>
            <w:vAlign w:val="center"/>
          </w:tcPr>
          <w:p w:rsidR="00F759AF" w:rsidRPr="00112B1A" w:rsidRDefault="00F759AF" w:rsidP="00F759AF">
            <w:pPr>
              <w:ind w:firstLine="0"/>
              <w:jc w:val="center"/>
            </w:pPr>
            <w:r w:rsidRPr="00112B1A">
              <w:t>Срок (период) (цифрами и прописью)</w:t>
            </w:r>
          </w:p>
        </w:tc>
      </w:tr>
      <w:tr w:rsidR="00F759AF" w:rsidRPr="009B367B" w:rsidTr="00F759AF">
        <w:trPr>
          <w:cantSplit/>
          <w:trHeight w:val="437"/>
        </w:trPr>
        <w:tc>
          <w:tcPr>
            <w:tcW w:w="1020" w:type="dxa"/>
          </w:tcPr>
          <w:p w:rsidR="00F759AF" w:rsidRPr="009B367B" w:rsidRDefault="00F759AF" w:rsidP="00F759AF">
            <w:pPr>
              <w:ind w:firstLine="0"/>
            </w:pPr>
            <w:r w:rsidRPr="009B367B">
              <w:t>1.</w:t>
            </w:r>
          </w:p>
        </w:tc>
        <w:tc>
          <w:tcPr>
            <w:tcW w:w="4394" w:type="dxa"/>
          </w:tcPr>
          <w:p w:rsidR="00F759AF" w:rsidRPr="009B367B" w:rsidRDefault="00F759AF" w:rsidP="00F759AF">
            <w:pPr>
              <w:autoSpaceDE w:val="0"/>
              <w:autoSpaceDN w:val="0"/>
              <w:adjustRightInd w:val="0"/>
              <w:ind w:firstLine="0"/>
              <w:rPr>
                <w:sz w:val="22"/>
                <w:szCs w:val="22"/>
              </w:rPr>
            </w:pPr>
          </w:p>
          <w:p w:rsidR="00F759AF" w:rsidRPr="009B367B" w:rsidRDefault="00F759AF" w:rsidP="00F759AF">
            <w:pPr>
              <w:ind w:firstLine="0"/>
              <w:rPr>
                <w:sz w:val="18"/>
                <w:szCs w:val="18"/>
              </w:rPr>
            </w:pPr>
          </w:p>
        </w:tc>
        <w:tc>
          <w:tcPr>
            <w:tcW w:w="1984" w:type="dxa"/>
          </w:tcPr>
          <w:p w:rsidR="00F759AF" w:rsidRPr="009B367B" w:rsidRDefault="00F759AF" w:rsidP="00F759AF">
            <w:pPr>
              <w:ind w:firstLine="0"/>
              <w:jc w:val="center"/>
            </w:pPr>
          </w:p>
        </w:tc>
        <w:tc>
          <w:tcPr>
            <w:tcW w:w="1985" w:type="dxa"/>
          </w:tcPr>
          <w:p w:rsidR="00F759AF" w:rsidRPr="009B367B" w:rsidRDefault="00F759AF" w:rsidP="00F759AF">
            <w:pPr>
              <w:ind w:firstLine="0"/>
            </w:pPr>
          </w:p>
        </w:tc>
      </w:tr>
      <w:tr w:rsidR="00F759AF" w:rsidRPr="009B367B" w:rsidTr="00F759AF">
        <w:trPr>
          <w:cantSplit/>
          <w:trHeight w:val="401"/>
        </w:trPr>
        <w:tc>
          <w:tcPr>
            <w:tcW w:w="1020" w:type="dxa"/>
          </w:tcPr>
          <w:p w:rsidR="00F759AF" w:rsidRPr="009B367B" w:rsidRDefault="00F759AF" w:rsidP="00F759AF">
            <w:pPr>
              <w:ind w:firstLine="0"/>
            </w:pPr>
            <w:r>
              <w:t>2.</w:t>
            </w:r>
          </w:p>
        </w:tc>
        <w:tc>
          <w:tcPr>
            <w:tcW w:w="4394" w:type="dxa"/>
          </w:tcPr>
          <w:p w:rsidR="00F759AF" w:rsidRPr="009B367B" w:rsidRDefault="00F759AF" w:rsidP="00F759AF">
            <w:pPr>
              <w:ind w:firstLine="0"/>
              <w:rPr>
                <w:sz w:val="18"/>
                <w:szCs w:val="18"/>
              </w:rPr>
            </w:pPr>
          </w:p>
        </w:tc>
        <w:tc>
          <w:tcPr>
            <w:tcW w:w="1984" w:type="dxa"/>
          </w:tcPr>
          <w:p w:rsidR="00F759AF" w:rsidRPr="009B367B" w:rsidRDefault="00F759AF" w:rsidP="00F759AF">
            <w:pPr>
              <w:ind w:firstLine="0"/>
              <w:jc w:val="center"/>
            </w:pPr>
          </w:p>
        </w:tc>
        <w:tc>
          <w:tcPr>
            <w:tcW w:w="1985" w:type="dxa"/>
          </w:tcPr>
          <w:p w:rsidR="00F759AF" w:rsidRPr="009B367B" w:rsidRDefault="00F759AF" w:rsidP="00F759AF">
            <w:pPr>
              <w:ind w:firstLine="0"/>
            </w:pPr>
          </w:p>
        </w:tc>
      </w:tr>
    </w:tbl>
    <w:p w:rsidR="00F759AF" w:rsidRPr="009B367B" w:rsidRDefault="00F759AF" w:rsidP="00F759AF">
      <w:pPr>
        <w:ind w:firstLine="0"/>
        <w:rPr>
          <w:bCs/>
          <w:sz w:val="28"/>
          <w:szCs w:val="28"/>
        </w:rPr>
      </w:pPr>
    </w:p>
    <w:p w:rsidR="005A15DF" w:rsidRPr="00DF5355" w:rsidRDefault="005A15DF" w:rsidP="005A15DF"/>
    <w:p w:rsidR="005A15DF" w:rsidRPr="00DF5355" w:rsidRDefault="005A15DF" w:rsidP="005A15DF">
      <w:pPr>
        <w:rPr>
          <w:i/>
        </w:rPr>
      </w:pPr>
      <w:r w:rsidRPr="00DF5355">
        <w:rPr>
          <w:i/>
          <w:u w:val="single"/>
        </w:rPr>
        <w:t>Примечание</w:t>
      </w:r>
      <w:r w:rsidRPr="00DF5355">
        <w:rPr>
          <w:i/>
        </w:rPr>
        <w:t xml:space="preserve">: </w:t>
      </w:r>
    </w:p>
    <w:p w:rsidR="005A15DF" w:rsidRPr="00DF5355" w:rsidRDefault="005A15DF" w:rsidP="005A15DF">
      <w:pPr>
        <w:rPr>
          <w:i/>
        </w:rPr>
      </w:pPr>
      <w:r w:rsidRPr="00DF5355">
        <w:rPr>
          <w:i/>
        </w:rPr>
        <w:t xml:space="preserve">Участник </w:t>
      </w:r>
      <w:r>
        <w:rPr>
          <w:i/>
        </w:rPr>
        <w:t>закупки</w:t>
      </w:r>
      <w:r w:rsidRPr="00DF5355">
        <w:rPr>
          <w:i/>
        </w:rPr>
        <w:t xml:space="preserve"> по своему усмотрению, в подтверждение данных, представленных в настоящей форме, может представить любую дополнительную информацию (в том числе документы), подтверждающую качество подлежащих </w:t>
      </w:r>
      <w:r>
        <w:rPr>
          <w:i/>
        </w:rPr>
        <w:t xml:space="preserve">поставке товаров, </w:t>
      </w:r>
      <w:r w:rsidRPr="00DF5355">
        <w:rPr>
          <w:i/>
        </w:rPr>
        <w:t>выполнению работ</w:t>
      </w:r>
      <w:r>
        <w:rPr>
          <w:i/>
        </w:rPr>
        <w:t>, оказанию услуг</w:t>
      </w:r>
      <w:r w:rsidRPr="00DF5355">
        <w:rPr>
          <w:i/>
        </w:rPr>
        <w:t xml:space="preserve">. </w:t>
      </w:r>
    </w:p>
    <w:p w:rsidR="005A15DF" w:rsidRPr="00DF5355" w:rsidRDefault="005A15DF" w:rsidP="005A15DF">
      <w:pPr>
        <w:ind w:firstLine="0"/>
      </w:pPr>
    </w:p>
    <w:p w:rsidR="005A15DF" w:rsidRPr="00724D8F" w:rsidRDefault="005A15DF" w:rsidP="005A15DF">
      <w:pPr>
        <w:ind w:firstLine="0"/>
      </w:pPr>
      <w:r w:rsidRPr="00724D8F">
        <w:t>Руководитель организации _____________________   ___________________</w:t>
      </w:r>
    </w:p>
    <w:p w:rsidR="005A15DF" w:rsidRPr="00724D8F" w:rsidRDefault="005A15DF" w:rsidP="005A15DF">
      <w:pPr>
        <w:ind w:firstLine="0"/>
        <w:rPr>
          <w:vertAlign w:val="superscript"/>
        </w:rPr>
      </w:pPr>
      <w:r w:rsidRPr="00724D8F">
        <w:rPr>
          <w:vertAlign w:val="superscript"/>
        </w:rPr>
        <w:t xml:space="preserve">    </w:t>
      </w:r>
      <w:r>
        <w:rPr>
          <w:vertAlign w:val="superscript"/>
        </w:rPr>
        <w:t xml:space="preserve">                                                                          </w:t>
      </w:r>
      <w:r w:rsidRPr="00724D8F">
        <w:rPr>
          <w:vertAlign w:val="superscript"/>
        </w:rPr>
        <w:t xml:space="preserve">      (подпись)                                                  (Фамилия И. О.)</w:t>
      </w:r>
    </w:p>
    <w:p w:rsidR="005A15DF" w:rsidRPr="00724D8F" w:rsidRDefault="005A15DF" w:rsidP="005A15DF">
      <w:pPr>
        <w:ind w:firstLine="0"/>
        <w:rPr>
          <w:b/>
        </w:rPr>
      </w:pPr>
      <w:r w:rsidRPr="00724D8F">
        <w:lastRenderedPageBreak/>
        <w:t>МП</w:t>
      </w:r>
    </w:p>
    <w:p w:rsidR="005A15DF" w:rsidRPr="00724D8F" w:rsidRDefault="005A15DF" w:rsidP="005A15DF">
      <w:pPr>
        <w:ind w:firstLine="0"/>
        <w:rPr>
          <w:b/>
        </w:rPr>
      </w:pPr>
    </w:p>
    <w:p w:rsidR="005A15DF" w:rsidRDefault="005A15DF" w:rsidP="005A15DF">
      <w:pPr>
        <w:rPr>
          <w:i/>
          <w:iCs/>
        </w:rPr>
      </w:pPr>
    </w:p>
    <w:p w:rsidR="005A15DF" w:rsidRDefault="005A15DF" w:rsidP="00D66C3D">
      <w:pPr>
        <w:ind w:firstLine="0"/>
        <w:jc w:val="right"/>
        <w:rPr>
          <w:bCs/>
        </w:rPr>
      </w:pPr>
    </w:p>
    <w:p w:rsidR="00D66C3D" w:rsidRPr="00DF5355" w:rsidRDefault="00D66C3D" w:rsidP="00D66C3D">
      <w:pPr>
        <w:ind w:firstLine="0"/>
        <w:jc w:val="right"/>
        <w:rPr>
          <w:bCs/>
        </w:rPr>
      </w:pPr>
      <w:r w:rsidRPr="00DF5355">
        <w:rPr>
          <w:bCs/>
        </w:rPr>
        <w:t xml:space="preserve">Приложение </w:t>
      </w:r>
      <w:r w:rsidR="006518B6">
        <w:rPr>
          <w:bCs/>
        </w:rPr>
        <w:t>5</w:t>
      </w:r>
    </w:p>
    <w:p w:rsidR="00D66C3D" w:rsidRPr="00DF5355" w:rsidRDefault="00D66C3D" w:rsidP="00D66C3D">
      <w:pPr>
        <w:ind w:left="5670" w:firstLine="0"/>
        <w:jc w:val="right"/>
        <w:rPr>
          <w:bCs/>
        </w:rPr>
      </w:pPr>
      <w:r w:rsidRPr="00DF5355">
        <w:rPr>
          <w:bCs/>
        </w:rPr>
        <w:t>к заявке</w:t>
      </w:r>
      <w:r w:rsidRPr="00DF5355">
        <w:t xml:space="preserve"> на участи</w:t>
      </w:r>
      <w:r>
        <w:t xml:space="preserve">е в </w:t>
      </w:r>
      <w:r w:rsidR="00A54FCA">
        <w:t>конкурсе</w:t>
      </w:r>
    </w:p>
    <w:p w:rsidR="00D66C3D" w:rsidRPr="00DF5355" w:rsidRDefault="00D66C3D" w:rsidP="00D66C3D">
      <w:pPr>
        <w:ind w:left="5670" w:firstLine="0"/>
        <w:jc w:val="center"/>
        <w:rPr>
          <w:iCs/>
        </w:rPr>
      </w:pPr>
    </w:p>
    <w:p w:rsidR="00D66C3D" w:rsidRPr="00DF5355" w:rsidRDefault="00D66C3D" w:rsidP="00D66C3D">
      <w:pPr>
        <w:pBdr>
          <w:top w:val="single" w:sz="4" w:space="1" w:color="auto"/>
        </w:pBdr>
        <w:ind w:left="5670" w:firstLine="0"/>
        <w:jc w:val="center"/>
      </w:pPr>
      <w:r w:rsidRPr="00DF5355">
        <w:rPr>
          <w:i/>
          <w:iCs/>
          <w:sz w:val="20"/>
        </w:rPr>
        <w:t xml:space="preserve">наименование участника </w:t>
      </w:r>
      <w:r>
        <w:rPr>
          <w:i/>
          <w:iCs/>
          <w:sz w:val="20"/>
        </w:rPr>
        <w:t>закупки</w:t>
      </w:r>
    </w:p>
    <w:p w:rsidR="00D66C3D" w:rsidRPr="00DF5355" w:rsidRDefault="00D66C3D" w:rsidP="00D66C3D">
      <w:pPr>
        <w:ind w:firstLine="0"/>
        <w:jc w:val="center"/>
        <w:rPr>
          <w:b/>
          <w:sz w:val="28"/>
          <w:szCs w:val="28"/>
        </w:rPr>
      </w:pPr>
    </w:p>
    <w:p w:rsidR="0060596D" w:rsidRPr="009B367B" w:rsidRDefault="0060596D" w:rsidP="0060596D">
      <w:pPr>
        <w:pStyle w:val="2"/>
      </w:pPr>
      <w:bookmarkStart w:id="38" w:name="_Toc245875925"/>
      <w:bookmarkStart w:id="39" w:name="_Toc246134616"/>
      <w:bookmarkStart w:id="40" w:name="_Toc246135017"/>
      <w:bookmarkStart w:id="41" w:name="_Toc246155121"/>
      <w:bookmarkStart w:id="42" w:name="_Toc253767393"/>
      <w:r w:rsidRPr="009B367B">
        <w:t xml:space="preserve">ФОРМА 4. ПРЕДЛОЖЕНИЕ О КАЧЕСТВЕ </w:t>
      </w:r>
      <w:r>
        <w:t>ТОВАРОВ, РАБОТ, УСЛУГ</w:t>
      </w:r>
      <w:r w:rsidRPr="009B367B">
        <w:t xml:space="preserve"> И КВАЛИФИКАЦИИ УЧАСТНИКА </w:t>
      </w:r>
      <w:bookmarkEnd w:id="38"/>
      <w:bookmarkEnd w:id="39"/>
      <w:bookmarkEnd w:id="40"/>
      <w:bookmarkEnd w:id="41"/>
      <w:bookmarkEnd w:id="42"/>
      <w:r>
        <w:t>ЗАКУПКИ</w:t>
      </w:r>
    </w:p>
    <w:p w:rsidR="0060596D" w:rsidRPr="009B367B" w:rsidRDefault="0060596D" w:rsidP="0060596D"/>
    <w:p w:rsidR="0060596D" w:rsidRPr="009B367B" w:rsidRDefault="0060596D" w:rsidP="0060596D">
      <w:pPr>
        <w:rPr>
          <w:i/>
        </w:rPr>
      </w:pPr>
      <w:r w:rsidRPr="009B367B">
        <w:rPr>
          <w:i/>
        </w:rPr>
        <w:t xml:space="preserve">Форму предоставления сведений определяет участник </w:t>
      </w:r>
      <w:r>
        <w:rPr>
          <w:i/>
        </w:rPr>
        <w:t>закупки</w:t>
      </w:r>
    </w:p>
    <w:p w:rsidR="0060596D" w:rsidRPr="009B367B" w:rsidRDefault="0060596D" w:rsidP="0060596D">
      <w:pPr>
        <w:rPr>
          <w:i/>
          <w:u w:val="single"/>
        </w:rPr>
      </w:pPr>
      <w:r w:rsidRPr="009B367B">
        <w:rPr>
          <w:i/>
          <w:u w:val="single"/>
        </w:rPr>
        <w:t>Например:</w:t>
      </w:r>
    </w:p>
    <w:p w:rsidR="0060596D" w:rsidRPr="009B367B" w:rsidRDefault="0060596D" w:rsidP="0060596D">
      <w:pPr>
        <w:rPr>
          <w:b/>
        </w:rPr>
      </w:pPr>
    </w:p>
    <w:tbl>
      <w:tblPr>
        <w:tblW w:w="9781" w:type="dxa"/>
        <w:tblInd w:w="70" w:type="dxa"/>
        <w:tblLayout w:type="fixed"/>
        <w:tblCellMar>
          <w:left w:w="70" w:type="dxa"/>
          <w:right w:w="70" w:type="dxa"/>
        </w:tblCellMar>
        <w:tblLook w:val="0000"/>
      </w:tblPr>
      <w:tblGrid>
        <w:gridCol w:w="1134"/>
        <w:gridCol w:w="4719"/>
        <w:gridCol w:w="3928"/>
      </w:tblGrid>
      <w:tr w:rsidR="0060596D" w:rsidRPr="009B367B" w:rsidTr="0060596D">
        <w:tc>
          <w:tcPr>
            <w:tcW w:w="1134" w:type="dxa"/>
            <w:tcBorders>
              <w:top w:val="single" w:sz="6" w:space="0" w:color="auto"/>
              <w:left w:val="single" w:sz="6" w:space="0" w:color="auto"/>
              <w:bottom w:val="single" w:sz="6" w:space="0" w:color="auto"/>
              <w:right w:val="single" w:sz="6" w:space="0" w:color="auto"/>
            </w:tcBorders>
          </w:tcPr>
          <w:p w:rsidR="0060596D" w:rsidRPr="009B367B" w:rsidRDefault="0060596D" w:rsidP="0060596D">
            <w:pPr>
              <w:ind w:firstLine="0"/>
              <w:jc w:val="center"/>
              <w:rPr>
                <w:b/>
              </w:rPr>
            </w:pPr>
            <w:r w:rsidRPr="009B367B">
              <w:rPr>
                <w:b/>
              </w:rPr>
              <w:t xml:space="preserve">№ </w:t>
            </w:r>
            <w:proofErr w:type="spellStart"/>
            <w:r w:rsidRPr="009B367B">
              <w:rPr>
                <w:b/>
              </w:rPr>
              <w:t>п</w:t>
            </w:r>
            <w:proofErr w:type="spellEnd"/>
            <w:r w:rsidRPr="009B367B">
              <w:rPr>
                <w:b/>
              </w:rPr>
              <w:t>/</w:t>
            </w:r>
            <w:proofErr w:type="spellStart"/>
            <w:r w:rsidRPr="009B367B">
              <w:rPr>
                <w:b/>
              </w:rPr>
              <w:t>п</w:t>
            </w:r>
            <w:proofErr w:type="spellEnd"/>
          </w:p>
        </w:tc>
        <w:tc>
          <w:tcPr>
            <w:tcW w:w="4719" w:type="dxa"/>
            <w:tcBorders>
              <w:top w:val="single" w:sz="6" w:space="0" w:color="auto"/>
              <w:left w:val="single" w:sz="6" w:space="0" w:color="auto"/>
              <w:bottom w:val="single" w:sz="6" w:space="0" w:color="auto"/>
              <w:right w:val="single" w:sz="6" w:space="0" w:color="auto"/>
            </w:tcBorders>
          </w:tcPr>
          <w:p w:rsidR="0060596D" w:rsidRPr="009B367B" w:rsidRDefault="0060596D" w:rsidP="0060596D">
            <w:pPr>
              <w:ind w:firstLine="0"/>
              <w:jc w:val="center"/>
              <w:rPr>
                <w:b/>
              </w:rPr>
            </w:pPr>
            <w:r w:rsidRPr="009B367B">
              <w:rPr>
                <w:b/>
              </w:rPr>
              <w:t xml:space="preserve">Наименование показателей критерия </w:t>
            </w:r>
          </w:p>
        </w:tc>
        <w:tc>
          <w:tcPr>
            <w:tcW w:w="3928" w:type="dxa"/>
            <w:tcBorders>
              <w:top w:val="single" w:sz="6" w:space="0" w:color="auto"/>
              <w:left w:val="single" w:sz="6" w:space="0" w:color="auto"/>
              <w:bottom w:val="single" w:sz="6" w:space="0" w:color="auto"/>
              <w:right w:val="single" w:sz="6" w:space="0" w:color="auto"/>
            </w:tcBorders>
          </w:tcPr>
          <w:p w:rsidR="0060596D" w:rsidRPr="009B367B" w:rsidRDefault="0060596D" w:rsidP="0060596D">
            <w:pPr>
              <w:ind w:firstLine="0"/>
              <w:jc w:val="center"/>
              <w:rPr>
                <w:b/>
              </w:rPr>
            </w:pPr>
            <w:r w:rsidRPr="009B367B">
              <w:rPr>
                <w:b/>
              </w:rPr>
              <w:t xml:space="preserve">Предложение участника </w:t>
            </w:r>
            <w:r>
              <w:rPr>
                <w:b/>
              </w:rPr>
              <w:t>закупки</w:t>
            </w:r>
          </w:p>
        </w:tc>
      </w:tr>
      <w:tr w:rsidR="0060596D" w:rsidRPr="009B367B" w:rsidTr="0060596D">
        <w:tc>
          <w:tcPr>
            <w:tcW w:w="1134" w:type="dxa"/>
            <w:tcBorders>
              <w:top w:val="single" w:sz="6" w:space="0" w:color="auto"/>
              <w:left w:val="single" w:sz="6" w:space="0" w:color="auto"/>
              <w:bottom w:val="single" w:sz="6" w:space="0" w:color="auto"/>
              <w:right w:val="single" w:sz="6" w:space="0" w:color="auto"/>
            </w:tcBorders>
          </w:tcPr>
          <w:p w:rsidR="0060596D" w:rsidRPr="009B367B" w:rsidRDefault="0060596D" w:rsidP="0060596D">
            <w:pPr>
              <w:ind w:firstLine="0"/>
              <w:jc w:val="center"/>
              <w:rPr>
                <w:b/>
              </w:rPr>
            </w:pPr>
          </w:p>
        </w:tc>
        <w:tc>
          <w:tcPr>
            <w:tcW w:w="4719" w:type="dxa"/>
            <w:tcBorders>
              <w:top w:val="single" w:sz="6" w:space="0" w:color="auto"/>
              <w:left w:val="single" w:sz="6" w:space="0" w:color="auto"/>
              <w:bottom w:val="single" w:sz="6" w:space="0" w:color="auto"/>
              <w:right w:val="single" w:sz="6" w:space="0" w:color="auto"/>
            </w:tcBorders>
          </w:tcPr>
          <w:p w:rsidR="0060596D" w:rsidRPr="009B367B" w:rsidRDefault="0060596D" w:rsidP="0060596D">
            <w:pPr>
              <w:ind w:firstLine="0"/>
              <w:jc w:val="center"/>
              <w:rPr>
                <w:b/>
              </w:rPr>
            </w:pPr>
          </w:p>
        </w:tc>
        <w:tc>
          <w:tcPr>
            <w:tcW w:w="3928" w:type="dxa"/>
            <w:tcBorders>
              <w:top w:val="single" w:sz="6" w:space="0" w:color="auto"/>
              <w:left w:val="single" w:sz="6" w:space="0" w:color="auto"/>
              <w:bottom w:val="single" w:sz="6" w:space="0" w:color="auto"/>
              <w:right w:val="single" w:sz="6" w:space="0" w:color="auto"/>
            </w:tcBorders>
          </w:tcPr>
          <w:p w:rsidR="0060596D" w:rsidRPr="009B367B" w:rsidRDefault="0060596D" w:rsidP="0060596D">
            <w:pPr>
              <w:ind w:firstLine="0"/>
              <w:jc w:val="center"/>
              <w:rPr>
                <w:b/>
              </w:rPr>
            </w:pPr>
          </w:p>
        </w:tc>
      </w:tr>
      <w:tr w:rsidR="0060596D" w:rsidRPr="009B367B" w:rsidTr="0060596D">
        <w:tc>
          <w:tcPr>
            <w:tcW w:w="1134" w:type="dxa"/>
            <w:tcBorders>
              <w:top w:val="single" w:sz="6" w:space="0" w:color="auto"/>
              <w:left w:val="single" w:sz="6" w:space="0" w:color="auto"/>
              <w:bottom w:val="single" w:sz="6" w:space="0" w:color="auto"/>
              <w:right w:val="single" w:sz="6" w:space="0" w:color="auto"/>
            </w:tcBorders>
          </w:tcPr>
          <w:p w:rsidR="0060596D" w:rsidRPr="009B367B" w:rsidRDefault="0060596D" w:rsidP="0060596D">
            <w:pPr>
              <w:ind w:firstLine="0"/>
              <w:jc w:val="center"/>
              <w:rPr>
                <w:b/>
              </w:rPr>
            </w:pPr>
          </w:p>
        </w:tc>
        <w:tc>
          <w:tcPr>
            <w:tcW w:w="4719" w:type="dxa"/>
            <w:tcBorders>
              <w:top w:val="single" w:sz="6" w:space="0" w:color="auto"/>
              <w:left w:val="single" w:sz="6" w:space="0" w:color="auto"/>
              <w:bottom w:val="single" w:sz="6" w:space="0" w:color="auto"/>
              <w:right w:val="single" w:sz="6" w:space="0" w:color="auto"/>
            </w:tcBorders>
          </w:tcPr>
          <w:p w:rsidR="0060596D" w:rsidRPr="009B367B" w:rsidRDefault="0060596D" w:rsidP="0060596D">
            <w:pPr>
              <w:ind w:firstLine="0"/>
              <w:jc w:val="center"/>
              <w:rPr>
                <w:b/>
              </w:rPr>
            </w:pPr>
          </w:p>
        </w:tc>
        <w:tc>
          <w:tcPr>
            <w:tcW w:w="3928" w:type="dxa"/>
            <w:tcBorders>
              <w:top w:val="single" w:sz="6" w:space="0" w:color="auto"/>
              <w:left w:val="single" w:sz="6" w:space="0" w:color="auto"/>
              <w:bottom w:val="single" w:sz="6" w:space="0" w:color="auto"/>
              <w:right w:val="single" w:sz="6" w:space="0" w:color="auto"/>
            </w:tcBorders>
          </w:tcPr>
          <w:p w:rsidR="0060596D" w:rsidRPr="009B367B" w:rsidRDefault="0060596D" w:rsidP="0060596D">
            <w:pPr>
              <w:ind w:firstLine="0"/>
              <w:jc w:val="center"/>
              <w:rPr>
                <w:b/>
              </w:rPr>
            </w:pPr>
          </w:p>
        </w:tc>
      </w:tr>
      <w:tr w:rsidR="0060596D" w:rsidRPr="009B367B" w:rsidTr="0060596D">
        <w:tc>
          <w:tcPr>
            <w:tcW w:w="1134" w:type="dxa"/>
            <w:tcBorders>
              <w:top w:val="single" w:sz="6" w:space="0" w:color="auto"/>
              <w:left w:val="single" w:sz="6" w:space="0" w:color="auto"/>
              <w:bottom w:val="single" w:sz="6" w:space="0" w:color="auto"/>
              <w:right w:val="single" w:sz="6" w:space="0" w:color="auto"/>
            </w:tcBorders>
          </w:tcPr>
          <w:p w:rsidR="0060596D" w:rsidRPr="009B367B" w:rsidRDefault="0060596D" w:rsidP="0060596D">
            <w:pPr>
              <w:ind w:firstLine="0"/>
              <w:jc w:val="center"/>
              <w:rPr>
                <w:b/>
              </w:rPr>
            </w:pPr>
          </w:p>
        </w:tc>
        <w:tc>
          <w:tcPr>
            <w:tcW w:w="4719" w:type="dxa"/>
            <w:tcBorders>
              <w:top w:val="single" w:sz="6" w:space="0" w:color="auto"/>
              <w:left w:val="single" w:sz="6" w:space="0" w:color="auto"/>
              <w:bottom w:val="single" w:sz="6" w:space="0" w:color="auto"/>
              <w:right w:val="single" w:sz="6" w:space="0" w:color="auto"/>
            </w:tcBorders>
          </w:tcPr>
          <w:p w:rsidR="0060596D" w:rsidRPr="009B367B" w:rsidRDefault="0060596D" w:rsidP="0060596D">
            <w:pPr>
              <w:ind w:firstLine="0"/>
              <w:jc w:val="center"/>
              <w:rPr>
                <w:b/>
              </w:rPr>
            </w:pPr>
          </w:p>
        </w:tc>
        <w:tc>
          <w:tcPr>
            <w:tcW w:w="3928" w:type="dxa"/>
            <w:tcBorders>
              <w:top w:val="single" w:sz="6" w:space="0" w:color="auto"/>
              <w:left w:val="single" w:sz="6" w:space="0" w:color="auto"/>
              <w:bottom w:val="single" w:sz="6" w:space="0" w:color="auto"/>
              <w:right w:val="single" w:sz="6" w:space="0" w:color="auto"/>
            </w:tcBorders>
          </w:tcPr>
          <w:p w:rsidR="0060596D" w:rsidRPr="009B367B" w:rsidRDefault="0060596D" w:rsidP="0060596D">
            <w:pPr>
              <w:ind w:firstLine="0"/>
              <w:jc w:val="center"/>
              <w:rPr>
                <w:b/>
              </w:rPr>
            </w:pPr>
          </w:p>
        </w:tc>
      </w:tr>
    </w:tbl>
    <w:p w:rsidR="00D66C3D" w:rsidRPr="00DF5355" w:rsidRDefault="00D66C3D" w:rsidP="00D66C3D">
      <w:pPr>
        <w:ind w:firstLine="0"/>
        <w:rPr>
          <w:b/>
        </w:rPr>
      </w:pPr>
    </w:p>
    <w:p w:rsidR="00D66C3D" w:rsidRPr="00DF5355" w:rsidRDefault="00D66C3D" w:rsidP="00D66C3D">
      <w:pPr>
        <w:ind w:firstLine="0"/>
        <w:rPr>
          <w:b/>
        </w:rPr>
      </w:pPr>
    </w:p>
    <w:p w:rsidR="00D66C3D" w:rsidRPr="00DF5355" w:rsidRDefault="0060596D" w:rsidP="00D66C3D">
      <w:pPr>
        <w:ind w:firstLine="0"/>
        <w:rPr>
          <w:b/>
          <w:i/>
        </w:rPr>
      </w:pPr>
      <w:r>
        <w:rPr>
          <w:b/>
          <w:i/>
        </w:rPr>
        <w:t>* Заполнение формы 4</w:t>
      </w:r>
      <w:r w:rsidR="00D66C3D" w:rsidRPr="00DF5355">
        <w:rPr>
          <w:b/>
          <w:i/>
        </w:rPr>
        <w:t xml:space="preserve"> является необязательным для участника </w:t>
      </w:r>
      <w:r w:rsidR="001857E7">
        <w:rPr>
          <w:b/>
          <w:i/>
        </w:rPr>
        <w:t>закупки</w:t>
      </w:r>
      <w:r w:rsidR="00D66C3D" w:rsidRPr="00DF5355">
        <w:rPr>
          <w:b/>
          <w:i/>
        </w:rPr>
        <w:t xml:space="preserve"> и влияет только на оценку заявок</w:t>
      </w:r>
      <w:r w:rsidR="001857E7">
        <w:rPr>
          <w:b/>
          <w:i/>
        </w:rPr>
        <w:t xml:space="preserve"> на участие в </w:t>
      </w:r>
      <w:r w:rsidR="00A54FCA">
        <w:rPr>
          <w:b/>
          <w:i/>
        </w:rPr>
        <w:t>конкурсе</w:t>
      </w:r>
      <w:r w:rsidR="00D66C3D" w:rsidRPr="00DF5355">
        <w:rPr>
          <w:b/>
          <w:i/>
        </w:rPr>
        <w:t xml:space="preserve"> по критерию </w:t>
      </w:r>
      <w:r w:rsidR="001557C8">
        <w:rPr>
          <w:b/>
          <w:i/>
        </w:rPr>
        <w:t>«</w:t>
      </w:r>
      <w:r w:rsidR="00D66C3D" w:rsidRPr="00DF5355">
        <w:rPr>
          <w:b/>
          <w:i/>
        </w:rPr>
        <w:t xml:space="preserve">Качество работ и квалификация участников </w:t>
      </w:r>
      <w:r w:rsidR="00A54FCA">
        <w:rPr>
          <w:b/>
          <w:i/>
        </w:rPr>
        <w:t>закупки</w:t>
      </w:r>
      <w:r w:rsidR="001557C8">
        <w:rPr>
          <w:b/>
          <w:i/>
        </w:rPr>
        <w:t>»</w:t>
      </w:r>
      <w:r w:rsidR="00D66C3D" w:rsidRPr="00DF5355">
        <w:rPr>
          <w:b/>
          <w:i/>
        </w:rPr>
        <w:t xml:space="preserve">. </w:t>
      </w:r>
    </w:p>
    <w:p w:rsidR="00D66C3D" w:rsidRPr="00DF5355" w:rsidRDefault="00D66C3D" w:rsidP="00D66C3D"/>
    <w:p w:rsidR="00D66C3D" w:rsidRDefault="00D66C3D" w:rsidP="00D66C3D"/>
    <w:p w:rsidR="00D66C3D" w:rsidRPr="0006231A" w:rsidRDefault="00D66C3D" w:rsidP="00D66C3D">
      <w:pPr>
        <w:pStyle w:val="af3"/>
        <w:rPr>
          <w:rFonts w:ascii="Times New Roman" w:hAnsi="Times New Roman"/>
          <w:sz w:val="24"/>
        </w:rPr>
      </w:pPr>
    </w:p>
    <w:p w:rsidR="00D66C3D" w:rsidRDefault="00D66C3D" w:rsidP="00D66C3D">
      <w:pPr>
        <w:ind w:firstLine="0"/>
        <w:jc w:val="right"/>
        <w:rPr>
          <w:b/>
          <w:bCs/>
        </w:rPr>
      </w:pPr>
    </w:p>
    <w:p w:rsidR="00D66C3D" w:rsidRDefault="00D66C3D" w:rsidP="00D66C3D">
      <w:pPr>
        <w:ind w:firstLine="0"/>
        <w:jc w:val="right"/>
        <w:rPr>
          <w:b/>
          <w:bCs/>
        </w:rPr>
      </w:pPr>
    </w:p>
    <w:p w:rsidR="00962CE4" w:rsidRPr="00962CE4" w:rsidRDefault="00962CE4" w:rsidP="00962CE4">
      <w:pPr>
        <w:ind w:firstLine="0"/>
        <w:rPr>
          <w:bCs/>
        </w:rPr>
      </w:pPr>
      <w:r w:rsidRPr="00962CE4">
        <w:rPr>
          <w:bCs/>
        </w:rPr>
        <w:t>Руководитель организации _____________________   ___________________</w:t>
      </w:r>
    </w:p>
    <w:p w:rsidR="00962CE4" w:rsidRPr="00962CE4" w:rsidRDefault="00962CE4" w:rsidP="00962CE4">
      <w:pPr>
        <w:ind w:firstLine="0"/>
        <w:rPr>
          <w:bCs/>
          <w:vertAlign w:val="superscript"/>
        </w:rPr>
      </w:pPr>
      <w:r w:rsidRPr="00962CE4">
        <w:rPr>
          <w:bCs/>
          <w:vertAlign w:val="superscript"/>
        </w:rPr>
        <w:t xml:space="preserve">       </w:t>
      </w:r>
      <w:r>
        <w:rPr>
          <w:bCs/>
          <w:vertAlign w:val="superscript"/>
        </w:rPr>
        <w:t xml:space="preserve">                                                                          </w:t>
      </w:r>
      <w:r w:rsidRPr="00962CE4">
        <w:rPr>
          <w:bCs/>
          <w:vertAlign w:val="superscript"/>
        </w:rPr>
        <w:t xml:space="preserve">   (подпись)                                                  (Фамилия И. О.)</w:t>
      </w:r>
    </w:p>
    <w:p w:rsidR="00962CE4" w:rsidRPr="00962CE4" w:rsidRDefault="00962CE4" w:rsidP="00962CE4">
      <w:pPr>
        <w:ind w:firstLine="0"/>
        <w:rPr>
          <w:b/>
          <w:bCs/>
        </w:rPr>
      </w:pPr>
      <w:r w:rsidRPr="00962CE4">
        <w:rPr>
          <w:b/>
          <w:bCs/>
        </w:rPr>
        <w:t>МП</w:t>
      </w:r>
    </w:p>
    <w:p w:rsidR="00962CE4" w:rsidRPr="00962CE4" w:rsidRDefault="00962CE4" w:rsidP="00962CE4">
      <w:pPr>
        <w:ind w:firstLine="0"/>
        <w:rPr>
          <w:b/>
          <w:bCs/>
        </w:rPr>
      </w:pPr>
    </w:p>
    <w:p w:rsidR="00D66C3D" w:rsidRDefault="00D66C3D" w:rsidP="00962CE4">
      <w:pPr>
        <w:ind w:firstLine="0"/>
      </w:pPr>
    </w:p>
    <w:p w:rsidR="0060596D" w:rsidRDefault="0060596D">
      <w:pPr>
        <w:ind w:firstLine="0"/>
        <w:jc w:val="left"/>
      </w:pPr>
      <w:r>
        <w:br w:type="page"/>
      </w:r>
    </w:p>
    <w:p w:rsidR="0060596D" w:rsidRPr="009B367B" w:rsidRDefault="0060596D" w:rsidP="0060596D">
      <w:pPr>
        <w:pStyle w:val="2"/>
      </w:pPr>
      <w:bookmarkStart w:id="43" w:name="_Toc253767395"/>
      <w:r w:rsidRPr="009B367B">
        <w:lastRenderedPageBreak/>
        <w:t xml:space="preserve">ФОРМА </w:t>
      </w:r>
      <w:r>
        <w:t>5</w:t>
      </w:r>
      <w:r w:rsidRPr="009B367B">
        <w:t>. ДОВЕРЕННОСТЬ</w:t>
      </w:r>
      <w:bookmarkEnd w:id="43"/>
    </w:p>
    <w:p w:rsidR="0060596D" w:rsidRPr="009B367B" w:rsidRDefault="0060596D" w:rsidP="0060596D">
      <w:pPr>
        <w:ind w:firstLine="0"/>
        <w:rPr>
          <w:b/>
        </w:rPr>
      </w:pPr>
    </w:p>
    <w:p w:rsidR="0060596D" w:rsidRPr="009B367B" w:rsidRDefault="0060596D" w:rsidP="0060596D">
      <w:pPr>
        <w:ind w:firstLine="0"/>
      </w:pPr>
      <w:r w:rsidRPr="009B367B">
        <w:t>Дата, исх. номер</w:t>
      </w:r>
    </w:p>
    <w:p w:rsidR="0060596D" w:rsidRPr="009B367B" w:rsidRDefault="0060596D" w:rsidP="0060596D">
      <w:pPr>
        <w:ind w:firstLine="0"/>
        <w:jc w:val="center"/>
        <w:rPr>
          <w:b/>
        </w:rPr>
      </w:pPr>
    </w:p>
    <w:p w:rsidR="0060596D" w:rsidRPr="009B367B" w:rsidRDefault="0060596D" w:rsidP="0060596D">
      <w:pPr>
        <w:ind w:firstLine="0"/>
        <w:jc w:val="center"/>
        <w:rPr>
          <w:b/>
        </w:rPr>
      </w:pPr>
      <w:r w:rsidRPr="009B367B">
        <w:rPr>
          <w:b/>
        </w:rPr>
        <w:t>ДОВЕРЕННОСТЬ № ____</w:t>
      </w:r>
    </w:p>
    <w:p w:rsidR="0060596D" w:rsidRPr="009B367B" w:rsidRDefault="0060596D" w:rsidP="0060596D">
      <w:pPr>
        <w:ind w:firstLine="0"/>
      </w:pPr>
    </w:p>
    <w:p w:rsidR="0060596D" w:rsidRPr="009B367B" w:rsidRDefault="0060596D" w:rsidP="0060596D">
      <w:pPr>
        <w:ind w:firstLine="0"/>
      </w:pPr>
    </w:p>
    <w:p w:rsidR="0060596D" w:rsidRPr="009B367B" w:rsidRDefault="0060596D" w:rsidP="0060596D">
      <w:pPr>
        <w:ind w:firstLine="0"/>
      </w:pPr>
      <w:r w:rsidRPr="009B367B">
        <w:t>г. ___________         _________________________________________</w:t>
      </w:r>
      <w:r>
        <w:t>__________________</w:t>
      </w:r>
      <w:r w:rsidRPr="009B367B">
        <w:t>_</w:t>
      </w:r>
    </w:p>
    <w:p w:rsidR="0060596D" w:rsidRPr="009B367B" w:rsidRDefault="0060596D" w:rsidP="0060596D">
      <w:pPr>
        <w:ind w:firstLine="0"/>
        <w:jc w:val="center"/>
        <w:rPr>
          <w:vertAlign w:val="superscript"/>
        </w:rPr>
      </w:pPr>
      <w:r w:rsidRPr="009B367B">
        <w:rPr>
          <w:vertAlign w:val="superscript"/>
        </w:rPr>
        <w:t>(прописью число, месяц и год выдачи доверенности)</w:t>
      </w:r>
    </w:p>
    <w:p w:rsidR="0060596D" w:rsidRPr="009B367B" w:rsidRDefault="0060596D" w:rsidP="0060596D">
      <w:pPr>
        <w:ind w:firstLine="0"/>
      </w:pPr>
      <w:r w:rsidRPr="009B367B">
        <w:tab/>
        <w:t xml:space="preserve">Юридическое лицо (физическое лицо) – участник </w:t>
      </w:r>
      <w:r>
        <w:t>закупки</w:t>
      </w:r>
      <w:r w:rsidRPr="009B367B">
        <w:t>:</w:t>
      </w:r>
    </w:p>
    <w:p w:rsidR="0060596D" w:rsidRPr="009B367B" w:rsidRDefault="0060596D" w:rsidP="0060596D">
      <w:pPr>
        <w:ind w:firstLine="0"/>
      </w:pPr>
      <w:r w:rsidRPr="009B367B">
        <w:t>________________</w:t>
      </w:r>
      <w:r>
        <w:t>_________________________</w:t>
      </w:r>
      <w:r w:rsidRPr="009B367B">
        <w:t>__________________ (далее – доверитель)</w:t>
      </w:r>
    </w:p>
    <w:p w:rsidR="0060596D" w:rsidRPr="009B367B" w:rsidRDefault="0060596D" w:rsidP="0060596D">
      <w:pPr>
        <w:ind w:firstLine="0"/>
        <w:jc w:val="center"/>
        <w:rPr>
          <w:vertAlign w:val="superscript"/>
        </w:rPr>
      </w:pPr>
      <w:r>
        <w:rPr>
          <w:vertAlign w:val="superscript"/>
        </w:rPr>
        <w:t>(Наименование участника</w:t>
      </w:r>
      <w:r w:rsidRPr="009B367B">
        <w:rPr>
          <w:vertAlign w:val="superscript"/>
        </w:rPr>
        <w:t>)</w:t>
      </w:r>
    </w:p>
    <w:p w:rsidR="0060596D" w:rsidRPr="009B367B" w:rsidRDefault="0060596D" w:rsidP="0060596D">
      <w:pPr>
        <w:ind w:firstLine="0"/>
        <w:rPr>
          <w:vertAlign w:val="superscript"/>
        </w:rPr>
      </w:pPr>
      <w:r w:rsidRPr="009B367B">
        <w:t>в</w:t>
      </w:r>
      <w:r>
        <w:t xml:space="preserve">  л</w:t>
      </w:r>
      <w:r w:rsidRPr="009B367B">
        <w:t>ице_______________________________________________________________________</w:t>
      </w:r>
    </w:p>
    <w:p w:rsidR="0060596D" w:rsidRPr="009B367B" w:rsidRDefault="0060596D" w:rsidP="0060596D">
      <w:pPr>
        <w:ind w:firstLine="0"/>
        <w:jc w:val="center"/>
        <w:rPr>
          <w:vertAlign w:val="superscript"/>
        </w:rPr>
      </w:pPr>
      <w:r w:rsidRPr="009B367B">
        <w:rPr>
          <w:vertAlign w:val="superscript"/>
        </w:rPr>
        <w:t>(фамилия, имя, отчество, должность)</w:t>
      </w:r>
    </w:p>
    <w:p w:rsidR="0060596D" w:rsidRPr="009B367B" w:rsidRDefault="0060596D" w:rsidP="0060596D">
      <w:pPr>
        <w:ind w:firstLine="0"/>
        <w:rPr>
          <w:vertAlign w:val="superscript"/>
        </w:rPr>
      </w:pPr>
      <w:r w:rsidRPr="009B367B">
        <w:t>действующий (</w:t>
      </w:r>
      <w:proofErr w:type="spellStart"/>
      <w:r w:rsidRPr="009B367B">
        <w:t>ая</w:t>
      </w:r>
      <w:proofErr w:type="spellEnd"/>
      <w:r w:rsidRPr="009B367B">
        <w:t>) на основа</w:t>
      </w:r>
      <w:r>
        <w:t>нии ______________________</w:t>
      </w:r>
      <w:r w:rsidRPr="009B367B">
        <w:t>___________________________,</w:t>
      </w:r>
    </w:p>
    <w:p w:rsidR="0060596D" w:rsidRPr="009B367B" w:rsidRDefault="0060596D" w:rsidP="0060596D">
      <w:pPr>
        <w:ind w:firstLine="0"/>
        <w:jc w:val="center"/>
        <w:rPr>
          <w:vertAlign w:val="superscript"/>
        </w:rPr>
      </w:pPr>
      <w:r w:rsidRPr="009B367B">
        <w:rPr>
          <w:vertAlign w:val="superscript"/>
        </w:rPr>
        <w:t>(устава, доверенности, положения и т.д.)</w:t>
      </w:r>
    </w:p>
    <w:p w:rsidR="0060596D" w:rsidRPr="0060596D" w:rsidRDefault="0060596D" w:rsidP="0060596D">
      <w:pPr>
        <w:pStyle w:val="afe"/>
      </w:pPr>
      <w:r w:rsidRPr="0060596D">
        <w:t xml:space="preserve">доверяет _________________________________________________(далее – представитель) </w:t>
      </w:r>
    </w:p>
    <w:p w:rsidR="0060596D" w:rsidRPr="009B367B" w:rsidRDefault="0060596D" w:rsidP="0060596D">
      <w:pPr>
        <w:ind w:firstLine="0"/>
        <w:jc w:val="center"/>
        <w:rPr>
          <w:vertAlign w:val="superscript"/>
        </w:rPr>
      </w:pPr>
      <w:r w:rsidRPr="009B367B">
        <w:rPr>
          <w:vertAlign w:val="superscript"/>
        </w:rPr>
        <w:t>(фамилия, имя, отчество, должность)</w:t>
      </w:r>
    </w:p>
    <w:p w:rsidR="0060596D" w:rsidRPr="009B367B" w:rsidRDefault="0060596D" w:rsidP="0060596D">
      <w:pPr>
        <w:ind w:firstLine="0"/>
      </w:pPr>
      <w:r w:rsidRPr="009B367B">
        <w:t xml:space="preserve">паспорт серии ______ №_________ выдан ________________________ </w:t>
      </w:r>
      <w:r w:rsidR="001557C8">
        <w:t>«</w:t>
      </w:r>
      <w:r w:rsidRPr="009B367B">
        <w:t>____</w:t>
      </w:r>
      <w:r w:rsidR="001557C8">
        <w:t>»</w:t>
      </w:r>
      <w:r w:rsidRPr="009B367B">
        <w:t xml:space="preserve"> ________________</w:t>
      </w:r>
    </w:p>
    <w:p w:rsidR="0060596D" w:rsidRPr="009B367B" w:rsidRDefault="0060596D" w:rsidP="0060596D">
      <w:pPr>
        <w:autoSpaceDE w:val="0"/>
        <w:autoSpaceDN w:val="0"/>
        <w:spacing w:after="120"/>
        <w:ind w:firstLine="0"/>
      </w:pPr>
      <w:r w:rsidRPr="009B367B">
        <w:t>пред</w:t>
      </w:r>
      <w:r>
        <w:t xml:space="preserve">ставлять интересы доверителя </w:t>
      </w:r>
      <w:r w:rsidR="0057722C">
        <w:t xml:space="preserve">в </w:t>
      </w:r>
      <w:r>
        <w:t xml:space="preserve">открытом конкурсе </w:t>
      </w:r>
      <w:r w:rsidRPr="009B367B">
        <w:t>_______</w:t>
      </w:r>
      <w:r>
        <w:t xml:space="preserve">______ </w:t>
      </w:r>
      <w:r w:rsidRPr="009B367B">
        <w:t xml:space="preserve">(далее – </w:t>
      </w:r>
      <w:r>
        <w:t>конкурс</w:t>
      </w:r>
      <w:r w:rsidRPr="009B367B">
        <w:t>)</w:t>
      </w:r>
    </w:p>
    <w:p w:rsidR="0060596D" w:rsidRPr="009B367B" w:rsidRDefault="0060596D" w:rsidP="0060596D">
      <w:pPr>
        <w:autoSpaceDE w:val="0"/>
        <w:autoSpaceDN w:val="0"/>
        <w:spacing w:after="120"/>
        <w:ind w:firstLine="0"/>
        <w:jc w:val="right"/>
      </w:pPr>
      <w:r w:rsidRPr="0060596D">
        <w:rPr>
          <w:vertAlign w:val="superscript"/>
        </w:rPr>
        <w:t>(указать наименование предмета конкурса)</w:t>
      </w:r>
      <w:r w:rsidRPr="009B367B">
        <w:t xml:space="preserve">, </w:t>
      </w:r>
    </w:p>
    <w:p w:rsidR="0060596D" w:rsidRPr="009B367B" w:rsidRDefault="0060596D" w:rsidP="0060596D">
      <w:pPr>
        <w:autoSpaceDE w:val="0"/>
        <w:autoSpaceDN w:val="0"/>
        <w:spacing w:after="120"/>
        <w:ind w:firstLine="0"/>
      </w:pPr>
      <w:r w:rsidRPr="009B367B">
        <w:t xml:space="preserve">проводимом _________________________________________________________________________ </w:t>
      </w:r>
    </w:p>
    <w:p w:rsidR="0060596D" w:rsidRPr="003A2A59" w:rsidRDefault="0060596D" w:rsidP="0060596D">
      <w:pPr>
        <w:autoSpaceDE w:val="0"/>
        <w:autoSpaceDN w:val="0"/>
        <w:spacing w:after="120"/>
        <w:ind w:firstLine="0"/>
        <w:jc w:val="center"/>
        <w:rPr>
          <w:vertAlign w:val="superscript"/>
        </w:rPr>
      </w:pPr>
      <w:r w:rsidRPr="003A2A59">
        <w:rPr>
          <w:vertAlign w:val="superscript"/>
        </w:rPr>
        <w:t>(указать название заказчика).</w:t>
      </w:r>
    </w:p>
    <w:p w:rsidR="0060596D" w:rsidRPr="009B367B" w:rsidRDefault="0060596D" w:rsidP="0060596D">
      <w:pPr>
        <w:pStyle w:val="af6"/>
        <w:ind w:firstLine="0"/>
      </w:pPr>
    </w:p>
    <w:p w:rsidR="0060596D" w:rsidRPr="009B367B" w:rsidRDefault="0060596D" w:rsidP="0060596D">
      <w:pPr>
        <w:autoSpaceDE w:val="0"/>
        <w:autoSpaceDN w:val="0"/>
        <w:spacing w:after="120"/>
        <w:ind w:firstLine="0"/>
      </w:pPr>
      <w:r w:rsidRPr="009B367B">
        <w:t>Представитель уполномоче</w:t>
      </w:r>
      <w:r w:rsidR="00EE1565">
        <w:t>н от имени доверителя подавать З</w:t>
      </w:r>
      <w:r w:rsidRPr="009B367B">
        <w:t xml:space="preserve">аказчику, </w:t>
      </w:r>
      <w:r>
        <w:t xml:space="preserve">Единой </w:t>
      </w:r>
      <w:r w:rsidRPr="009B367B">
        <w:t xml:space="preserve">комиссии необходимые документы, получать и подписывать от имени доверителя документы, включая заявку на участие в </w:t>
      </w:r>
      <w:r w:rsidR="00EE1565">
        <w:t>конкурсе</w:t>
      </w:r>
      <w:r w:rsidRPr="009B367B">
        <w:t xml:space="preserve">, совершать иные действия, связанные с участием доверителя в </w:t>
      </w:r>
      <w:r>
        <w:t>открытом конкурсе</w:t>
      </w:r>
      <w:r w:rsidRPr="009B367B">
        <w:t>.</w:t>
      </w:r>
    </w:p>
    <w:p w:rsidR="0060596D" w:rsidRPr="009B367B" w:rsidRDefault="0060596D" w:rsidP="0060596D">
      <w:pPr>
        <w:autoSpaceDE w:val="0"/>
        <w:autoSpaceDN w:val="0"/>
        <w:spacing w:after="120"/>
        <w:ind w:firstLine="0"/>
      </w:pPr>
      <w:r w:rsidRPr="009B367B">
        <w:t xml:space="preserve">Подпись _____________________________       ________________________ удостоверяем. </w:t>
      </w:r>
    </w:p>
    <w:p w:rsidR="0060596D" w:rsidRDefault="0060596D" w:rsidP="0060596D">
      <w:pPr>
        <w:autoSpaceDE w:val="0"/>
        <w:autoSpaceDN w:val="0"/>
        <w:spacing w:after="120"/>
        <w:ind w:firstLine="0"/>
        <w:rPr>
          <w:vertAlign w:val="superscript"/>
        </w:rPr>
      </w:pPr>
      <w:r w:rsidRPr="009B367B">
        <w:rPr>
          <w:vertAlign w:val="superscript"/>
        </w:rPr>
        <w:t xml:space="preserve">                                                 (Ф.И.О. удостоверяемого)                                                     (Подпись удостоверяемого)</w:t>
      </w:r>
    </w:p>
    <w:p w:rsidR="0060596D" w:rsidRDefault="0060596D" w:rsidP="0060596D">
      <w:pPr>
        <w:autoSpaceDE w:val="0"/>
        <w:autoSpaceDN w:val="0"/>
        <w:spacing w:after="120"/>
        <w:ind w:firstLine="0"/>
      </w:pPr>
      <w:r w:rsidRPr="009B367B">
        <w:t xml:space="preserve">Доверенность действительна  по  </w:t>
      </w:r>
      <w:r w:rsidR="001557C8">
        <w:t>«</w:t>
      </w:r>
      <w:r w:rsidRPr="009B367B">
        <w:t>____</w:t>
      </w:r>
      <w:r w:rsidR="001557C8">
        <w:t>»</w:t>
      </w:r>
      <w:r w:rsidRPr="009B367B">
        <w:t xml:space="preserve">  ____________________ _____ г.</w:t>
      </w:r>
    </w:p>
    <w:p w:rsidR="00EE1565" w:rsidRDefault="00EE1565" w:rsidP="00EE1565">
      <w:pPr>
        <w:autoSpaceDE w:val="0"/>
        <w:autoSpaceDN w:val="0"/>
        <w:spacing w:after="120"/>
        <w:ind w:firstLine="0"/>
        <w:jc w:val="left"/>
      </w:pPr>
    </w:p>
    <w:p w:rsidR="00EE1565" w:rsidRDefault="0060596D" w:rsidP="00EE1565">
      <w:pPr>
        <w:autoSpaceDE w:val="0"/>
        <w:autoSpaceDN w:val="0"/>
        <w:spacing w:after="120"/>
        <w:ind w:firstLine="0"/>
        <w:jc w:val="left"/>
        <w:rPr>
          <w:vertAlign w:val="superscript"/>
        </w:rPr>
      </w:pPr>
      <w:r w:rsidRPr="009B367B">
        <w:t>Руководитель организации  ____</w:t>
      </w:r>
      <w:r w:rsidR="00EE1565">
        <w:t>________________________</w:t>
      </w:r>
      <w:r w:rsidRPr="009B367B">
        <w:t>_____ (___________________)</w:t>
      </w:r>
      <w:r w:rsidRPr="009B367B">
        <w:rPr>
          <w:vertAlign w:val="superscript"/>
        </w:rPr>
        <w:t xml:space="preserve">  </w:t>
      </w:r>
    </w:p>
    <w:p w:rsidR="0060596D" w:rsidRDefault="0060596D" w:rsidP="00EE1565">
      <w:pPr>
        <w:autoSpaceDE w:val="0"/>
        <w:autoSpaceDN w:val="0"/>
        <w:spacing w:after="120"/>
        <w:ind w:firstLine="0"/>
        <w:jc w:val="right"/>
        <w:rPr>
          <w:vertAlign w:val="superscript"/>
        </w:rPr>
      </w:pPr>
      <w:r w:rsidRPr="009B367B">
        <w:rPr>
          <w:vertAlign w:val="superscript"/>
        </w:rPr>
        <w:t>(Ф.И.О.)</w:t>
      </w:r>
    </w:p>
    <w:p w:rsidR="0060596D" w:rsidRDefault="0060596D" w:rsidP="0060596D">
      <w:pPr>
        <w:autoSpaceDE w:val="0"/>
        <w:autoSpaceDN w:val="0"/>
        <w:spacing w:after="120"/>
        <w:ind w:firstLine="0"/>
      </w:pPr>
      <w:r w:rsidRPr="009B367B">
        <w:t>Главный бухгалтер  ___________</w:t>
      </w:r>
      <w:r w:rsidR="00EE1565">
        <w:t>_______</w:t>
      </w:r>
      <w:r w:rsidRPr="009B367B">
        <w:t>____________________ ( ___________________ )</w:t>
      </w:r>
    </w:p>
    <w:p w:rsidR="0060596D" w:rsidRDefault="0060596D" w:rsidP="00EE1565">
      <w:pPr>
        <w:autoSpaceDE w:val="0"/>
        <w:autoSpaceDN w:val="0"/>
        <w:spacing w:after="120"/>
        <w:ind w:firstLine="0"/>
        <w:jc w:val="right"/>
        <w:rPr>
          <w:i/>
        </w:rPr>
      </w:pPr>
      <w:r w:rsidRPr="009B367B">
        <w:rPr>
          <w:vertAlign w:val="superscript"/>
        </w:rPr>
        <w:t xml:space="preserve">   (Ф.И.О.)</w:t>
      </w:r>
      <w:r w:rsidRPr="009B367B">
        <w:rPr>
          <w:i/>
        </w:rPr>
        <w:t xml:space="preserve">                                                        </w:t>
      </w:r>
    </w:p>
    <w:p w:rsidR="0060596D" w:rsidRPr="009B367B" w:rsidRDefault="0060596D" w:rsidP="0060596D">
      <w:pPr>
        <w:autoSpaceDE w:val="0"/>
        <w:autoSpaceDN w:val="0"/>
        <w:spacing w:after="120"/>
        <w:ind w:firstLine="0"/>
        <w:rPr>
          <w:i/>
        </w:rPr>
      </w:pPr>
      <w:r w:rsidRPr="009B367B">
        <w:rPr>
          <w:i/>
        </w:rPr>
        <w:t xml:space="preserve">        М.П.</w:t>
      </w:r>
    </w:p>
    <w:p w:rsidR="00112B1A" w:rsidRDefault="00112B1A">
      <w:pPr>
        <w:ind w:firstLine="0"/>
        <w:jc w:val="left"/>
        <w:rPr>
          <w:b/>
          <w:iCs/>
          <w:spacing w:val="20"/>
          <w:sz w:val="28"/>
          <w:szCs w:val="28"/>
        </w:rPr>
      </w:pPr>
      <w:bookmarkStart w:id="44" w:name="_Toc253767396"/>
      <w:r>
        <w:br w:type="page"/>
      </w:r>
    </w:p>
    <w:p w:rsidR="00112B1A" w:rsidRDefault="00112B1A" w:rsidP="00112B1A">
      <w:pPr>
        <w:pStyle w:val="2"/>
      </w:pPr>
    </w:p>
    <w:p w:rsidR="00112B1A" w:rsidRPr="009B367B" w:rsidRDefault="00112B1A" w:rsidP="00112B1A">
      <w:pPr>
        <w:pStyle w:val="2"/>
      </w:pPr>
      <w:r w:rsidRPr="009B367B">
        <w:t xml:space="preserve">ФОРМА </w:t>
      </w:r>
      <w:r>
        <w:t>6</w:t>
      </w:r>
      <w:r w:rsidRPr="009B367B">
        <w:t>. Форма запроса на разъяснение документации</w:t>
      </w:r>
      <w:bookmarkEnd w:id="44"/>
      <w:r>
        <w:t xml:space="preserve"> о проведении открытого конкурса</w:t>
      </w:r>
    </w:p>
    <w:p w:rsidR="00112B1A" w:rsidRPr="009B367B" w:rsidRDefault="00112B1A" w:rsidP="00112B1A">
      <w:pPr>
        <w:pBdr>
          <w:bottom w:val="single" w:sz="12" w:space="1" w:color="auto"/>
        </w:pBdr>
        <w:ind w:left="4536"/>
      </w:pPr>
    </w:p>
    <w:p w:rsidR="00112B1A" w:rsidRPr="009B367B" w:rsidRDefault="00112B1A" w:rsidP="00112B1A">
      <w:pPr>
        <w:ind w:left="4536" w:firstLine="0"/>
      </w:pPr>
      <w:r w:rsidRPr="009B367B">
        <w:t>Тел/факс ________________</w:t>
      </w:r>
    </w:p>
    <w:p w:rsidR="00112B1A" w:rsidRPr="009B367B" w:rsidRDefault="00112B1A" w:rsidP="00112B1A">
      <w:pPr>
        <w:ind w:left="4536" w:firstLine="0"/>
      </w:pPr>
      <w:r w:rsidRPr="009B367B">
        <w:t>Адрес: ____________, г. __________, ___________, д.__</w:t>
      </w:r>
    </w:p>
    <w:p w:rsidR="00112B1A" w:rsidRPr="009B367B" w:rsidRDefault="00112B1A" w:rsidP="00112B1A">
      <w:pPr>
        <w:ind w:left="4536"/>
      </w:pPr>
    </w:p>
    <w:p w:rsidR="00112B1A" w:rsidRPr="009B367B" w:rsidRDefault="00112B1A" w:rsidP="00112B1A"/>
    <w:p w:rsidR="00112B1A" w:rsidRPr="00C655E0" w:rsidRDefault="00112B1A" w:rsidP="00112B1A">
      <w:pPr>
        <w:shd w:val="clear" w:color="auto" w:fill="FFFFFF"/>
      </w:pPr>
      <w:r w:rsidRPr="009B367B">
        <w:t xml:space="preserve">Прошу Вас разъяснить следующие положения конкурсной документации </w:t>
      </w:r>
      <w:r w:rsidRPr="00C655E0">
        <w:t xml:space="preserve">на проведение конкурса </w:t>
      </w:r>
      <w:r w:rsidR="008A77BF">
        <w:t xml:space="preserve">№ </w:t>
      </w:r>
      <w:r>
        <w:t>____________</w:t>
      </w:r>
      <w:r w:rsidRPr="00C655E0">
        <w:t xml:space="preserve"> на право заключения договора</w:t>
      </w:r>
      <w:r>
        <w:t xml:space="preserve"> ________________________________________</w:t>
      </w:r>
    </w:p>
    <w:p w:rsidR="00112B1A" w:rsidRPr="009B367B" w:rsidRDefault="00112B1A" w:rsidP="00112B1A">
      <w:pPr>
        <w:autoSpaceDE w:val="0"/>
        <w:autoSpaceDN w:val="0"/>
        <w:adjustRightInd w:val="0"/>
        <w:ind w:firstLine="720"/>
        <w:rPr>
          <w:sz w:val="22"/>
        </w:rPr>
      </w:pPr>
    </w:p>
    <w:tbl>
      <w:tblPr>
        <w:tblW w:w="97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3"/>
        <w:gridCol w:w="1700"/>
        <w:gridCol w:w="1985"/>
        <w:gridCol w:w="5067"/>
      </w:tblGrid>
      <w:tr w:rsidR="00112B1A" w:rsidRPr="009B367B" w:rsidTr="00CC3EBC">
        <w:trPr>
          <w:cantSplit/>
        </w:trPr>
        <w:tc>
          <w:tcPr>
            <w:tcW w:w="993" w:type="dxa"/>
            <w:tcBorders>
              <w:top w:val="single" w:sz="4" w:space="0" w:color="auto"/>
              <w:left w:val="single" w:sz="4" w:space="0" w:color="auto"/>
              <w:bottom w:val="single" w:sz="4" w:space="0" w:color="auto"/>
              <w:right w:val="single" w:sz="4" w:space="0" w:color="auto"/>
            </w:tcBorders>
            <w:vAlign w:val="center"/>
          </w:tcPr>
          <w:p w:rsidR="00112B1A" w:rsidRPr="009B367B" w:rsidRDefault="00112B1A" w:rsidP="00112B1A">
            <w:pPr>
              <w:ind w:left="-21" w:firstLine="34"/>
              <w:jc w:val="center"/>
              <w:rPr>
                <w:sz w:val="18"/>
              </w:rPr>
            </w:pPr>
            <w:r w:rsidRPr="009B367B">
              <w:rPr>
                <w:sz w:val="18"/>
              </w:rPr>
              <w:t>№</w:t>
            </w:r>
          </w:p>
          <w:p w:rsidR="00112B1A" w:rsidRPr="009B367B" w:rsidRDefault="00112B1A" w:rsidP="00112B1A">
            <w:pPr>
              <w:ind w:left="-21" w:firstLine="34"/>
              <w:jc w:val="center"/>
              <w:rPr>
                <w:sz w:val="18"/>
              </w:rPr>
            </w:pPr>
            <w:proofErr w:type="spellStart"/>
            <w:r w:rsidRPr="009B367B">
              <w:rPr>
                <w:sz w:val="18"/>
              </w:rPr>
              <w:t>п</w:t>
            </w:r>
            <w:proofErr w:type="spellEnd"/>
            <w:r w:rsidRPr="009B367B">
              <w:rPr>
                <w:sz w:val="18"/>
              </w:rPr>
              <w:t>/</w:t>
            </w:r>
            <w:proofErr w:type="spellStart"/>
            <w:r w:rsidRPr="009B367B">
              <w:rPr>
                <w:sz w:val="18"/>
              </w:rPr>
              <w:t>п</w:t>
            </w:r>
            <w:proofErr w:type="spellEnd"/>
          </w:p>
        </w:tc>
        <w:tc>
          <w:tcPr>
            <w:tcW w:w="1700" w:type="dxa"/>
            <w:tcBorders>
              <w:top w:val="single" w:sz="4" w:space="0" w:color="auto"/>
              <w:left w:val="single" w:sz="4" w:space="0" w:color="auto"/>
              <w:bottom w:val="single" w:sz="4" w:space="0" w:color="auto"/>
              <w:right w:val="single" w:sz="4" w:space="0" w:color="auto"/>
            </w:tcBorders>
            <w:vAlign w:val="center"/>
          </w:tcPr>
          <w:p w:rsidR="00112B1A" w:rsidRPr="009B367B" w:rsidRDefault="00112B1A" w:rsidP="006524FE">
            <w:pPr>
              <w:ind w:left="-21" w:firstLine="34"/>
              <w:jc w:val="center"/>
              <w:rPr>
                <w:sz w:val="18"/>
              </w:rPr>
            </w:pPr>
            <w:r w:rsidRPr="009B367B">
              <w:rPr>
                <w:sz w:val="18"/>
              </w:rPr>
              <w:t xml:space="preserve">Раздел </w:t>
            </w:r>
            <w:r w:rsidR="006524FE">
              <w:rPr>
                <w:sz w:val="18"/>
              </w:rPr>
              <w:t xml:space="preserve">конкурсной </w:t>
            </w:r>
            <w:r w:rsidRPr="009B367B">
              <w:rPr>
                <w:sz w:val="18"/>
              </w:rPr>
              <w:t>документации (инструкции участникам, и т.п.)</w:t>
            </w:r>
          </w:p>
        </w:tc>
        <w:tc>
          <w:tcPr>
            <w:tcW w:w="1985" w:type="dxa"/>
            <w:tcBorders>
              <w:top w:val="single" w:sz="4" w:space="0" w:color="auto"/>
              <w:left w:val="single" w:sz="4" w:space="0" w:color="auto"/>
              <w:bottom w:val="single" w:sz="4" w:space="0" w:color="auto"/>
              <w:right w:val="single" w:sz="4" w:space="0" w:color="auto"/>
            </w:tcBorders>
            <w:vAlign w:val="center"/>
          </w:tcPr>
          <w:p w:rsidR="00112B1A" w:rsidRPr="009B367B" w:rsidRDefault="00112B1A" w:rsidP="00112B1A">
            <w:pPr>
              <w:ind w:left="-21" w:firstLine="34"/>
              <w:jc w:val="center"/>
              <w:rPr>
                <w:sz w:val="18"/>
              </w:rPr>
            </w:pPr>
            <w:r w:rsidRPr="009B367B">
              <w:rPr>
                <w:sz w:val="18"/>
              </w:rPr>
              <w:t>Ссылка на пункт документации</w:t>
            </w:r>
            <w:r>
              <w:rPr>
                <w:sz w:val="18"/>
              </w:rPr>
              <w:t xml:space="preserve"> о проведении конкурса</w:t>
            </w:r>
            <w:r w:rsidRPr="009B367B">
              <w:rPr>
                <w:sz w:val="18"/>
              </w:rPr>
              <w:t>, положения которого следует разъяснить</w:t>
            </w:r>
          </w:p>
        </w:tc>
        <w:tc>
          <w:tcPr>
            <w:tcW w:w="5067" w:type="dxa"/>
            <w:tcBorders>
              <w:top w:val="single" w:sz="4" w:space="0" w:color="auto"/>
              <w:left w:val="single" w:sz="4" w:space="0" w:color="auto"/>
              <w:bottom w:val="single" w:sz="4" w:space="0" w:color="auto"/>
              <w:right w:val="single" w:sz="4" w:space="0" w:color="auto"/>
            </w:tcBorders>
            <w:vAlign w:val="center"/>
          </w:tcPr>
          <w:p w:rsidR="00112B1A" w:rsidRPr="009B367B" w:rsidRDefault="00112B1A" w:rsidP="006524FE">
            <w:pPr>
              <w:ind w:left="-21" w:firstLine="34"/>
              <w:jc w:val="center"/>
              <w:rPr>
                <w:sz w:val="18"/>
              </w:rPr>
            </w:pPr>
            <w:r w:rsidRPr="009B367B">
              <w:rPr>
                <w:sz w:val="18"/>
              </w:rPr>
              <w:t xml:space="preserve">Содержание запроса на разъяснение положений </w:t>
            </w:r>
            <w:r w:rsidR="006524FE">
              <w:rPr>
                <w:sz w:val="18"/>
              </w:rPr>
              <w:t xml:space="preserve">конкурсной </w:t>
            </w:r>
            <w:r w:rsidRPr="009B367B">
              <w:rPr>
                <w:sz w:val="18"/>
              </w:rPr>
              <w:t>документации</w:t>
            </w:r>
            <w:r>
              <w:rPr>
                <w:sz w:val="18"/>
              </w:rPr>
              <w:t xml:space="preserve"> </w:t>
            </w:r>
          </w:p>
        </w:tc>
      </w:tr>
      <w:tr w:rsidR="00112B1A" w:rsidRPr="009B367B" w:rsidTr="00CC3EBC">
        <w:trPr>
          <w:cantSplit/>
          <w:trHeight w:val="303"/>
        </w:trPr>
        <w:tc>
          <w:tcPr>
            <w:tcW w:w="993" w:type="dxa"/>
            <w:tcBorders>
              <w:top w:val="single" w:sz="4" w:space="0" w:color="auto"/>
              <w:left w:val="single" w:sz="4" w:space="0" w:color="auto"/>
              <w:bottom w:val="single" w:sz="4" w:space="0" w:color="auto"/>
              <w:right w:val="single" w:sz="4" w:space="0" w:color="auto"/>
            </w:tcBorders>
          </w:tcPr>
          <w:p w:rsidR="00112B1A" w:rsidRPr="009B367B" w:rsidRDefault="00112B1A" w:rsidP="00112B1A">
            <w:pPr>
              <w:ind w:left="-21" w:firstLine="34"/>
              <w:rPr>
                <w:sz w:val="22"/>
              </w:rPr>
            </w:pPr>
            <w:r w:rsidRPr="009B367B">
              <w:rPr>
                <w:sz w:val="22"/>
              </w:rPr>
              <w:t>1.</w:t>
            </w:r>
          </w:p>
        </w:tc>
        <w:tc>
          <w:tcPr>
            <w:tcW w:w="1700" w:type="dxa"/>
            <w:tcBorders>
              <w:top w:val="single" w:sz="4" w:space="0" w:color="auto"/>
              <w:left w:val="single" w:sz="4" w:space="0" w:color="auto"/>
              <w:bottom w:val="single" w:sz="4" w:space="0" w:color="auto"/>
              <w:right w:val="single" w:sz="4" w:space="0" w:color="auto"/>
            </w:tcBorders>
          </w:tcPr>
          <w:p w:rsidR="00112B1A" w:rsidRPr="009B367B" w:rsidRDefault="00112B1A" w:rsidP="00112B1A">
            <w:pPr>
              <w:ind w:left="-21" w:firstLine="34"/>
              <w:rPr>
                <w:sz w:val="22"/>
              </w:rPr>
            </w:pPr>
          </w:p>
        </w:tc>
        <w:tc>
          <w:tcPr>
            <w:tcW w:w="1985" w:type="dxa"/>
            <w:tcBorders>
              <w:top w:val="single" w:sz="4" w:space="0" w:color="auto"/>
              <w:left w:val="single" w:sz="4" w:space="0" w:color="auto"/>
              <w:bottom w:val="single" w:sz="4" w:space="0" w:color="auto"/>
              <w:right w:val="single" w:sz="4" w:space="0" w:color="auto"/>
            </w:tcBorders>
          </w:tcPr>
          <w:p w:rsidR="00112B1A" w:rsidRPr="009B367B" w:rsidRDefault="00112B1A" w:rsidP="00112B1A">
            <w:pPr>
              <w:ind w:left="-21" w:firstLine="34"/>
              <w:rPr>
                <w:sz w:val="22"/>
              </w:rPr>
            </w:pPr>
          </w:p>
        </w:tc>
        <w:tc>
          <w:tcPr>
            <w:tcW w:w="5067" w:type="dxa"/>
            <w:tcBorders>
              <w:top w:val="single" w:sz="4" w:space="0" w:color="auto"/>
              <w:left w:val="single" w:sz="4" w:space="0" w:color="auto"/>
              <w:bottom w:val="single" w:sz="4" w:space="0" w:color="auto"/>
              <w:right w:val="single" w:sz="4" w:space="0" w:color="auto"/>
            </w:tcBorders>
          </w:tcPr>
          <w:p w:rsidR="00112B1A" w:rsidRPr="009B367B" w:rsidRDefault="00112B1A" w:rsidP="00112B1A">
            <w:pPr>
              <w:ind w:left="-21" w:firstLine="34"/>
              <w:rPr>
                <w:sz w:val="22"/>
              </w:rPr>
            </w:pPr>
          </w:p>
        </w:tc>
      </w:tr>
      <w:tr w:rsidR="00112B1A" w:rsidRPr="009B367B" w:rsidTr="00CC3EBC">
        <w:trPr>
          <w:cantSplit/>
          <w:trHeight w:val="341"/>
        </w:trPr>
        <w:tc>
          <w:tcPr>
            <w:tcW w:w="993" w:type="dxa"/>
            <w:tcBorders>
              <w:top w:val="single" w:sz="4" w:space="0" w:color="auto"/>
              <w:left w:val="single" w:sz="4" w:space="0" w:color="auto"/>
              <w:bottom w:val="single" w:sz="4" w:space="0" w:color="auto"/>
              <w:right w:val="single" w:sz="4" w:space="0" w:color="auto"/>
            </w:tcBorders>
          </w:tcPr>
          <w:p w:rsidR="00112B1A" w:rsidRPr="009B367B" w:rsidRDefault="00112B1A" w:rsidP="00112B1A">
            <w:pPr>
              <w:ind w:left="-21" w:firstLine="34"/>
              <w:rPr>
                <w:sz w:val="22"/>
              </w:rPr>
            </w:pPr>
            <w:r w:rsidRPr="009B367B">
              <w:rPr>
                <w:sz w:val="22"/>
              </w:rPr>
              <w:t>…</w:t>
            </w:r>
          </w:p>
        </w:tc>
        <w:tc>
          <w:tcPr>
            <w:tcW w:w="1700" w:type="dxa"/>
            <w:tcBorders>
              <w:top w:val="single" w:sz="4" w:space="0" w:color="auto"/>
              <w:left w:val="single" w:sz="4" w:space="0" w:color="auto"/>
              <w:bottom w:val="single" w:sz="4" w:space="0" w:color="auto"/>
              <w:right w:val="single" w:sz="4" w:space="0" w:color="auto"/>
            </w:tcBorders>
          </w:tcPr>
          <w:p w:rsidR="00112B1A" w:rsidRPr="009B367B" w:rsidRDefault="00112B1A" w:rsidP="00112B1A">
            <w:pPr>
              <w:ind w:left="-21" w:firstLine="34"/>
              <w:rPr>
                <w:sz w:val="22"/>
              </w:rPr>
            </w:pPr>
          </w:p>
        </w:tc>
        <w:tc>
          <w:tcPr>
            <w:tcW w:w="1985" w:type="dxa"/>
            <w:tcBorders>
              <w:top w:val="single" w:sz="4" w:space="0" w:color="auto"/>
              <w:left w:val="single" w:sz="4" w:space="0" w:color="auto"/>
              <w:bottom w:val="single" w:sz="4" w:space="0" w:color="auto"/>
              <w:right w:val="single" w:sz="4" w:space="0" w:color="auto"/>
            </w:tcBorders>
          </w:tcPr>
          <w:p w:rsidR="00112B1A" w:rsidRPr="009B367B" w:rsidRDefault="00112B1A" w:rsidP="00112B1A">
            <w:pPr>
              <w:ind w:left="-21" w:firstLine="34"/>
              <w:rPr>
                <w:sz w:val="22"/>
              </w:rPr>
            </w:pPr>
          </w:p>
        </w:tc>
        <w:tc>
          <w:tcPr>
            <w:tcW w:w="5067" w:type="dxa"/>
            <w:tcBorders>
              <w:top w:val="single" w:sz="4" w:space="0" w:color="auto"/>
              <w:left w:val="single" w:sz="4" w:space="0" w:color="auto"/>
              <w:bottom w:val="single" w:sz="4" w:space="0" w:color="auto"/>
              <w:right w:val="single" w:sz="4" w:space="0" w:color="auto"/>
            </w:tcBorders>
          </w:tcPr>
          <w:p w:rsidR="00112B1A" w:rsidRPr="009B367B" w:rsidRDefault="00112B1A" w:rsidP="00112B1A">
            <w:pPr>
              <w:ind w:left="-21" w:firstLine="34"/>
              <w:rPr>
                <w:sz w:val="22"/>
              </w:rPr>
            </w:pPr>
          </w:p>
        </w:tc>
      </w:tr>
    </w:tbl>
    <w:p w:rsidR="00112B1A" w:rsidRPr="009B367B" w:rsidRDefault="00112B1A" w:rsidP="00112B1A">
      <w:pPr>
        <w:rPr>
          <w:sz w:val="22"/>
        </w:rPr>
      </w:pPr>
    </w:p>
    <w:p w:rsidR="00112B1A" w:rsidRDefault="00112B1A" w:rsidP="00112B1A">
      <w:r w:rsidRPr="009B367B">
        <w:t xml:space="preserve">Ответ на запрос прошу направить в организацию по адресу: </w:t>
      </w:r>
    </w:p>
    <w:p w:rsidR="00112B1A" w:rsidRPr="009B367B" w:rsidRDefault="00112B1A" w:rsidP="00112B1A">
      <w:pPr>
        <w:ind w:firstLine="0"/>
      </w:pPr>
      <w:r w:rsidRPr="009B367B">
        <w:t>_________________________________________________________________________________________________________________________________</w:t>
      </w:r>
      <w:r>
        <w:t>________________________</w:t>
      </w:r>
    </w:p>
    <w:p w:rsidR="00112B1A" w:rsidRPr="009B367B" w:rsidRDefault="00112B1A" w:rsidP="00112B1A">
      <w:pPr>
        <w:jc w:val="center"/>
        <w:rPr>
          <w:vertAlign w:val="superscript"/>
        </w:rPr>
      </w:pPr>
      <w:r w:rsidRPr="009B367B">
        <w:rPr>
          <w:vertAlign w:val="superscript"/>
        </w:rPr>
        <w:t>(почтовый адрес организации, направившей запрос)</w:t>
      </w:r>
    </w:p>
    <w:p w:rsidR="00112B1A" w:rsidRPr="009B367B" w:rsidRDefault="00112B1A" w:rsidP="00112B1A">
      <w:pPr>
        <w:spacing w:before="120"/>
      </w:pPr>
      <w:r w:rsidRPr="009B367B">
        <w:rPr>
          <w:u w:val="single"/>
        </w:rPr>
        <w:t>или</w:t>
      </w:r>
      <w:r w:rsidRPr="009B367B">
        <w:t xml:space="preserve"> по электронной почте: ______________________</w:t>
      </w:r>
    </w:p>
    <w:p w:rsidR="00112B1A" w:rsidRPr="009B367B" w:rsidRDefault="00112B1A" w:rsidP="00112B1A">
      <w:pPr>
        <w:spacing w:before="120"/>
      </w:pPr>
      <w:r w:rsidRPr="009B367B">
        <w:rPr>
          <w:u w:val="single"/>
        </w:rPr>
        <w:t>или</w:t>
      </w:r>
      <w:r w:rsidRPr="009B367B">
        <w:t xml:space="preserve"> __________________________________________</w:t>
      </w:r>
    </w:p>
    <w:p w:rsidR="00112B1A" w:rsidRPr="009B367B" w:rsidRDefault="00112B1A" w:rsidP="00112B1A">
      <w:pPr>
        <w:spacing w:before="120"/>
      </w:pPr>
    </w:p>
    <w:p w:rsidR="00112B1A" w:rsidRPr="009B367B" w:rsidRDefault="00112B1A" w:rsidP="00112B1A">
      <w:pPr>
        <w:spacing w:before="120"/>
      </w:pPr>
    </w:p>
    <w:p w:rsidR="00112B1A" w:rsidRPr="009B367B" w:rsidRDefault="00112B1A" w:rsidP="00112B1A">
      <w:pPr>
        <w:widowControl w:val="0"/>
      </w:pPr>
      <w:r w:rsidRPr="009B367B">
        <w:t xml:space="preserve">Участник </w:t>
      </w:r>
      <w:r>
        <w:t>закупки</w:t>
      </w:r>
      <w:r w:rsidRPr="009B367B">
        <w:t xml:space="preserve"> (уполномоченный представитель)</w:t>
      </w:r>
    </w:p>
    <w:p w:rsidR="00112B1A" w:rsidRPr="009B367B" w:rsidRDefault="00112B1A" w:rsidP="00112B1A">
      <w:pPr>
        <w:widowControl w:val="0"/>
      </w:pPr>
    </w:p>
    <w:p w:rsidR="00112B1A" w:rsidRPr="009B367B" w:rsidRDefault="00112B1A" w:rsidP="00112B1A">
      <w:pPr>
        <w:widowControl w:val="0"/>
      </w:pPr>
      <w:r w:rsidRPr="009B367B">
        <w:t>__________________         _____________________</w:t>
      </w:r>
    </w:p>
    <w:p w:rsidR="00112B1A" w:rsidRPr="009B367B" w:rsidRDefault="00112B1A" w:rsidP="00112B1A">
      <w:pPr>
        <w:widowControl w:val="0"/>
        <w:rPr>
          <w:vertAlign w:val="superscript"/>
        </w:rPr>
      </w:pPr>
      <w:r w:rsidRPr="009B367B">
        <w:rPr>
          <w:vertAlign w:val="superscript"/>
        </w:rPr>
        <w:t xml:space="preserve"> (подпись)                                                             (Ф.И.О.)</w:t>
      </w:r>
    </w:p>
    <w:sectPr w:rsidR="00112B1A" w:rsidRPr="009B367B" w:rsidSect="002F44C2">
      <w:pgSz w:w="11906" w:h="16838"/>
      <w:pgMar w:top="1134" w:right="850" w:bottom="1135"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E7AEC" w:rsidRDefault="00EE7AEC" w:rsidP="00053351">
      <w:r>
        <w:separator/>
      </w:r>
    </w:p>
  </w:endnote>
  <w:endnote w:type="continuationSeparator" w:id="1">
    <w:p w:rsidR="00EE7AEC" w:rsidRDefault="00EE7AEC" w:rsidP="0005335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onsultant">
    <w:altName w:val="Courier New"/>
    <w:panose1 w:val="00000000000000000000"/>
    <w:charset w:val="00"/>
    <w:family w:val="modern"/>
    <w:notTrueType/>
    <w:pitch w:val="fixed"/>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E7AEC" w:rsidRDefault="00EE7AEC" w:rsidP="00053351">
      <w:r>
        <w:separator/>
      </w:r>
    </w:p>
  </w:footnote>
  <w:footnote w:type="continuationSeparator" w:id="1">
    <w:p w:rsidR="00EE7AEC" w:rsidRDefault="00EE7AEC" w:rsidP="0005335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231925"/>
    <w:multiLevelType w:val="hybridMultilevel"/>
    <w:tmpl w:val="10BC7B28"/>
    <w:lvl w:ilvl="0" w:tplc="4D145848">
      <w:start w:val="1"/>
      <w:numFmt w:val="decimal"/>
      <w:lvlText w:val="%1."/>
      <w:lvlJc w:val="left"/>
      <w:pPr>
        <w:ind w:left="360" w:hanging="360"/>
      </w:pPr>
      <w:rPr>
        <w:rFonts w:hint="default"/>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
    <w:nsid w:val="0C2C2290"/>
    <w:multiLevelType w:val="hybridMultilevel"/>
    <w:tmpl w:val="64BE478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0EE22961"/>
    <w:multiLevelType w:val="hybridMultilevel"/>
    <w:tmpl w:val="10BC7B28"/>
    <w:lvl w:ilvl="0" w:tplc="4D145848">
      <w:start w:val="1"/>
      <w:numFmt w:val="decimal"/>
      <w:lvlText w:val="%1."/>
      <w:lvlJc w:val="left"/>
      <w:pPr>
        <w:ind w:left="360" w:hanging="360"/>
      </w:pPr>
      <w:rPr>
        <w:rFonts w:hint="default"/>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37D643E9"/>
    <w:multiLevelType w:val="hybridMultilevel"/>
    <w:tmpl w:val="10BC7B28"/>
    <w:lvl w:ilvl="0" w:tplc="4D145848">
      <w:start w:val="1"/>
      <w:numFmt w:val="decimal"/>
      <w:lvlText w:val="%1."/>
      <w:lvlJc w:val="left"/>
      <w:pPr>
        <w:ind w:left="360" w:hanging="360"/>
      </w:pPr>
      <w:rPr>
        <w:rFonts w:hint="default"/>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
    <w:nsid w:val="55D0565B"/>
    <w:multiLevelType w:val="hybridMultilevel"/>
    <w:tmpl w:val="368E34AA"/>
    <w:lvl w:ilvl="0" w:tplc="1944A558">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6E9F08C6"/>
    <w:multiLevelType w:val="hybridMultilevel"/>
    <w:tmpl w:val="675CB850"/>
    <w:lvl w:ilvl="0" w:tplc="E33ADD84">
      <w:start w:val="1"/>
      <w:numFmt w:val="bullet"/>
      <w:lvlText w:val=""/>
      <w:lvlJc w:val="left"/>
      <w:pPr>
        <w:tabs>
          <w:tab w:val="num" w:pos="993"/>
        </w:tabs>
        <w:ind w:left="993" w:hanging="284"/>
      </w:pPr>
      <w:rPr>
        <w:rFonts w:ascii="Symbol" w:hAnsi="Symbol" w:cs="Times New Roman" w:hint="default"/>
      </w:rPr>
    </w:lvl>
    <w:lvl w:ilvl="1" w:tplc="91E690CC" w:tentative="1">
      <w:start w:val="1"/>
      <w:numFmt w:val="bullet"/>
      <w:lvlText w:val="o"/>
      <w:lvlJc w:val="left"/>
      <w:pPr>
        <w:tabs>
          <w:tab w:val="num" w:pos="2149"/>
        </w:tabs>
        <w:ind w:left="2149" w:hanging="360"/>
      </w:pPr>
      <w:rPr>
        <w:rFonts w:ascii="Courier New" w:hAnsi="Courier New" w:cs="Courier New" w:hint="default"/>
      </w:rPr>
    </w:lvl>
    <w:lvl w:ilvl="2" w:tplc="808CE062">
      <w:start w:val="1"/>
      <w:numFmt w:val="bullet"/>
      <w:lvlText w:val=""/>
      <w:lvlJc w:val="left"/>
      <w:pPr>
        <w:tabs>
          <w:tab w:val="num" w:pos="6224"/>
        </w:tabs>
        <w:ind w:left="6224" w:hanging="284"/>
      </w:pPr>
      <w:rPr>
        <w:rFonts w:ascii="Symbol" w:hAnsi="Symbol" w:cs="Times New Roman" w:hint="default"/>
      </w:rPr>
    </w:lvl>
    <w:lvl w:ilvl="3" w:tplc="92B006CC" w:tentative="1">
      <w:start w:val="1"/>
      <w:numFmt w:val="bullet"/>
      <w:lvlText w:val=""/>
      <w:lvlJc w:val="left"/>
      <w:pPr>
        <w:tabs>
          <w:tab w:val="num" w:pos="3589"/>
        </w:tabs>
        <w:ind w:left="3589" w:hanging="360"/>
      </w:pPr>
      <w:rPr>
        <w:rFonts w:ascii="Symbol" w:hAnsi="Symbol" w:hint="default"/>
      </w:rPr>
    </w:lvl>
    <w:lvl w:ilvl="4" w:tplc="06F89F06" w:tentative="1">
      <w:start w:val="1"/>
      <w:numFmt w:val="bullet"/>
      <w:lvlText w:val="o"/>
      <w:lvlJc w:val="left"/>
      <w:pPr>
        <w:tabs>
          <w:tab w:val="num" w:pos="4309"/>
        </w:tabs>
        <w:ind w:left="4309" w:hanging="360"/>
      </w:pPr>
      <w:rPr>
        <w:rFonts w:ascii="Courier New" w:hAnsi="Courier New" w:cs="Courier New" w:hint="default"/>
      </w:rPr>
    </w:lvl>
    <w:lvl w:ilvl="5" w:tplc="59F8F340" w:tentative="1">
      <w:start w:val="1"/>
      <w:numFmt w:val="bullet"/>
      <w:lvlText w:val=""/>
      <w:lvlJc w:val="left"/>
      <w:pPr>
        <w:tabs>
          <w:tab w:val="num" w:pos="5029"/>
        </w:tabs>
        <w:ind w:left="5029" w:hanging="360"/>
      </w:pPr>
      <w:rPr>
        <w:rFonts w:ascii="Wingdings" w:hAnsi="Wingdings" w:hint="default"/>
      </w:rPr>
    </w:lvl>
    <w:lvl w:ilvl="6" w:tplc="8C226AB2" w:tentative="1">
      <w:start w:val="1"/>
      <w:numFmt w:val="bullet"/>
      <w:lvlText w:val=""/>
      <w:lvlJc w:val="left"/>
      <w:pPr>
        <w:tabs>
          <w:tab w:val="num" w:pos="5749"/>
        </w:tabs>
        <w:ind w:left="5749" w:hanging="360"/>
      </w:pPr>
      <w:rPr>
        <w:rFonts w:ascii="Symbol" w:hAnsi="Symbol" w:hint="default"/>
      </w:rPr>
    </w:lvl>
    <w:lvl w:ilvl="7" w:tplc="CB064ABE" w:tentative="1">
      <w:start w:val="1"/>
      <w:numFmt w:val="bullet"/>
      <w:lvlText w:val="o"/>
      <w:lvlJc w:val="left"/>
      <w:pPr>
        <w:tabs>
          <w:tab w:val="num" w:pos="6469"/>
        </w:tabs>
        <w:ind w:left="6469" w:hanging="360"/>
      </w:pPr>
      <w:rPr>
        <w:rFonts w:ascii="Courier New" w:hAnsi="Courier New" w:cs="Courier New" w:hint="default"/>
      </w:rPr>
    </w:lvl>
    <w:lvl w:ilvl="8" w:tplc="EB780802" w:tentative="1">
      <w:start w:val="1"/>
      <w:numFmt w:val="bullet"/>
      <w:lvlText w:val=""/>
      <w:lvlJc w:val="left"/>
      <w:pPr>
        <w:tabs>
          <w:tab w:val="num" w:pos="7189"/>
        </w:tabs>
        <w:ind w:left="7189" w:hanging="360"/>
      </w:pPr>
      <w:rPr>
        <w:rFonts w:ascii="Wingdings" w:hAnsi="Wingdings" w:hint="default"/>
      </w:rPr>
    </w:lvl>
  </w:abstractNum>
  <w:num w:numId="1">
    <w:abstractNumId w:val="5"/>
  </w:num>
  <w:num w:numId="2">
    <w:abstractNumId w:val="1"/>
  </w:num>
  <w:num w:numId="3">
    <w:abstractNumId w:val="4"/>
  </w:num>
  <w:num w:numId="4">
    <w:abstractNumId w:val="2"/>
  </w:num>
  <w:num w:numId="5">
    <w:abstractNumId w:val="0"/>
  </w:num>
  <w:num w:numId="6">
    <w:abstractNumId w:val="3"/>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8"/>
  <w:hideSpellingErrors/>
  <w:proofState w:spelling="clean" w:grammar="clean"/>
  <w:defaultTabStop w:val="708"/>
  <w:characterSpacingControl w:val="doNotCompress"/>
  <w:footnotePr>
    <w:footnote w:id="0"/>
    <w:footnote w:id="1"/>
  </w:footnotePr>
  <w:endnotePr>
    <w:endnote w:id="0"/>
    <w:endnote w:id="1"/>
  </w:endnotePr>
  <w:compat/>
  <w:rsids>
    <w:rsidRoot w:val="0033532E"/>
    <w:rsid w:val="000008E7"/>
    <w:rsid w:val="00001B1A"/>
    <w:rsid w:val="000032EB"/>
    <w:rsid w:val="000037AC"/>
    <w:rsid w:val="00005251"/>
    <w:rsid w:val="000064E9"/>
    <w:rsid w:val="000070A4"/>
    <w:rsid w:val="000075D9"/>
    <w:rsid w:val="00010114"/>
    <w:rsid w:val="000115FB"/>
    <w:rsid w:val="00011631"/>
    <w:rsid w:val="000128F4"/>
    <w:rsid w:val="0001354E"/>
    <w:rsid w:val="00014636"/>
    <w:rsid w:val="00015777"/>
    <w:rsid w:val="00016710"/>
    <w:rsid w:val="00016753"/>
    <w:rsid w:val="00016EA9"/>
    <w:rsid w:val="0001750C"/>
    <w:rsid w:val="00017C4A"/>
    <w:rsid w:val="00020F58"/>
    <w:rsid w:val="00021018"/>
    <w:rsid w:val="00022351"/>
    <w:rsid w:val="00023AFC"/>
    <w:rsid w:val="00024CFF"/>
    <w:rsid w:val="00026F09"/>
    <w:rsid w:val="00030296"/>
    <w:rsid w:val="000304DF"/>
    <w:rsid w:val="000311D0"/>
    <w:rsid w:val="00031F66"/>
    <w:rsid w:val="00032F7A"/>
    <w:rsid w:val="0003418B"/>
    <w:rsid w:val="0003461A"/>
    <w:rsid w:val="0003788D"/>
    <w:rsid w:val="00040294"/>
    <w:rsid w:val="0004053C"/>
    <w:rsid w:val="00042EC5"/>
    <w:rsid w:val="00042F83"/>
    <w:rsid w:val="0004338F"/>
    <w:rsid w:val="000446F8"/>
    <w:rsid w:val="00045089"/>
    <w:rsid w:val="00045748"/>
    <w:rsid w:val="00045D10"/>
    <w:rsid w:val="00053351"/>
    <w:rsid w:val="00053B38"/>
    <w:rsid w:val="00054FDD"/>
    <w:rsid w:val="00055215"/>
    <w:rsid w:val="000553D2"/>
    <w:rsid w:val="00057F6D"/>
    <w:rsid w:val="0006030B"/>
    <w:rsid w:val="00061119"/>
    <w:rsid w:val="00063B63"/>
    <w:rsid w:val="00064E75"/>
    <w:rsid w:val="000658F2"/>
    <w:rsid w:val="00065B0F"/>
    <w:rsid w:val="0006638B"/>
    <w:rsid w:val="000672CB"/>
    <w:rsid w:val="00067317"/>
    <w:rsid w:val="000711F2"/>
    <w:rsid w:val="00071D03"/>
    <w:rsid w:val="00072689"/>
    <w:rsid w:val="00073406"/>
    <w:rsid w:val="00075919"/>
    <w:rsid w:val="000767F3"/>
    <w:rsid w:val="00076FC9"/>
    <w:rsid w:val="0007734D"/>
    <w:rsid w:val="00077D3B"/>
    <w:rsid w:val="000800BE"/>
    <w:rsid w:val="00080235"/>
    <w:rsid w:val="000812E8"/>
    <w:rsid w:val="000812EC"/>
    <w:rsid w:val="000814C8"/>
    <w:rsid w:val="00081751"/>
    <w:rsid w:val="00081818"/>
    <w:rsid w:val="00081D9C"/>
    <w:rsid w:val="000825AB"/>
    <w:rsid w:val="00082D5A"/>
    <w:rsid w:val="000843DB"/>
    <w:rsid w:val="00084938"/>
    <w:rsid w:val="000869F9"/>
    <w:rsid w:val="00087484"/>
    <w:rsid w:val="00087924"/>
    <w:rsid w:val="00090C64"/>
    <w:rsid w:val="00091F25"/>
    <w:rsid w:val="0009201B"/>
    <w:rsid w:val="00092646"/>
    <w:rsid w:val="00092AEE"/>
    <w:rsid w:val="000950A9"/>
    <w:rsid w:val="00095FF8"/>
    <w:rsid w:val="00097496"/>
    <w:rsid w:val="000A1B75"/>
    <w:rsid w:val="000A2695"/>
    <w:rsid w:val="000A3359"/>
    <w:rsid w:val="000A4639"/>
    <w:rsid w:val="000A6892"/>
    <w:rsid w:val="000B0701"/>
    <w:rsid w:val="000B11F9"/>
    <w:rsid w:val="000B2816"/>
    <w:rsid w:val="000B458D"/>
    <w:rsid w:val="000B4BED"/>
    <w:rsid w:val="000B4EA7"/>
    <w:rsid w:val="000B53E0"/>
    <w:rsid w:val="000B541B"/>
    <w:rsid w:val="000B648F"/>
    <w:rsid w:val="000B7372"/>
    <w:rsid w:val="000C2D14"/>
    <w:rsid w:val="000C5512"/>
    <w:rsid w:val="000C6283"/>
    <w:rsid w:val="000C6320"/>
    <w:rsid w:val="000D0E1A"/>
    <w:rsid w:val="000D17D5"/>
    <w:rsid w:val="000D3931"/>
    <w:rsid w:val="000D47AA"/>
    <w:rsid w:val="000D6084"/>
    <w:rsid w:val="000D75A2"/>
    <w:rsid w:val="000E09E4"/>
    <w:rsid w:val="000E0C28"/>
    <w:rsid w:val="000E1717"/>
    <w:rsid w:val="000E2662"/>
    <w:rsid w:val="000E39FF"/>
    <w:rsid w:val="000E46DF"/>
    <w:rsid w:val="000E515D"/>
    <w:rsid w:val="000E6A91"/>
    <w:rsid w:val="000E75A1"/>
    <w:rsid w:val="000E75B5"/>
    <w:rsid w:val="000E7A12"/>
    <w:rsid w:val="000F2097"/>
    <w:rsid w:val="000F21F9"/>
    <w:rsid w:val="000F2E2D"/>
    <w:rsid w:val="000F4AF9"/>
    <w:rsid w:val="000F4EBB"/>
    <w:rsid w:val="00100563"/>
    <w:rsid w:val="00100598"/>
    <w:rsid w:val="00100A18"/>
    <w:rsid w:val="00101913"/>
    <w:rsid w:val="00102D4A"/>
    <w:rsid w:val="0010401B"/>
    <w:rsid w:val="001040AF"/>
    <w:rsid w:val="00104813"/>
    <w:rsid w:val="0010769C"/>
    <w:rsid w:val="0011051C"/>
    <w:rsid w:val="00110C9D"/>
    <w:rsid w:val="00111167"/>
    <w:rsid w:val="00111DDB"/>
    <w:rsid w:val="0011223D"/>
    <w:rsid w:val="00112B1A"/>
    <w:rsid w:val="00113FF0"/>
    <w:rsid w:val="001150E6"/>
    <w:rsid w:val="00115708"/>
    <w:rsid w:val="001158D0"/>
    <w:rsid w:val="00115E2C"/>
    <w:rsid w:val="001170B5"/>
    <w:rsid w:val="00117A0D"/>
    <w:rsid w:val="00120346"/>
    <w:rsid w:val="00120664"/>
    <w:rsid w:val="00120A6A"/>
    <w:rsid w:val="0012223E"/>
    <w:rsid w:val="001228F9"/>
    <w:rsid w:val="00123B4C"/>
    <w:rsid w:val="00123F29"/>
    <w:rsid w:val="00124235"/>
    <w:rsid w:val="001243AD"/>
    <w:rsid w:val="0012461D"/>
    <w:rsid w:val="00126A63"/>
    <w:rsid w:val="001273BA"/>
    <w:rsid w:val="001309AC"/>
    <w:rsid w:val="00130EDF"/>
    <w:rsid w:val="00130F89"/>
    <w:rsid w:val="00132001"/>
    <w:rsid w:val="00132A4A"/>
    <w:rsid w:val="0013469B"/>
    <w:rsid w:val="00134CC6"/>
    <w:rsid w:val="00135287"/>
    <w:rsid w:val="001411D5"/>
    <w:rsid w:val="00144987"/>
    <w:rsid w:val="00144DEF"/>
    <w:rsid w:val="00145430"/>
    <w:rsid w:val="00145480"/>
    <w:rsid w:val="001461B7"/>
    <w:rsid w:val="001463EA"/>
    <w:rsid w:val="001468B1"/>
    <w:rsid w:val="00146C08"/>
    <w:rsid w:val="00147F2A"/>
    <w:rsid w:val="001528A1"/>
    <w:rsid w:val="00153CE5"/>
    <w:rsid w:val="001544C5"/>
    <w:rsid w:val="00154BF6"/>
    <w:rsid w:val="00154D13"/>
    <w:rsid w:val="001551F0"/>
    <w:rsid w:val="00155682"/>
    <w:rsid w:val="001557C8"/>
    <w:rsid w:val="00157911"/>
    <w:rsid w:val="00160113"/>
    <w:rsid w:val="001613AF"/>
    <w:rsid w:val="00162258"/>
    <w:rsid w:val="001636B4"/>
    <w:rsid w:val="00163FE0"/>
    <w:rsid w:val="00164EC8"/>
    <w:rsid w:val="00164FE7"/>
    <w:rsid w:val="001706F2"/>
    <w:rsid w:val="00172C00"/>
    <w:rsid w:val="00173245"/>
    <w:rsid w:val="00174D20"/>
    <w:rsid w:val="001756A0"/>
    <w:rsid w:val="001766D8"/>
    <w:rsid w:val="00176737"/>
    <w:rsid w:val="00177086"/>
    <w:rsid w:val="001806B2"/>
    <w:rsid w:val="00180796"/>
    <w:rsid w:val="00180A86"/>
    <w:rsid w:val="00181B1B"/>
    <w:rsid w:val="00181C22"/>
    <w:rsid w:val="00182249"/>
    <w:rsid w:val="00184190"/>
    <w:rsid w:val="00184B10"/>
    <w:rsid w:val="001857E7"/>
    <w:rsid w:val="00187A51"/>
    <w:rsid w:val="00187E20"/>
    <w:rsid w:val="001908E4"/>
    <w:rsid w:val="00190949"/>
    <w:rsid w:val="001913DE"/>
    <w:rsid w:val="00191D61"/>
    <w:rsid w:val="00192A33"/>
    <w:rsid w:val="001931FB"/>
    <w:rsid w:val="00195055"/>
    <w:rsid w:val="00195BF0"/>
    <w:rsid w:val="00195C69"/>
    <w:rsid w:val="0019688A"/>
    <w:rsid w:val="001969C7"/>
    <w:rsid w:val="001A0789"/>
    <w:rsid w:val="001A0B1E"/>
    <w:rsid w:val="001A0B33"/>
    <w:rsid w:val="001A2984"/>
    <w:rsid w:val="001A2AD7"/>
    <w:rsid w:val="001A3083"/>
    <w:rsid w:val="001A34D9"/>
    <w:rsid w:val="001A38A7"/>
    <w:rsid w:val="001A3A71"/>
    <w:rsid w:val="001A4B38"/>
    <w:rsid w:val="001A4BDE"/>
    <w:rsid w:val="001A53E6"/>
    <w:rsid w:val="001A5E3F"/>
    <w:rsid w:val="001A71CF"/>
    <w:rsid w:val="001A7A5D"/>
    <w:rsid w:val="001B4E42"/>
    <w:rsid w:val="001B5991"/>
    <w:rsid w:val="001B6AFB"/>
    <w:rsid w:val="001B6E7E"/>
    <w:rsid w:val="001B70D9"/>
    <w:rsid w:val="001B72B5"/>
    <w:rsid w:val="001B7656"/>
    <w:rsid w:val="001C0D35"/>
    <w:rsid w:val="001C189F"/>
    <w:rsid w:val="001C1B28"/>
    <w:rsid w:val="001C1E4A"/>
    <w:rsid w:val="001C27FE"/>
    <w:rsid w:val="001C332F"/>
    <w:rsid w:val="001C39D2"/>
    <w:rsid w:val="001C4276"/>
    <w:rsid w:val="001C4787"/>
    <w:rsid w:val="001C480B"/>
    <w:rsid w:val="001C5C72"/>
    <w:rsid w:val="001C669D"/>
    <w:rsid w:val="001C7C9D"/>
    <w:rsid w:val="001D05DA"/>
    <w:rsid w:val="001D0BD2"/>
    <w:rsid w:val="001D12B8"/>
    <w:rsid w:val="001D23C7"/>
    <w:rsid w:val="001D3DFC"/>
    <w:rsid w:val="001D5B36"/>
    <w:rsid w:val="001E04EC"/>
    <w:rsid w:val="001E189C"/>
    <w:rsid w:val="001E2066"/>
    <w:rsid w:val="001E219A"/>
    <w:rsid w:val="001E3684"/>
    <w:rsid w:val="001E4952"/>
    <w:rsid w:val="001E6234"/>
    <w:rsid w:val="001E6D89"/>
    <w:rsid w:val="001E732E"/>
    <w:rsid w:val="001E789A"/>
    <w:rsid w:val="001E79E0"/>
    <w:rsid w:val="001F0202"/>
    <w:rsid w:val="001F069B"/>
    <w:rsid w:val="001F143E"/>
    <w:rsid w:val="001F20BF"/>
    <w:rsid w:val="001F452E"/>
    <w:rsid w:val="001F6F5A"/>
    <w:rsid w:val="001F7681"/>
    <w:rsid w:val="00201866"/>
    <w:rsid w:val="00202167"/>
    <w:rsid w:val="00202F58"/>
    <w:rsid w:val="00204979"/>
    <w:rsid w:val="00205AAF"/>
    <w:rsid w:val="00205B7D"/>
    <w:rsid w:val="00205F44"/>
    <w:rsid w:val="002069F7"/>
    <w:rsid w:val="002079D0"/>
    <w:rsid w:val="00210A20"/>
    <w:rsid w:val="002125E6"/>
    <w:rsid w:val="002134BF"/>
    <w:rsid w:val="002144CB"/>
    <w:rsid w:val="00214698"/>
    <w:rsid w:val="00214A7B"/>
    <w:rsid w:val="00216BA1"/>
    <w:rsid w:val="00221E5F"/>
    <w:rsid w:val="00222056"/>
    <w:rsid w:val="00223427"/>
    <w:rsid w:val="00223528"/>
    <w:rsid w:val="0022763A"/>
    <w:rsid w:val="00232E03"/>
    <w:rsid w:val="00233FE9"/>
    <w:rsid w:val="00236472"/>
    <w:rsid w:val="00236A9F"/>
    <w:rsid w:val="002371B6"/>
    <w:rsid w:val="00237AAE"/>
    <w:rsid w:val="0024082E"/>
    <w:rsid w:val="00240B7A"/>
    <w:rsid w:val="002419D3"/>
    <w:rsid w:val="00241AA1"/>
    <w:rsid w:val="00241B3D"/>
    <w:rsid w:val="00242B24"/>
    <w:rsid w:val="00242D92"/>
    <w:rsid w:val="00243412"/>
    <w:rsid w:val="00243579"/>
    <w:rsid w:val="002440FB"/>
    <w:rsid w:val="0024419E"/>
    <w:rsid w:val="00244878"/>
    <w:rsid w:val="00246150"/>
    <w:rsid w:val="0024649E"/>
    <w:rsid w:val="002466AB"/>
    <w:rsid w:val="002469C2"/>
    <w:rsid w:val="00247061"/>
    <w:rsid w:val="00247291"/>
    <w:rsid w:val="0024761E"/>
    <w:rsid w:val="00250E01"/>
    <w:rsid w:val="002517DB"/>
    <w:rsid w:val="00253B6D"/>
    <w:rsid w:val="00254958"/>
    <w:rsid w:val="00256584"/>
    <w:rsid w:val="00256B98"/>
    <w:rsid w:val="002572A0"/>
    <w:rsid w:val="00257B67"/>
    <w:rsid w:val="002604F1"/>
    <w:rsid w:val="002611EB"/>
    <w:rsid w:val="0026121C"/>
    <w:rsid w:val="00261CAC"/>
    <w:rsid w:val="00261FC2"/>
    <w:rsid w:val="002625D8"/>
    <w:rsid w:val="00262DAE"/>
    <w:rsid w:val="002655D0"/>
    <w:rsid w:val="00267F37"/>
    <w:rsid w:val="00270451"/>
    <w:rsid w:val="002710BC"/>
    <w:rsid w:val="0027231F"/>
    <w:rsid w:val="00273FF8"/>
    <w:rsid w:val="00275762"/>
    <w:rsid w:val="002758D8"/>
    <w:rsid w:val="00275BDC"/>
    <w:rsid w:val="00275C85"/>
    <w:rsid w:val="002815A4"/>
    <w:rsid w:val="0028295F"/>
    <w:rsid w:val="00283433"/>
    <w:rsid w:val="00283BA9"/>
    <w:rsid w:val="00283C6E"/>
    <w:rsid w:val="0028495E"/>
    <w:rsid w:val="00285D6A"/>
    <w:rsid w:val="00286619"/>
    <w:rsid w:val="00286643"/>
    <w:rsid w:val="00290001"/>
    <w:rsid w:val="002908AC"/>
    <w:rsid w:val="00293862"/>
    <w:rsid w:val="00293A26"/>
    <w:rsid w:val="0029457D"/>
    <w:rsid w:val="00294786"/>
    <w:rsid w:val="002951C5"/>
    <w:rsid w:val="00295A53"/>
    <w:rsid w:val="00295B88"/>
    <w:rsid w:val="0029635E"/>
    <w:rsid w:val="0029637E"/>
    <w:rsid w:val="00296A50"/>
    <w:rsid w:val="00297489"/>
    <w:rsid w:val="002976E5"/>
    <w:rsid w:val="002A159B"/>
    <w:rsid w:val="002A257B"/>
    <w:rsid w:val="002A2783"/>
    <w:rsid w:val="002A27DF"/>
    <w:rsid w:val="002A2A76"/>
    <w:rsid w:val="002A2FF0"/>
    <w:rsid w:val="002A3B75"/>
    <w:rsid w:val="002A429F"/>
    <w:rsid w:val="002A49EF"/>
    <w:rsid w:val="002B06DB"/>
    <w:rsid w:val="002B1F9B"/>
    <w:rsid w:val="002B204B"/>
    <w:rsid w:val="002B2061"/>
    <w:rsid w:val="002B3766"/>
    <w:rsid w:val="002B39BE"/>
    <w:rsid w:val="002B3A07"/>
    <w:rsid w:val="002B3A97"/>
    <w:rsid w:val="002B4996"/>
    <w:rsid w:val="002B5ED3"/>
    <w:rsid w:val="002B655C"/>
    <w:rsid w:val="002B6BA6"/>
    <w:rsid w:val="002B7527"/>
    <w:rsid w:val="002B7E87"/>
    <w:rsid w:val="002C01B0"/>
    <w:rsid w:val="002C0D9C"/>
    <w:rsid w:val="002C2C51"/>
    <w:rsid w:val="002C3357"/>
    <w:rsid w:val="002C4ED2"/>
    <w:rsid w:val="002D017F"/>
    <w:rsid w:val="002D222D"/>
    <w:rsid w:val="002D24D5"/>
    <w:rsid w:val="002D57D6"/>
    <w:rsid w:val="002D5CB6"/>
    <w:rsid w:val="002D6876"/>
    <w:rsid w:val="002E012A"/>
    <w:rsid w:val="002E032D"/>
    <w:rsid w:val="002E045D"/>
    <w:rsid w:val="002E0567"/>
    <w:rsid w:val="002E06A4"/>
    <w:rsid w:val="002E112C"/>
    <w:rsid w:val="002E1977"/>
    <w:rsid w:val="002E3881"/>
    <w:rsid w:val="002E3BC9"/>
    <w:rsid w:val="002E6781"/>
    <w:rsid w:val="002F0AF6"/>
    <w:rsid w:val="002F1594"/>
    <w:rsid w:val="002F2AAC"/>
    <w:rsid w:val="002F2E71"/>
    <w:rsid w:val="002F44C2"/>
    <w:rsid w:val="002F4F7F"/>
    <w:rsid w:val="002F5BF7"/>
    <w:rsid w:val="002F612E"/>
    <w:rsid w:val="002F65A3"/>
    <w:rsid w:val="002F6BDB"/>
    <w:rsid w:val="002F78FE"/>
    <w:rsid w:val="002F7B0E"/>
    <w:rsid w:val="00301210"/>
    <w:rsid w:val="00301934"/>
    <w:rsid w:val="003021B6"/>
    <w:rsid w:val="003028F7"/>
    <w:rsid w:val="00305FE5"/>
    <w:rsid w:val="003115F8"/>
    <w:rsid w:val="0031163C"/>
    <w:rsid w:val="00311C34"/>
    <w:rsid w:val="00316020"/>
    <w:rsid w:val="00316070"/>
    <w:rsid w:val="0032046F"/>
    <w:rsid w:val="0032151F"/>
    <w:rsid w:val="0032183F"/>
    <w:rsid w:val="0032282C"/>
    <w:rsid w:val="00322F69"/>
    <w:rsid w:val="00323A21"/>
    <w:rsid w:val="00324033"/>
    <w:rsid w:val="00324450"/>
    <w:rsid w:val="003255E1"/>
    <w:rsid w:val="00325D2A"/>
    <w:rsid w:val="00325DAB"/>
    <w:rsid w:val="003311BB"/>
    <w:rsid w:val="0033123B"/>
    <w:rsid w:val="003319FA"/>
    <w:rsid w:val="00332120"/>
    <w:rsid w:val="003328DF"/>
    <w:rsid w:val="00332C1D"/>
    <w:rsid w:val="00332C57"/>
    <w:rsid w:val="00333C97"/>
    <w:rsid w:val="00333F24"/>
    <w:rsid w:val="0033532E"/>
    <w:rsid w:val="00336BF7"/>
    <w:rsid w:val="003372FB"/>
    <w:rsid w:val="003373C1"/>
    <w:rsid w:val="003413CD"/>
    <w:rsid w:val="00343A24"/>
    <w:rsid w:val="0034453F"/>
    <w:rsid w:val="00344BA4"/>
    <w:rsid w:val="0034503C"/>
    <w:rsid w:val="003474C0"/>
    <w:rsid w:val="003516ED"/>
    <w:rsid w:val="00353540"/>
    <w:rsid w:val="00353C00"/>
    <w:rsid w:val="003540FE"/>
    <w:rsid w:val="0035471C"/>
    <w:rsid w:val="003552AA"/>
    <w:rsid w:val="0035587C"/>
    <w:rsid w:val="00356304"/>
    <w:rsid w:val="003603E1"/>
    <w:rsid w:val="00362ED2"/>
    <w:rsid w:val="00365C46"/>
    <w:rsid w:val="0036692F"/>
    <w:rsid w:val="003704A0"/>
    <w:rsid w:val="003711B9"/>
    <w:rsid w:val="0037139B"/>
    <w:rsid w:val="00371456"/>
    <w:rsid w:val="0037157A"/>
    <w:rsid w:val="00371F09"/>
    <w:rsid w:val="003725DB"/>
    <w:rsid w:val="00372B71"/>
    <w:rsid w:val="00373211"/>
    <w:rsid w:val="0037448C"/>
    <w:rsid w:val="003745B6"/>
    <w:rsid w:val="00374EED"/>
    <w:rsid w:val="00375B4A"/>
    <w:rsid w:val="003779E8"/>
    <w:rsid w:val="00377EC1"/>
    <w:rsid w:val="0038046E"/>
    <w:rsid w:val="00380709"/>
    <w:rsid w:val="00381DAD"/>
    <w:rsid w:val="003837A4"/>
    <w:rsid w:val="00383EDF"/>
    <w:rsid w:val="00384C3A"/>
    <w:rsid w:val="00384E47"/>
    <w:rsid w:val="00386C85"/>
    <w:rsid w:val="00386C8E"/>
    <w:rsid w:val="00387569"/>
    <w:rsid w:val="0038795D"/>
    <w:rsid w:val="00387AED"/>
    <w:rsid w:val="00387F20"/>
    <w:rsid w:val="003904CD"/>
    <w:rsid w:val="0039075C"/>
    <w:rsid w:val="00390F15"/>
    <w:rsid w:val="003912A6"/>
    <w:rsid w:val="00393BD6"/>
    <w:rsid w:val="00394C6E"/>
    <w:rsid w:val="00396EDA"/>
    <w:rsid w:val="00397173"/>
    <w:rsid w:val="0039726E"/>
    <w:rsid w:val="0039746E"/>
    <w:rsid w:val="003A0129"/>
    <w:rsid w:val="003A0F74"/>
    <w:rsid w:val="003A2BA7"/>
    <w:rsid w:val="003A349F"/>
    <w:rsid w:val="003A47CE"/>
    <w:rsid w:val="003B0994"/>
    <w:rsid w:val="003B0C9C"/>
    <w:rsid w:val="003B3154"/>
    <w:rsid w:val="003B3C49"/>
    <w:rsid w:val="003B48D6"/>
    <w:rsid w:val="003B4D04"/>
    <w:rsid w:val="003B4E01"/>
    <w:rsid w:val="003B5058"/>
    <w:rsid w:val="003B5522"/>
    <w:rsid w:val="003B7450"/>
    <w:rsid w:val="003B7A46"/>
    <w:rsid w:val="003B7DD2"/>
    <w:rsid w:val="003C06F3"/>
    <w:rsid w:val="003C092F"/>
    <w:rsid w:val="003C1D48"/>
    <w:rsid w:val="003C2A22"/>
    <w:rsid w:val="003C4745"/>
    <w:rsid w:val="003C48DC"/>
    <w:rsid w:val="003C5EDF"/>
    <w:rsid w:val="003C641B"/>
    <w:rsid w:val="003C724D"/>
    <w:rsid w:val="003C7306"/>
    <w:rsid w:val="003C7461"/>
    <w:rsid w:val="003D0C5F"/>
    <w:rsid w:val="003D1360"/>
    <w:rsid w:val="003D2959"/>
    <w:rsid w:val="003D2E52"/>
    <w:rsid w:val="003D39C7"/>
    <w:rsid w:val="003D3E67"/>
    <w:rsid w:val="003D5182"/>
    <w:rsid w:val="003D67E9"/>
    <w:rsid w:val="003D6A2F"/>
    <w:rsid w:val="003D7334"/>
    <w:rsid w:val="003E0ABB"/>
    <w:rsid w:val="003E1765"/>
    <w:rsid w:val="003E1FEB"/>
    <w:rsid w:val="003E2012"/>
    <w:rsid w:val="003E46AE"/>
    <w:rsid w:val="003E47DB"/>
    <w:rsid w:val="003E6C86"/>
    <w:rsid w:val="003E6E06"/>
    <w:rsid w:val="003F6090"/>
    <w:rsid w:val="003F75E0"/>
    <w:rsid w:val="003F7E6C"/>
    <w:rsid w:val="004001E2"/>
    <w:rsid w:val="00400E41"/>
    <w:rsid w:val="00401AA0"/>
    <w:rsid w:val="00401E00"/>
    <w:rsid w:val="00402488"/>
    <w:rsid w:val="004039AA"/>
    <w:rsid w:val="00404B77"/>
    <w:rsid w:val="00404FCF"/>
    <w:rsid w:val="00405E38"/>
    <w:rsid w:val="0040646E"/>
    <w:rsid w:val="0040668A"/>
    <w:rsid w:val="00406824"/>
    <w:rsid w:val="0040688B"/>
    <w:rsid w:val="0040752E"/>
    <w:rsid w:val="00410334"/>
    <w:rsid w:val="00410741"/>
    <w:rsid w:val="00411242"/>
    <w:rsid w:val="004124B3"/>
    <w:rsid w:val="004131CB"/>
    <w:rsid w:val="0041337F"/>
    <w:rsid w:val="004136DC"/>
    <w:rsid w:val="004149FE"/>
    <w:rsid w:val="004161ED"/>
    <w:rsid w:val="004162E2"/>
    <w:rsid w:val="0041686E"/>
    <w:rsid w:val="00416DDA"/>
    <w:rsid w:val="0042020F"/>
    <w:rsid w:val="00420C59"/>
    <w:rsid w:val="00420CAB"/>
    <w:rsid w:val="00421FE2"/>
    <w:rsid w:val="004223FB"/>
    <w:rsid w:val="00422D40"/>
    <w:rsid w:val="00423FFF"/>
    <w:rsid w:val="0042442D"/>
    <w:rsid w:val="00425A49"/>
    <w:rsid w:val="00425F01"/>
    <w:rsid w:val="00425F17"/>
    <w:rsid w:val="00426B3C"/>
    <w:rsid w:val="00426E3B"/>
    <w:rsid w:val="004331AB"/>
    <w:rsid w:val="00433CC0"/>
    <w:rsid w:val="00433D31"/>
    <w:rsid w:val="00436D7A"/>
    <w:rsid w:val="00437CB8"/>
    <w:rsid w:val="004412EA"/>
    <w:rsid w:val="004443EE"/>
    <w:rsid w:val="00446B14"/>
    <w:rsid w:val="00447EFB"/>
    <w:rsid w:val="00447FE5"/>
    <w:rsid w:val="00451DE4"/>
    <w:rsid w:val="00452DE0"/>
    <w:rsid w:val="00452FA9"/>
    <w:rsid w:val="00453290"/>
    <w:rsid w:val="004534F9"/>
    <w:rsid w:val="00453CCD"/>
    <w:rsid w:val="00455576"/>
    <w:rsid w:val="004566F9"/>
    <w:rsid w:val="004575F2"/>
    <w:rsid w:val="00457BDE"/>
    <w:rsid w:val="00457CB0"/>
    <w:rsid w:val="00460655"/>
    <w:rsid w:val="00460DEC"/>
    <w:rsid w:val="00461802"/>
    <w:rsid w:val="00461A4B"/>
    <w:rsid w:val="004624D8"/>
    <w:rsid w:val="00462FA1"/>
    <w:rsid w:val="00463221"/>
    <w:rsid w:val="00463BA4"/>
    <w:rsid w:val="00464126"/>
    <w:rsid w:val="004641E9"/>
    <w:rsid w:val="0046423A"/>
    <w:rsid w:val="00465D53"/>
    <w:rsid w:val="00465D5D"/>
    <w:rsid w:val="00467554"/>
    <w:rsid w:val="0046777D"/>
    <w:rsid w:val="00467B28"/>
    <w:rsid w:val="00470CE3"/>
    <w:rsid w:val="004720CB"/>
    <w:rsid w:val="00472721"/>
    <w:rsid w:val="0047318D"/>
    <w:rsid w:val="00473734"/>
    <w:rsid w:val="0047380A"/>
    <w:rsid w:val="004741F8"/>
    <w:rsid w:val="00474D07"/>
    <w:rsid w:val="0047574A"/>
    <w:rsid w:val="00475900"/>
    <w:rsid w:val="0047707A"/>
    <w:rsid w:val="00477E51"/>
    <w:rsid w:val="0048005D"/>
    <w:rsid w:val="004839D6"/>
    <w:rsid w:val="0048522B"/>
    <w:rsid w:val="004856B9"/>
    <w:rsid w:val="00487191"/>
    <w:rsid w:val="004879FB"/>
    <w:rsid w:val="00487F6D"/>
    <w:rsid w:val="00487FE3"/>
    <w:rsid w:val="00492D7B"/>
    <w:rsid w:val="00492EA6"/>
    <w:rsid w:val="00493A60"/>
    <w:rsid w:val="004979E1"/>
    <w:rsid w:val="00497CAB"/>
    <w:rsid w:val="004A0AF0"/>
    <w:rsid w:val="004A1236"/>
    <w:rsid w:val="004A123E"/>
    <w:rsid w:val="004A2A06"/>
    <w:rsid w:val="004A40E6"/>
    <w:rsid w:val="004A579B"/>
    <w:rsid w:val="004A71C3"/>
    <w:rsid w:val="004A7BBF"/>
    <w:rsid w:val="004B082A"/>
    <w:rsid w:val="004B0915"/>
    <w:rsid w:val="004B2CBE"/>
    <w:rsid w:val="004B35B9"/>
    <w:rsid w:val="004B48BB"/>
    <w:rsid w:val="004B6BEF"/>
    <w:rsid w:val="004C0308"/>
    <w:rsid w:val="004C03BD"/>
    <w:rsid w:val="004C0518"/>
    <w:rsid w:val="004C37CD"/>
    <w:rsid w:val="004C6818"/>
    <w:rsid w:val="004D0FE8"/>
    <w:rsid w:val="004D172A"/>
    <w:rsid w:val="004D19A2"/>
    <w:rsid w:val="004D3235"/>
    <w:rsid w:val="004D3D7D"/>
    <w:rsid w:val="004D3EB6"/>
    <w:rsid w:val="004D5595"/>
    <w:rsid w:val="004E0A71"/>
    <w:rsid w:val="004E4BD1"/>
    <w:rsid w:val="004E6925"/>
    <w:rsid w:val="004F1FDA"/>
    <w:rsid w:val="004F2173"/>
    <w:rsid w:val="004F468A"/>
    <w:rsid w:val="004F4B9F"/>
    <w:rsid w:val="004F5A3E"/>
    <w:rsid w:val="004F717A"/>
    <w:rsid w:val="004F7A84"/>
    <w:rsid w:val="005004AA"/>
    <w:rsid w:val="00500F51"/>
    <w:rsid w:val="0050110A"/>
    <w:rsid w:val="0050199B"/>
    <w:rsid w:val="00501D8E"/>
    <w:rsid w:val="005020D6"/>
    <w:rsid w:val="005027AB"/>
    <w:rsid w:val="0050280A"/>
    <w:rsid w:val="00502C94"/>
    <w:rsid w:val="0050306E"/>
    <w:rsid w:val="00505F15"/>
    <w:rsid w:val="00507393"/>
    <w:rsid w:val="00507AD3"/>
    <w:rsid w:val="005103F9"/>
    <w:rsid w:val="00510D1F"/>
    <w:rsid w:val="00510E21"/>
    <w:rsid w:val="00512034"/>
    <w:rsid w:val="00513848"/>
    <w:rsid w:val="00513E54"/>
    <w:rsid w:val="005140F4"/>
    <w:rsid w:val="00514DC6"/>
    <w:rsid w:val="00515B96"/>
    <w:rsid w:val="00517664"/>
    <w:rsid w:val="005176AE"/>
    <w:rsid w:val="00520876"/>
    <w:rsid w:val="00521245"/>
    <w:rsid w:val="005238A9"/>
    <w:rsid w:val="005239E2"/>
    <w:rsid w:val="00523C24"/>
    <w:rsid w:val="0052411D"/>
    <w:rsid w:val="005252D9"/>
    <w:rsid w:val="00526894"/>
    <w:rsid w:val="00527ADA"/>
    <w:rsid w:val="005303BA"/>
    <w:rsid w:val="005303CB"/>
    <w:rsid w:val="0053058F"/>
    <w:rsid w:val="00530B73"/>
    <w:rsid w:val="00533109"/>
    <w:rsid w:val="00533924"/>
    <w:rsid w:val="00534A93"/>
    <w:rsid w:val="00534CBD"/>
    <w:rsid w:val="00535952"/>
    <w:rsid w:val="005366FE"/>
    <w:rsid w:val="005368D3"/>
    <w:rsid w:val="00540387"/>
    <w:rsid w:val="00540D80"/>
    <w:rsid w:val="0054261A"/>
    <w:rsid w:val="005431F2"/>
    <w:rsid w:val="00543CA8"/>
    <w:rsid w:val="00544452"/>
    <w:rsid w:val="00545501"/>
    <w:rsid w:val="005456F6"/>
    <w:rsid w:val="00545D5B"/>
    <w:rsid w:val="00546CCA"/>
    <w:rsid w:val="00547364"/>
    <w:rsid w:val="00547B12"/>
    <w:rsid w:val="0055119E"/>
    <w:rsid w:val="00551F66"/>
    <w:rsid w:val="005521B0"/>
    <w:rsid w:val="005540AF"/>
    <w:rsid w:val="005547C1"/>
    <w:rsid w:val="005555AF"/>
    <w:rsid w:val="00555A08"/>
    <w:rsid w:val="00556CD0"/>
    <w:rsid w:val="0055714E"/>
    <w:rsid w:val="00557FCA"/>
    <w:rsid w:val="0056098F"/>
    <w:rsid w:val="00560AC7"/>
    <w:rsid w:val="00561289"/>
    <w:rsid w:val="00562259"/>
    <w:rsid w:val="00562A33"/>
    <w:rsid w:val="00562DC7"/>
    <w:rsid w:val="005631BE"/>
    <w:rsid w:val="005637A4"/>
    <w:rsid w:val="00563F06"/>
    <w:rsid w:val="00563F68"/>
    <w:rsid w:val="00566170"/>
    <w:rsid w:val="00566BF8"/>
    <w:rsid w:val="0056791B"/>
    <w:rsid w:val="00567FBF"/>
    <w:rsid w:val="00570033"/>
    <w:rsid w:val="0057377A"/>
    <w:rsid w:val="005748BB"/>
    <w:rsid w:val="005753BF"/>
    <w:rsid w:val="00575D0E"/>
    <w:rsid w:val="00576A00"/>
    <w:rsid w:val="0057722C"/>
    <w:rsid w:val="00580EAC"/>
    <w:rsid w:val="00581520"/>
    <w:rsid w:val="00582AF3"/>
    <w:rsid w:val="00582B94"/>
    <w:rsid w:val="00582F42"/>
    <w:rsid w:val="00583310"/>
    <w:rsid w:val="005834DE"/>
    <w:rsid w:val="00584315"/>
    <w:rsid w:val="0058474A"/>
    <w:rsid w:val="00586034"/>
    <w:rsid w:val="005873A2"/>
    <w:rsid w:val="0059085B"/>
    <w:rsid w:val="00591FD0"/>
    <w:rsid w:val="0059201A"/>
    <w:rsid w:val="00592857"/>
    <w:rsid w:val="00592D26"/>
    <w:rsid w:val="00594753"/>
    <w:rsid w:val="00594E49"/>
    <w:rsid w:val="005953BD"/>
    <w:rsid w:val="00595537"/>
    <w:rsid w:val="00595683"/>
    <w:rsid w:val="00596531"/>
    <w:rsid w:val="005965D8"/>
    <w:rsid w:val="00597959"/>
    <w:rsid w:val="005A11DE"/>
    <w:rsid w:val="005A12D8"/>
    <w:rsid w:val="005A1448"/>
    <w:rsid w:val="005A15DF"/>
    <w:rsid w:val="005A181C"/>
    <w:rsid w:val="005A19BA"/>
    <w:rsid w:val="005A1A57"/>
    <w:rsid w:val="005A3965"/>
    <w:rsid w:val="005A4796"/>
    <w:rsid w:val="005A6CA2"/>
    <w:rsid w:val="005A706F"/>
    <w:rsid w:val="005A79E1"/>
    <w:rsid w:val="005B17C8"/>
    <w:rsid w:val="005B1D09"/>
    <w:rsid w:val="005B2848"/>
    <w:rsid w:val="005B29E0"/>
    <w:rsid w:val="005B2FD4"/>
    <w:rsid w:val="005B3B60"/>
    <w:rsid w:val="005B47D8"/>
    <w:rsid w:val="005B552F"/>
    <w:rsid w:val="005B70AF"/>
    <w:rsid w:val="005C013E"/>
    <w:rsid w:val="005C05BF"/>
    <w:rsid w:val="005C0CFF"/>
    <w:rsid w:val="005C0D91"/>
    <w:rsid w:val="005C1A31"/>
    <w:rsid w:val="005C541A"/>
    <w:rsid w:val="005C610E"/>
    <w:rsid w:val="005D0F97"/>
    <w:rsid w:val="005D11D2"/>
    <w:rsid w:val="005D29E1"/>
    <w:rsid w:val="005D3A0A"/>
    <w:rsid w:val="005D44E9"/>
    <w:rsid w:val="005D679D"/>
    <w:rsid w:val="005D67B7"/>
    <w:rsid w:val="005D6A9C"/>
    <w:rsid w:val="005D6AA9"/>
    <w:rsid w:val="005D7B54"/>
    <w:rsid w:val="005D7C16"/>
    <w:rsid w:val="005E0755"/>
    <w:rsid w:val="005E252C"/>
    <w:rsid w:val="005E26AC"/>
    <w:rsid w:val="005E2D36"/>
    <w:rsid w:val="005E2D65"/>
    <w:rsid w:val="005E3001"/>
    <w:rsid w:val="005E5652"/>
    <w:rsid w:val="005E591F"/>
    <w:rsid w:val="005E5B70"/>
    <w:rsid w:val="005E6D5A"/>
    <w:rsid w:val="005F11E9"/>
    <w:rsid w:val="005F2158"/>
    <w:rsid w:val="005F46F3"/>
    <w:rsid w:val="005F4C64"/>
    <w:rsid w:val="005F5DF7"/>
    <w:rsid w:val="005F6556"/>
    <w:rsid w:val="005F6B50"/>
    <w:rsid w:val="006008A8"/>
    <w:rsid w:val="00601070"/>
    <w:rsid w:val="00601924"/>
    <w:rsid w:val="00601FD5"/>
    <w:rsid w:val="00602924"/>
    <w:rsid w:val="0060331D"/>
    <w:rsid w:val="0060596D"/>
    <w:rsid w:val="006078FA"/>
    <w:rsid w:val="00607E39"/>
    <w:rsid w:val="006104A6"/>
    <w:rsid w:val="00610EC7"/>
    <w:rsid w:val="006110E7"/>
    <w:rsid w:val="00611C0C"/>
    <w:rsid w:val="00612867"/>
    <w:rsid w:val="00614C84"/>
    <w:rsid w:val="00616418"/>
    <w:rsid w:val="00617641"/>
    <w:rsid w:val="0062060B"/>
    <w:rsid w:val="0062502F"/>
    <w:rsid w:val="006253CE"/>
    <w:rsid w:val="006261AF"/>
    <w:rsid w:val="00627C8D"/>
    <w:rsid w:val="006307A6"/>
    <w:rsid w:val="0063186D"/>
    <w:rsid w:val="00634A59"/>
    <w:rsid w:val="00635319"/>
    <w:rsid w:val="00635932"/>
    <w:rsid w:val="00635CAA"/>
    <w:rsid w:val="00636C10"/>
    <w:rsid w:val="00636C57"/>
    <w:rsid w:val="0063755A"/>
    <w:rsid w:val="00637A00"/>
    <w:rsid w:val="00640860"/>
    <w:rsid w:val="006409E3"/>
    <w:rsid w:val="00641832"/>
    <w:rsid w:val="006431AD"/>
    <w:rsid w:val="00644F67"/>
    <w:rsid w:val="006464DE"/>
    <w:rsid w:val="006470EC"/>
    <w:rsid w:val="00650F96"/>
    <w:rsid w:val="0065140B"/>
    <w:rsid w:val="006518B6"/>
    <w:rsid w:val="006524FE"/>
    <w:rsid w:val="00652D25"/>
    <w:rsid w:val="00653887"/>
    <w:rsid w:val="00653FFC"/>
    <w:rsid w:val="006545D4"/>
    <w:rsid w:val="00655891"/>
    <w:rsid w:val="0065695A"/>
    <w:rsid w:val="006606DB"/>
    <w:rsid w:val="00660AF5"/>
    <w:rsid w:val="00666333"/>
    <w:rsid w:val="00667909"/>
    <w:rsid w:val="00670825"/>
    <w:rsid w:val="0067158C"/>
    <w:rsid w:val="0067173F"/>
    <w:rsid w:val="00672400"/>
    <w:rsid w:val="006742D1"/>
    <w:rsid w:val="006779ED"/>
    <w:rsid w:val="006814A5"/>
    <w:rsid w:val="00682BD3"/>
    <w:rsid w:val="0068377E"/>
    <w:rsid w:val="0068472F"/>
    <w:rsid w:val="00684EDD"/>
    <w:rsid w:val="0068645A"/>
    <w:rsid w:val="00686461"/>
    <w:rsid w:val="00686590"/>
    <w:rsid w:val="006876FD"/>
    <w:rsid w:val="00687DE5"/>
    <w:rsid w:val="00687FA2"/>
    <w:rsid w:val="0069219F"/>
    <w:rsid w:val="0069291C"/>
    <w:rsid w:val="00692A2C"/>
    <w:rsid w:val="00692CEA"/>
    <w:rsid w:val="00693489"/>
    <w:rsid w:val="006935C9"/>
    <w:rsid w:val="0069532E"/>
    <w:rsid w:val="00696658"/>
    <w:rsid w:val="00696882"/>
    <w:rsid w:val="006A01F1"/>
    <w:rsid w:val="006A2950"/>
    <w:rsid w:val="006A4BC2"/>
    <w:rsid w:val="006A5E18"/>
    <w:rsid w:val="006A71ED"/>
    <w:rsid w:val="006A7BFA"/>
    <w:rsid w:val="006A7F5B"/>
    <w:rsid w:val="006B0E7C"/>
    <w:rsid w:val="006B0FB7"/>
    <w:rsid w:val="006B2F80"/>
    <w:rsid w:val="006B3401"/>
    <w:rsid w:val="006B3573"/>
    <w:rsid w:val="006B49EF"/>
    <w:rsid w:val="006B4D1D"/>
    <w:rsid w:val="006B6AC0"/>
    <w:rsid w:val="006B7465"/>
    <w:rsid w:val="006B7AC3"/>
    <w:rsid w:val="006C2834"/>
    <w:rsid w:val="006C2C7A"/>
    <w:rsid w:val="006C46E5"/>
    <w:rsid w:val="006C4A2E"/>
    <w:rsid w:val="006C4D14"/>
    <w:rsid w:val="006C58CF"/>
    <w:rsid w:val="006C5F70"/>
    <w:rsid w:val="006C5FC7"/>
    <w:rsid w:val="006C6772"/>
    <w:rsid w:val="006C6AB7"/>
    <w:rsid w:val="006C6F5D"/>
    <w:rsid w:val="006C75E9"/>
    <w:rsid w:val="006D0098"/>
    <w:rsid w:val="006D0834"/>
    <w:rsid w:val="006D5419"/>
    <w:rsid w:val="006D5461"/>
    <w:rsid w:val="006D5C1E"/>
    <w:rsid w:val="006D6C19"/>
    <w:rsid w:val="006D7F1A"/>
    <w:rsid w:val="006E06CB"/>
    <w:rsid w:val="006E3749"/>
    <w:rsid w:val="006E4663"/>
    <w:rsid w:val="006E5AAD"/>
    <w:rsid w:val="006E6EE0"/>
    <w:rsid w:val="006F177D"/>
    <w:rsid w:val="006F1C84"/>
    <w:rsid w:val="006F3507"/>
    <w:rsid w:val="006F5A44"/>
    <w:rsid w:val="006F7CBE"/>
    <w:rsid w:val="007010BF"/>
    <w:rsid w:val="007021E9"/>
    <w:rsid w:val="00703A60"/>
    <w:rsid w:val="00703F90"/>
    <w:rsid w:val="0070491F"/>
    <w:rsid w:val="007054CD"/>
    <w:rsid w:val="007056BF"/>
    <w:rsid w:val="00705932"/>
    <w:rsid w:val="00705D13"/>
    <w:rsid w:val="0071098A"/>
    <w:rsid w:val="00710BB8"/>
    <w:rsid w:val="00712D46"/>
    <w:rsid w:val="007130CA"/>
    <w:rsid w:val="00713CA1"/>
    <w:rsid w:val="007148B2"/>
    <w:rsid w:val="00715119"/>
    <w:rsid w:val="00716E0E"/>
    <w:rsid w:val="00720150"/>
    <w:rsid w:val="0072045B"/>
    <w:rsid w:val="00720D5C"/>
    <w:rsid w:val="00721F33"/>
    <w:rsid w:val="007220E2"/>
    <w:rsid w:val="00723122"/>
    <w:rsid w:val="00724509"/>
    <w:rsid w:val="00724C91"/>
    <w:rsid w:val="00725FDF"/>
    <w:rsid w:val="00727659"/>
    <w:rsid w:val="0072780C"/>
    <w:rsid w:val="00730227"/>
    <w:rsid w:val="007302E8"/>
    <w:rsid w:val="00730E2A"/>
    <w:rsid w:val="00732649"/>
    <w:rsid w:val="00732D7E"/>
    <w:rsid w:val="00732E46"/>
    <w:rsid w:val="0073498A"/>
    <w:rsid w:val="00735ABE"/>
    <w:rsid w:val="00735D45"/>
    <w:rsid w:val="0073614F"/>
    <w:rsid w:val="00737255"/>
    <w:rsid w:val="0074015B"/>
    <w:rsid w:val="00740566"/>
    <w:rsid w:val="0074275B"/>
    <w:rsid w:val="00743269"/>
    <w:rsid w:val="00744A2F"/>
    <w:rsid w:val="00747FC1"/>
    <w:rsid w:val="007534E8"/>
    <w:rsid w:val="00753B30"/>
    <w:rsid w:val="007542E5"/>
    <w:rsid w:val="007554CE"/>
    <w:rsid w:val="00757F1B"/>
    <w:rsid w:val="00763586"/>
    <w:rsid w:val="00763F47"/>
    <w:rsid w:val="007642E1"/>
    <w:rsid w:val="00764CA4"/>
    <w:rsid w:val="007653D6"/>
    <w:rsid w:val="00767F1F"/>
    <w:rsid w:val="00771AC5"/>
    <w:rsid w:val="0077202C"/>
    <w:rsid w:val="00772EE7"/>
    <w:rsid w:val="0077375A"/>
    <w:rsid w:val="00773A9A"/>
    <w:rsid w:val="00773E46"/>
    <w:rsid w:val="0077421B"/>
    <w:rsid w:val="007752E4"/>
    <w:rsid w:val="00776BD5"/>
    <w:rsid w:val="00776DA5"/>
    <w:rsid w:val="00777B41"/>
    <w:rsid w:val="00780FE1"/>
    <w:rsid w:val="00781E69"/>
    <w:rsid w:val="007820A8"/>
    <w:rsid w:val="0078362A"/>
    <w:rsid w:val="007836E4"/>
    <w:rsid w:val="00784265"/>
    <w:rsid w:val="0078433A"/>
    <w:rsid w:val="00785A5F"/>
    <w:rsid w:val="00786AA2"/>
    <w:rsid w:val="00786B88"/>
    <w:rsid w:val="007900FE"/>
    <w:rsid w:val="007909EC"/>
    <w:rsid w:val="00790E5D"/>
    <w:rsid w:val="0079151E"/>
    <w:rsid w:val="0079294D"/>
    <w:rsid w:val="00792F4F"/>
    <w:rsid w:val="00793A68"/>
    <w:rsid w:val="00795AD1"/>
    <w:rsid w:val="007965EF"/>
    <w:rsid w:val="007A02AB"/>
    <w:rsid w:val="007A136F"/>
    <w:rsid w:val="007A418C"/>
    <w:rsid w:val="007A4245"/>
    <w:rsid w:val="007A426B"/>
    <w:rsid w:val="007A4769"/>
    <w:rsid w:val="007A4949"/>
    <w:rsid w:val="007A53D4"/>
    <w:rsid w:val="007A59AF"/>
    <w:rsid w:val="007A741A"/>
    <w:rsid w:val="007A7628"/>
    <w:rsid w:val="007B06A3"/>
    <w:rsid w:val="007B06D5"/>
    <w:rsid w:val="007B0804"/>
    <w:rsid w:val="007B0BAB"/>
    <w:rsid w:val="007B114D"/>
    <w:rsid w:val="007B1EC0"/>
    <w:rsid w:val="007B37CF"/>
    <w:rsid w:val="007B431B"/>
    <w:rsid w:val="007B4D3D"/>
    <w:rsid w:val="007B4F94"/>
    <w:rsid w:val="007B515E"/>
    <w:rsid w:val="007B5AC9"/>
    <w:rsid w:val="007B6418"/>
    <w:rsid w:val="007C12CD"/>
    <w:rsid w:val="007C28F3"/>
    <w:rsid w:val="007C2E63"/>
    <w:rsid w:val="007C2F90"/>
    <w:rsid w:val="007C3005"/>
    <w:rsid w:val="007C3E29"/>
    <w:rsid w:val="007C429E"/>
    <w:rsid w:val="007C4703"/>
    <w:rsid w:val="007C596A"/>
    <w:rsid w:val="007C6367"/>
    <w:rsid w:val="007C681C"/>
    <w:rsid w:val="007C6E69"/>
    <w:rsid w:val="007C6FE0"/>
    <w:rsid w:val="007C72E4"/>
    <w:rsid w:val="007D03D7"/>
    <w:rsid w:val="007D36E3"/>
    <w:rsid w:val="007D4BE8"/>
    <w:rsid w:val="007D62DA"/>
    <w:rsid w:val="007D697D"/>
    <w:rsid w:val="007D6BA8"/>
    <w:rsid w:val="007D7BDC"/>
    <w:rsid w:val="007D7C5A"/>
    <w:rsid w:val="007E21D1"/>
    <w:rsid w:val="007E276C"/>
    <w:rsid w:val="007E290F"/>
    <w:rsid w:val="007E2F5C"/>
    <w:rsid w:val="007E318F"/>
    <w:rsid w:val="007E3F71"/>
    <w:rsid w:val="007E4838"/>
    <w:rsid w:val="007E59C0"/>
    <w:rsid w:val="007E5C8F"/>
    <w:rsid w:val="007E5EE4"/>
    <w:rsid w:val="007E6953"/>
    <w:rsid w:val="007E6E40"/>
    <w:rsid w:val="007E6F96"/>
    <w:rsid w:val="007E75BA"/>
    <w:rsid w:val="007F0609"/>
    <w:rsid w:val="007F146C"/>
    <w:rsid w:val="007F1B79"/>
    <w:rsid w:val="007F31BE"/>
    <w:rsid w:val="007F3B37"/>
    <w:rsid w:val="007F4944"/>
    <w:rsid w:val="007F50BE"/>
    <w:rsid w:val="007F57F9"/>
    <w:rsid w:val="007F655E"/>
    <w:rsid w:val="007F75E1"/>
    <w:rsid w:val="007F7E09"/>
    <w:rsid w:val="0080276F"/>
    <w:rsid w:val="00803170"/>
    <w:rsid w:val="008034C5"/>
    <w:rsid w:val="00804246"/>
    <w:rsid w:val="0080428A"/>
    <w:rsid w:val="00804D87"/>
    <w:rsid w:val="008060DF"/>
    <w:rsid w:val="008103F6"/>
    <w:rsid w:val="008120AF"/>
    <w:rsid w:val="00812311"/>
    <w:rsid w:val="0081444A"/>
    <w:rsid w:val="00815F31"/>
    <w:rsid w:val="00816F95"/>
    <w:rsid w:val="008176C0"/>
    <w:rsid w:val="008202D6"/>
    <w:rsid w:val="008221F6"/>
    <w:rsid w:val="00823125"/>
    <w:rsid w:val="0082324B"/>
    <w:rsid w:val="00824EE2"/>
    <w:rsid w:val="00825BB4"/>
    <w:rsid w:val="0082642C"/>
    <w:rsid w:val="00827DD3"/>
    <w:rsid w:val="008319F0"/>
    <w:rsid w:val="00832534"/>
    <w:rsid w:val="00833D2F"/>
    <w:rsid w:val="008375F6"/>
    <w:rsid w:val="0084189C"/>
    <w:rsid w:val="00843D06"/>
    <w:rsid w:val="00844260"/>
    <w:rsid w:val="008445EE"/>
    <w:rsid w:val="00845531"/>
    <w:rsid w:val="008455B3"/>
    <w:rsid w:val="00851A0C"/>
    <w:rsid w:val="00852808"/>
    <w:rsid w:val="0085614E"/>
    <w:rsid w:val="008569C8"/>
    <w:rsid w:val="0085713A"/>
    <w:rsid w:val="008579DC"/>
    <w:rsid w:val="00857A20"/>
    <w:rsid w:val="00862B85"/>
    <w:rsid w:val="00864402"/>
    <w:rsid w:val="00864BE2"/>
    <w:rsid w:val="00864CB1"/>
    <w:rsid w:val="008652C5"/>
    <w:rsid w:val="008664C4"/>
    <w:rsid w:val="0086663C"/>
    <w:rsid w:val="00866CA9"/>
    <w:rsid w:val="00870429"/>
    <w:rsid w:val="00872DB3"/>
    <w:rsid w:val="00873072"/>
    <w:rsid w:val="008734E1"/>
    <w:rsid w:val="00874244"/>
    <w:rsid w:val="0087424A"/>
    <w:rsid w:val="008745F8"/>
    <w:rsid w:val="0087497A"/>
    <w:rsid w:val="00874F11"/>
    <w:rsid w:val="00875F6F"/>
    <w:rsid w:val="008820E2"/>
    <w:rsid w:val="00882D59"/>
    <w:rsid w:val="00884104"/>
    <w:rsid w:val="00884D25"/>
    <w:rsid w:val="0088637B"/>
    <w:rsid w:val="008865A1"/>
    <w:rsid w:val="00886B15"/>
    <w:rsid w:val="008904ED"/>
    <w:rsid w:val="00890D69"/>
    <w:rsid w:val="0089287A"/>
    <w:rsid w:val="00893722"/>
    <w:rsid w:val="00893B21"/>
    <w:rsid w:val="00895258"/>
    <w:rsid w:val="00896481"/>
    <w:rsid w:val="008A1F5F"/>
    <w:rsid w:val="008A28D7"/>
    <w:rsid w:val="008A4FD7"/>
    <w:rsid w:val="008A5815"/>
    <w:rsid w:val="008A600B"/>
    <w:rsid w:val="008A77BF"/>
    <w:rsid w:val="008B0141"/>
    <w:rsid w:val="008B0548"/>
    <w:rsid w:val="008B25C4"/>
    <w:rsid w:val="008B286A"/>
    <w:rsid w:val="008B3E07"/>
    <w:rsid w:val="008B55E2"/>
    <w:rsid w:val="008B5C1A"/>
    <w:rsid w:val="008B5E21"/>
    <w:rsid w:val="008B60A0"/>
    <w:rsid w:val="008B6AC6"/>
    <w:rsid w:val="008C04FB"/>
    <w:rsid w:val="008C0EA3"/>
    <w:rsid w:val="008C1635"/>
    <w:rsid w:val="008C20B2"/>
    <w:rsid w:val="008C3440"/>
    <w:rsid w:val="008C4885"/>
    <w:rsid w:val="008C552C"/>
    <w:rsid w:val="008C5EA9"/>
    <w:rsid w:val="008C61FE"/>
    <w:rsid w:val="008C7F58"/>
    <w:rsid w:val="008D06C9"/>
    <w:rsid w:val="008D2108"/>
    <w:rsid w:val="008D2F99"/>
    <w:rsid w:val="008D304D"/>
    <w:rsid w:val="008D4AB4"/>
    <w:rsid w:val="008D59C2"/>
    <w:rsid w:val="008D68AF"/>
    <w:rsid w:val="008D70C3"/>
    <w:rsid w:val="008E0DCB"/>
    <w:rsid w:val="008E177F"/>
    <w:rsid w:val="008E2041"/>
    <w:rsid w:val="008E2BF6"/>
    <w:rsid w:val="008E38BF"/>
    <w:rsid w:val="008E42C6"/>
    <w:rsid w:val="008E45A2"/>
    <w:rsid w:val="008F0E08"/>
    <w:rsid w:val="008F236D"/>
    <w:rsid w:val="008F40C5"/>
    <w:rsid w:val="008F5036"/>
    <w:rsid w:val="008F6895"/>
    <w:rsid w:val="008F6B88"/>
    <w:rsid w:val="008F7290"/>
    <w:rsid w:val="008F7D0D"/>
    <w:rsid w:val="00900A82"/>
    <w:rsid w:val="00900BBF"/>
    <w:rsid w:val="009024C6"/>
    <w:rsid w:val="009027D3"/>
    <w:rsid w:val="00902902"/>
    <w:rsid w:val="00903019"/>
    <w:rsid w:val="00903B7F"/>
    <w:rsid w:val="0090527C"/>
    <w:rsid w:val="00905BDB"/>
    <w:rsid w:val="00905D2A"/>
    <w:rsid w:val="00905DBD"/>
    <w:rsid w:val="0090674E"/>
    <w:rsid w:val="00907A61"/>
    <w:rsid w:val="00910F18"/>
    <w:rsid w:val="0091174E"/>
    <w:rsid w:val="00913986"/>
    <w:rsid w:val="009152CF"/>
    <w:rsid w:val="00915441"/>
    <w:rsid w:val="00915EE5"/>
    <w:rsid w:val="00916AD1"/>
    <w:rsid w:val="00917E6E"/>
    <w:rsid w:val="00920C41"/>
    <w:rsid w:val="00920E80"/>
    <w:rsid w:val="009215AC"/>
    <w:rsid w:val="00921A1A"/>
    <w:rsid w:val="009228B9"/>
    <w:rsid w:val="00922AF7"/>
    <w:rsid w:val="0092347B"/>
    <w:rsid w:val="00923481"/>
    <w:rsid w:val="009259F2"/>
    <w:rsid w:val="00925CF9"/>
    <w:rsid w:val="0092635E"/>
    <w:rsid w:val="009324FC"/>
    <w:rsid w:val="00932663"/>
    <w:rsid w:val="00932E24"/>
    <w:rsid w:val="00933C4E"/>
    <w:rsid w:val="00936EE8"/>
    <w:rsid w:val="00937156"/>
    <w:rsid w:val="009375A1"/>
    <w:rsid w:val="009378DB"/>
    <w:rsid w:val="009407EE"/>
    <w:rsid w:val="00940E56"/>
    <w:rsid w:val="00941299"/>
    <w:rsid w:val="00942638"/>
    <w:rsid w:val="00942983"/>
    <w:rsid w:val="009452EC"/>
    <w:rsid w:val="0094635E"/>
    <w:rsid w:val="00950F7A"/>
    <w:rsid w:val="0095129D"/>
    <w:rsid w:val="00951B56"/>
    <w:rsid w:val="00951EC6"/>
    <w:rsid w:val="00952210"/>
    <w:rsid w:val="009532F0"/>
    <w:rsid w:val="00954221"/>
    <w:rsid w:val="0095459C"/>
    <w:rsid w:val="00955664"/>
    <w:rsid w:val="009557B2"/>
    <w:rsid w:val="00955D03"/>
    <w:rsid w:val="00955E39"/>
    <w:rsid w:val="009570FC"/>
    <w:rsid w:val="00960848"/>
    <w:rsid w:val="00960DCF"/>
    <w:rsid w:val="00961A58"/>
    <w:rsid w:val="00961B02"/>
    <w:rsid w:val="009626F7"/>
    <w:rsid w:val="0096298D"/>
    <w:rsid w:val="00962CE4"/>
    <w:rsid w:val="009657F2"/>
    <w:rsid w:val="009659CF"/>
    <w:rsid w:val="00966EA4"/>
    <w:rsid w:val="00967E8E"/>
    <w:rsid w:val="0097129A"/>
    <w:rsid w:val="009726E0"/>
    <w:rsid w:val="00973930"/>
    <w:rsid w:val="0097628D"/>
    <w:rsid w:val="00976352"/>
    <w:rsid w:val="00977651"/>
    <w:rsid w:val="009778EE"/>
    <w:rsid w:val="00980925"/>
    <w:rsid w:val="0098329B"/>
    <w:rsid w:val="00983A67"/>
    <w:rsid w:val="00987042"/>
    <w:rsid w:val="0099025A"/>
    <w:rsid w:val="00990350"/>
    <w:rsid w:val="0099159F"/>
    <w:rsid w:val="009916A6"/>
    <w:rsid w:val="00991BB7"/>
    <w:rsid w:val="00993378"/>
    <w:rsid w:val="00993FB9"/>
    <w:rsid w:val="00993FE1"/>
    <w:rsid w:val="00995B8B"/>
    <w:rsid w:val="00996DB3"/>
    <w:rsid w:val="009A0D5D"/>
    <w:rsid w:val="009A22B9"/>
    <w:rsid w:val="009A3429"/>
    <w:rsid w:val="009A3C76"/>
    <w:rsid w:val="009A4CB9"/>
    <w:rsid w:val="009A5AA6"/>
    <w:rsid w:val="009A62EF"/>
    <w:rsid w:val="009A75A6"/>
    <w:rsid w:val="009A7E4A"/>
    <w:rsid w:val="009B092A"/>
    <w:rsid w:val="009B1188"/>
    <w:rsid w:val="009B29EE"/>
    <w:rsid w:val="009B43FA"/>
    <w:rsid w:val="009B63D7"/>
    <w:rsid w:val="009C0263"/>
    <w:rsid w:val="009C19C5"/>
    <w:rsid w:val="009C2423"/>
    <w:rsid w:val="009C28CE"/>
    <w:rsid w:val="009C3F15"/>
    <w:rsid w:val="009C4620"/>
    <w:rsid w:val="009C5831"/>
    <w:rsid w:val="009C5C2C"/>
    <w:rsid w:val="009C78ED"/>
    <w:rsid w:val="009C7972"/>
    <w:rsid w:val="009D1A60"/>
    <w:rsid w:val="009D2949"/>
    <w:rsid w:val="009D355F"/>
    <w:rsid w:val="009D4056"/>
    <w:rsid w:val="009D40F0"/>
    <w:rsid w:val="009D5B7B"/>
    <w:rsid w:val="009D6BA5"/>
    <w:rsid w:val="009D6ED7"/>
    <w:rsid w:val="009D7C13"/>
    <w:rsid w:val="009E1C48"/>
    <w:rsid w:val="009E2923"/>
    <w:rsid w:val="009E334E"/>
    <w:rsid w:val="009E5BB4"/>
    <w:rsid w:val="009E7275"/>
    <w:rsid w:val="009F0C9C"/>
    <w:rsid w:val="009F0F6E"/>
    <w:rsid w:val="009F14EB"/>
    <w:rsid w:val="009F18D2"/>
    <w:rsid w:val="009F1DBB"/>
    <w:rsid w:val="009F2037"/>
    <w:rsid w:val="009F6F93"/>
    <w:rsid w:val="00A0006F"/>
    <w:rsid w:val="00A0032E"/>
    <w:rsid w:val="00A01648"/>
    <w:rsid w:val="00A04C29"/>
    <w:rsid w:val="00A05F4F"/>
    <w:rsid w:val="00A1087A"/>
    <w:rsid w:val="00A10E87"/>
    <w:rsid w:val="00A110F8"/>
    <w:rsid w:val="00A11FD4"/>
    <w:rsid w:val="00A136A0"/>
    <w:rsid w:val="00A14899"/>
    <w:rsid w:val="00A1491F"/>
    <w:rsid w:val="00A1702C"/>
    <w:rsid w:val="00A17397"/>
    <w:rsid w:val="00A17C15"/>
    <w:rsid w:val="00A20078"/>
    <w:rsid w:val="00A2075E"/>
    <w:rsid w:val="00A217BC"/>
    <w:rsid w:val="00A2197F"/>
    <w:rsid w:val="00A2211E"/>
    <w:rsid w:val="00A22C60"/>
    <w:rsid w:val="00A23110"/>
    <w:rsid w:val="00A23B96"/>
    <w:rsid w:val="00A25428"/>
    <w:rsid w:val="00A275EF"/>
    <w:rsid w:val="00A2771A"/>
    <w:rsid w:val="00A27ED7"/>
    <w:rsid w:val="00A301A7"/>
    <w:rsid w:val="00A30BF4"/>
    <w:rsid w:val="00A313A6"/>
    <w:rsid w:val="00A328DF"/>
    <w:rsid w:val="00A33191"/>
    <w:rsid w:val="00A33B8A"/>
    <w:rsid w:val="00A33BEC"/>
    <w:rsid w:val="00A35171"/>
    <w:rsid w:val="00A35C49"/>
    <w:rsid w:val="00A37AA1"/>
    <w:rsid w:val="00A41451"/>
    <w:rsid w:val="00A425F6"/>
    <w:rsid w:val="00A43B64"/>
    <w:rsid w:val="00A44BC9"/>
    <w:rsid w:val="00A44E1A"/>
    <w:rsid w:val="00A4526B"/>
    <w:rsid w:val="00A4552A"/>
    <w:rsid w:val="00A5053B"/>
    <w:rsid w:val="00A50D32"/>
    <w:rsid w:val="00A5223C"/>
    <w:rsid w:val="00A522FF"/>
    <w:rsid w:val="00A54FCA"/>
    <w:rsid w:val="00A56A8F"/>
    <w:rsid w:val="00A6000E"/>
    <w:rsid w:val="00A60763"/>
    <w:rsid w:val="00A60934"/>
    <w:rsid w:val="00A6159E"/>
    <w:rsid w:val="00A637F4"/>
    <w:rsid w:val="00A64179"/>
    <w:rsid w:val="00A645E4"/>
    <w:rsid w:val="00A665F7"/>
    <w:rsid w:val="00A66D55"/>
    <w:rsid w:val="00A6745D"/>
    <w:rsid w:val="00A676EC"/>
    <w:rsid w:val="00A70432"/>
    <w:rsid w:val="00A70B6B"/>
    <w:rsid w:val="00A70EAD"/>
    <w:rsid w:val="00A7119F"/>
    <w:rsid w:val="00A7128C"/>
    <w:rsid w:val="00A71F70"/>
    <w:rsid w:val="00A72BE7"/>
    <w:rsid w:val="00A74A5D"/>
    <w:rsid w:val="00A7792F"/>
    <w:rsid w:val="00A80315"/>
    <w:rsid w:val="00A80602"/>
    <w:rsid w:val="00A8145A"/>
    <w:rsid w:val="00A84029"/>
    <w:rsid w:val="00A840CE"/>
    <w:rsid w:val="00A84137"/>
    <w:rsid w:val="00A8654A"/>
    <w:rsid w:val="00A869A8"/>
    <w:rsid w:val="00A877B5"/>
    <w:rsid w:val="00A87A4F"/>
    <w:rsid w:val="00A90026"/>
    <w:rsid w:val="00A9055E"/>
    <w:rsid w:val="00A911F0"/>
    <w:rsid w:val="00A9148E"/>
    <w:rsid w:val="00A93760"/>
    <w:rsid w:val="00A939D8"/>
    <w:rsid w:val="00A96743"/>
    <w:rsid w:val="00A97736"/>
    <w:rsid w:val="00AA01D8"/>
    <w:rsid w:val="00AA1173"/>
    <w:rsid w:val="00AA2797"/>
    <w:rsid w:val="00AA2812"/>
    <w:rsid w:val="00AA306E"/>
    <w:rsid w:val="00AA3372"/>
    <w:rsid w:val="00AA348E"/>
    <w:rsid w:val="00AA395B"/>
    <w:rsid w:val="00AA72E8"/>
    <w:rsid w:val="00AB12E1"/>
    <w:rsid w:val="00AB410B"/>
    <w:rsid w:val="00AB41E2"/>
    <w:rsid w:val="00AB421D"/>
    <w:rsid w:val="00AB4D51"/>
    <w:rsid w:val="00AB5175"/>
    <w:rsid w:val="00AB6CEB"/>
    <w:rsid w:val="00AB7A5D"/>
    <w:rsid w:val="00AB7DDC"/>
    <w:rsid w:val="00AC2E27"/>
    <w:rsid w:val="00AC33A3"/>
    <w:rsid w:val="00AC346A"/>
    <w:rsid w:val="00AC36B2"/>
    <w:rsid w:val="00AC3705"/>
    <w:rsid w:val="00AC5033"/>
    <w:rsid w:val="00AC50F4"/>
    <w:rsid w:val="00AC5686"/>
    <w:rsid w:val="00AC5A4C"/>
    <w:rsid w:val="00AC6113"/>
    <w:rsid w:val="00AD0228"/>
    <w:rsid w:val="00AD07C2"/>
    <w:rsid w:val="00AD0B8E"/>
    <w:rsid w:val="00AD1B82"/>
    <w:rsid w:val="00AD1F0D"/>
    <w:rsid w:val="00AD3F92"/>
    <w:rsid w:val="00AD50B0"/>
    <w:rsid w:val="00AD5A3C"/>
    <w:rsid w:val="00AD5A90"/>
    <w:rsid w:val="00AD711C"/>
    <w:rsid w:val="00AD72DA"/>
    <w:rsid w:val="00AD740F"/>
    <w:rsid w:val="00AD7EAE"/>
    <w:rsid w:val="00AE1900"/>
    <w:rsid w:val="00AE1A3D"/>
    <w:rsid w:val="00AE2A11"/>
    <w:rsid w:val="00AE5540"/>
    <w:rsid w:val="00AE78A7"/>
    <w:rsid w:val="00AF1DF2"/>
    <w:rsid w:val="00AF352A"/>
    <w:rsid w:val="00AF49C0"/>
    <w:rsid w:val="00AF4A51"/>
    <w:rsid w:val="00AF537C"/>
    <w:rsid w:val="00AF66ED"/>
    <w:rsid w:val="00B008E6"/>
    <w:rsid w:val="00B00DAF"/>
    <w:rsid w:val="00B03060"/>
    <w:rsid w:val="00B03870"/>
    <w:rsid w:val="00B04996"/>
    <w:rsid w:val="00B059EF"/>
    <w:rsid w:val="00B06A94"/>
    <w:rsid w:val="00B06FD4"/>
    <w:rsid w:val="00B07E3E"/>
    <w:rsid w:val="00B1132D"/>
    <w:rsid w:val="00B12138"/>
    <w:rsid w:val="00B1351C"/>
    <w:rsid w:val="00B1382F"/>
    <w:rsid w:val="00B13EC1"/>
    <w:rsid w:val="00B1467B"/>
    <w:rsid w:val="00B14C3E"/>
    <w:rsid w:val="00B16292"/>
    <w:rsid w:val="00B1726B"/>
    <w:rsid w:val="00B17733"/>
    <w:rsid w:val="00B177E4"/>
    <w:rsid w:val="00B2007B"/>
    <w:rsid w:val="00B213FB"/>
    <w:rsid w:val="00B21A40"/>
    <w:rsid w:val="00B22656"/>
    <w:rsid w:val="00B22E11"/>
    <w:rsid w:val="00B234F3"/>
    <w:rsid w:val="00B23C51"/>
    <w:rsid w:val="00B23D65"/>
    <w:rsid w:val="00B23E9A"/>
    <w:rsid w:val="00B26021"/>
    <w:rsid w:val="00B26A54"/>
    <w:rsid w:val="00B26B79"/>
    <w:rsid w:val="00B26E1B"/>
    <w:rsid w:val="00B272EC"/>
    <w:rsid w:val="00B274CA"/>
    <w:rsid w:val="00B3422A"/>
    <w:rsid w:val="00B34D9D"/>
    <w:rsid w:val="00B355F3"/>
    <w:rsid w:val="00B368AD"/>
    <w:rsid w:val="00B373B3"/>
    <w:rsid w:val="00B42842"/>
    <w:rsid w:val="00B433ED"/>
    <w:rsid w:val="00B435F2"/>
    <w:rsid w:val="00B454FC"/>
    <w:rsid w:val="00B47059"/>
    <w:rsid w:val="00B507BF"/>
    <w:rsid w:val="00B50FB3"/>
    <w:rsid w:val="00B524AE"/>
    <w:rsid w:val="00B5409A"/>
    <w:rsid w:val="00B55162"/>
    <w:rsid w:val="00B564EA"/>
    <w:rsid w:val="00B56A10"/>
    <w:rsid w:val="00B571FF"/>
    <w:rsid w:val="00B57A5A"/>
    <w:rsid w:val="00B57EB0"/>
    <w:rsid w:val="00B62404"/>
    <w:rsid w:val="00B650FA"/>
    <w:rsid w:val="00B65268"/>
    <w:rsid w:val="00B66D15"/>
    <w:rsid w:val="00B672B3"/>
    <w:rsid w:val="00B70930"/>
    <w:rsid w:val="00B710FD"/>
    <w:rsid w:val="00B7418F"/>
    <w:rsid w:val="00B74B46"/>
    <w:rsid w:val="00B75234"/>
    <w:rsid w:val="00B75BBB"/>
    <w:rsid w:val="00B76375"/>
    <w:rsid w:val="00B7667D"/>
    <w:rsid w:val="00B7679D"/>
    <w:rsid w:val="00B77493"/>
    <w:rsid w:val="00B81042"/>
    <w:rsid w:val="00B81A7B"/>
    <w:rsid w:val="00B824B1"/>
    <w:rsid w:val="00B8298F"/>
    <w:rsid w:val="00B84453"/>
    <w:rsid w:val="00B84858"/>
    <w:rsid w:val="00B84DE3"/>
    <w:rsid w:val="00B85B88"/>
    <w:rsid w:val="00B87F6C"/>
    <w:rsid w:val="00B90D3D"/>
    <w:rsid w:val="00B90E8A"/>
    <w:rsid w:val="00B94D1F"/>
    <w:rsid w:val="00B95A2B"/>
    <w:rsid w:val="00B97C74"/>
    <w:rsid w:val="00BA0D94"/>
    <w:rsid w:val="00BA17CE"/>
    <w:rsid w:val="00BA1963"/>
    <w:rsid w:val="00BA2459"/>
    <w:rsid w:val="00BA3929"/>
    <w:rsid w:val="00BA4092"/>
    <w:rsid w:val="00BA4984"/>
    <w:rsid w:val="00BA531D"/>
    <w:rsid w:val="00BA74F3"/>
    <w:rsid w:val="00BA7B68"/>
    <w:rsid w:val="00BB1F42"/>
    <w:rsid w:val="00BB22D9"/>
    <w:rsid w:val="00BB443D"/>
    <w:rsid w:val="00BB45BE"/>
    <w:rsid w:val="00BB4925"/>
    <w:rsid w:val="00BB5C79"/>
    <w:rsid w:val="00BB64E1"/>
    <w:rsid w:val="00BB6721"/>
    <w:rsid w:val="00BB7E79"/>
    <w:rsid w:val="00BC057E"/>
    <w:rsid w:val="00BC1312"/>
    <w:rsid w:val="00BC1A2C"/>
    <w:rsid w:val="00BC2830"/>
    <w:rsid w:val="00BC2BB0"/>
    <w:rsid w:val="00BC3390"/>
    <w:rsid w:val="00BC5DC6"/>
    <w:rsid w:val="00BD01AC"/>
    <w:rsid w:val="00BD0900"/>
    <w:rsid w:val="00BD1B06"/>
    <w:rsid w:val="00BD1CFA"/>
    <w:rsid w:val="00BD2083"/>
    <w:rsid w:val="00BD26D8"/>
    <w:rsid w:val="00BD2C3A"/>
    <w:rsid w:val="00BD4FAB"/>
    <w:rsid w:val="00BD5006"/>
    <w:rsid w:val="00BD554C"/>
    <w:rsid w:val="00BD6127"/>
    <w:rsid w:val="00BE003D"/>
    <w:rsid w:val="00BE06BF"/>
    <w:rsid w:val="00BE0CC2"/>
    <w:rsid w:val="00BE1CE2"/>
    <w:rsid w:val="00BE31F3"/>
    <w:rsid w:val="00BE3D82"/>
    <w:rsid w:val="00BE54BE"/>
    <w:rsid w:val="00BE5B97"/>
    <w:rsid w:val="00BE7DB7"/>
    <w:rsid w:val="00BF0A7E"/>
    <w:rsid w:val="00BF0ABC"/>
    <w:rsid w:val="00BF0BFC"/>
    <w:rsid w:val="00BF2438"/>
    <w:rsid w:val="00BF36F8"/>
    <w:rsid w:val="00BF4B91"/>
    <w:rsid w:val="00BF4B96"/>
    <w:rsid w:val="00BF5A63"/>
    <w:rsid w:val="00BF6091"/>
    <w:rsid w:val="00BF64CB"/>
    <w:rsid w:val="00C0005C"/>
    <w:rsid w:val="00C00450"/>
    <w:rsid w:val="00C0070B"/>
    <w:rsid w:val="00C03F14"/>
    <w:rsid w:val="00C04D2F"/>
    <w:rsid w:val="00C0506B"/>
    <w:rsid w:val="00C054B7"/>
    <w:rsid w:val="00C068E0"/>
    <w:rsid w:val="00C07284"/>
    <w:rsid w:val="00C10A9F"/>
    <w:rsid w:val="00C168FC"/>
    <w:rsid w:val="00C2036B"/>
    <w:rsid w:val="00C20491"/>
    <w:rsid w:val="00C210E8"/>
    <w:rsid w:val="00C21BA3"/>
    <w:rsid w:val="00C226EE"/>
    <w:rsid w:val="00C228B7"/>
    <w:rsid w:val="00C23452"/>
    <w:rsid w:val="00C24525"/>
    <w:rsid w:val="00C24690"/>
    <w:rsid w:val="00C24D7D"/>
    <w:rsid w:val="00C25375"/>
    <w:rsid w:val="00C25603"/>
    <w:rsid w:val="00C25FF5"/>
    <w:rsid w:val="00C2641F"/>
    <w:rsid w:val="00C26A37"/>
    <w:rsid w:val="00C30548"/>
    <w:rsid w:val="00C30E05"/>
    <w:rsid w:val="00C31453"/>
    <w:rsid w:val="00C314C3"/>
    <w:rsid w:val="00C31AFB"/>
    <w:rsid w:val="00C31D9D"/>
    <w:rsid w:val="00C33909"/>
    <w:rsid w:val="00C33CDC"/>
    <w:rsid w:val="00C34434"/>
    <w:rsid w:val="00C36199"/>
    <w:rsid w:val="00C3680B"/>
    <w:rsid w:val="00C36BC0"/>
    <w:rsid w:val="00C374FE"/>
    <w:rsid w:val="00C379A8"/>
    <w:rsid w:val="00C40212"/>
    <w:rsid w:val="00C407CC"/>
    <w:rsid w:val="00C41510"/>
    <w:rsid w:val="00C427D4"/>
    <w:rsid w:val="00C4344C"/>
    <w:rsid w:val="00C43476"/>
    <w:rsid w:val="00C43B54"/>
    <w:rsid w:val="00C45805"/>
    <w:rsid w:val="00C45939"/>
    <w:rsid w:val="00C4731C"/>
    <w:rsid w:val="00C47428"/>
    <w:rsid w:val="00C47533"/>
    <w:rsid w:val="00C47868"/>
    <w:rsid w:val="00C50C9F"/>
    <w:rsid w:val="00C51395"/>
    <w:rsid w:val="00C52E3A"/>
    <w:rsid w:val="00C53463"/>
    <w:rsid w:val="00C55285"/>
    <w:rsid w:val="00C61A05"/>
    <w:rsid w:val="00C62447"/>
    <w:rsid w:val="00C65725"/>
    <w:rsid w:val="00C65F3D"/>
    <w:rsid w:val="00C66563"/>
    <w:rsid w:val="00C66650"/>
    <w:rsid w:val="00C7098C"/>
    <w:rsid w:val="00C70FC1"/>
    <w:rsid w:val="00C71837"/>
    <w:rsid w:val="00C729E8"/>
    <w:rsid w:val="00C76391"/>
    <w:rsid w:val="00C76DC3"/>
    <w:rsid w:val="00C77244"/>
    <w:rsid w:val="00C776DC"/>
    <w:rsid w:val="00C77830"/>
    <w:rsid w:val="00C779E0"/>
    <w:rsid w:val="00C82114"/>
    <w:rsid w:val="00C82791"/>
    <w:rsid w:val="00C836CA"/>
    <w:rsid w:val="00C84C7C"/>
    <w:rsid w:val="00C85A24"/>
    <w:rsid w:val="00C85FE6"/>
    <w:rsid w:val="00C87090"/>
    <w:rsid w:val="00C87D0A"/>
    <w:rsid w:val="00C90ABC"/>
    <w:rsid w:val="00C91EC3"/>
    <w:rsid w:val="00C9356F"/>
    <w:rsid w:val="00C93A93"/>
    <w:rsid w:val="00C93E19"/>
    <w:rsid w:val="00C9496F"/>
    <w:rsid w:val="00C97CE0"/>
    <w:rsid w:val="00CA10EF"/>
    <w:rsid w:val="00CA14F8"/>
    <w:rsid w:val="00CA2DB8"/>
    <w:rsid w:val="00CA593A"/>
    <w:rsid w:val="00CA5CC8"/>
    <w:rsid w:val="00CA65DA"/>
    <w:rsid w:val="00CA65E4"/>
    <w:rsid w:val="00CB098D"/>
    <w:rsid w:val="00CB0AD9"/>
    <w:rsid w:val="00CB0EF7"/>
    <w:rsid w:val="00CB108E"/>
    <w:rsid w:val="00CB269A"/>
    <w:rsid w:val="00CB3679"/>
    <w:rsid w:val="00CB3FFA"/>
    <w:rsid w:val="00CB4378"/>
    <w:rsid w:val="00CB4591"/>
    <w:rsid w:val="00CB480F"/>
    <w:rsid w:val="00CB5A13"/>
    <w:rsid w:val="00CB6FBE"/>
    <w:rsid w:val="00CC08E6"/>
    <w:rsid w:val="00CC0F95"/>
    <w:rsid w:val="00CC22FF"/>
    <w:rsid w:val="00CC2C98"/>
    <w:rsid w:val="00CC3A30"/>
    <w:rsid w:val="00CC3EBC"/>
    <w:rsid w:val="00CD06DD"/>
    <w:rsid w:val="00CD0737"/>
    <w:rsid w:val="00CD122D"/>
    <w:rsid w:val="00CD2A85"/>
    <w:rsid w:val="00CD3727"/>
    <w:rsid w:val="00CD37D4"/>
    <w:rsid w:val="00CD3E38"/>
    <w:rsid w:val="00CD5A6B"/>
    <w:rsid w:val="00CD6877"/>
    <w:rsid w:val="00CD6F2C"/>
    <w:rsid w:val="00CD7C68"/>
    <w:rsid w:val="00CE0438"/>
    <w:rsid w:val="00CE0519"/>
    <w:rsid w:val="00CE1488"/>
    <w:rsid w:val="00CE1CE3"/>
    <w:rsid w:val="00CE373E"/>
    <w:rsid w:val="00CE4A00"/>
    <w:rsid w:val="00CE4B72"/>
    <w:rsid w:val="00CE5E76"/>
    <w:rsid w:val="00CE7051"/>
    <w:rsid w:val="00CE7193"/>
    <w:rsid w:val="00CE7AD4"/>
    <w:rsid w:val="00CE7D56"/>
    <w:rsid w:val="00CF0696"/>
    <w:rsid w:val="00CF0D5C"/>
    <w:rsid w:val="00CF12F0"/>
    <w:rsid w:val="00CF1B08"/>
    <w:rsid w:val="00CF1FCD"/>
    <w:rsid w:val="00CF293D"/>
    <w:rsid w:val="00CF3759"/>
    <w:rsid w:val="00CF4128"/>
    <w:rsid w:val="00CF7C88"/>
    <w:rsid w:val="00D00370"/>
    <w:rsid w:val="00D043A5"/>
    <w:rsid w:val="00D0442D"/>
    <w:rsid w:val="00D07860"/>
    <w:rsid w:val="00D10B53"/>
    <w:rsid w:val="00D1246B"/>
    <w:rsid w:val="00D1375A"/>
    <w:rsid w:val="00D13996"/>
    <w:rsid w:val="00D13D7E"/>
    <w:rsid w:val="00D13F56"/>
    <w:rsid w:val="00D1488F"/>
    <w:rsid w:val="00D168E7"/>
    <w:rsid w:val="00D171C3"/>
    <w:rsid w:val="00D17DD6"/>
    <w:rsid w:val="00D20C1F"/>
    <w:rsid w:val="00D20FFD"/>
    <w:rsid w:val="00D22378"/>
    <w:rsid w:val="00D22676"/>
    <w:rsid w:val="00D23220"/>
    <w:rsid w:val="00D25221"/>
    <w:rsid w:val="00D262F4"/>
    <w:rsid w:val="00D2753E"/>
    <w:rsid w:val="00D317E1"/>
    <w:rsid w:val="00D32494"/>
    <w:rsid w:val="00D325C9"/>
    <w:rsid w:val="00D32769"/>
    <w:rsid w:val="00D33184"/>
    <w:rsid w:val="00D34B8D"/>
    <w:rsid w:val="00D351F1"/>
    <w:rsid w:val="00D35A26"/>
    <w:rsid w:val="00D40FCB"/>
    <w:rsid w:val="00D4151D"/>
    <w:rsid w:val="00D428F7"/>
    <w:rsid w:val="00D457F4"/>
    <w:rsid w:val="00D45E4D"/>
    <w:rsid w:val="00D505C7"/>
    <w:rsid w:val="00D50B93"/>
    <w:rsid w:val="00D50BB3"/>
    <w:rsid w:val="00D535C7"/>
    <w:rsid w:val="00D5420A"/>
    <w:rsid w:val="00D54AD4"/>
    <w:rsid w:val="00D55496"/>
    <w:rsid w:val="00D558CA"/>
    <w:rsid w:val="00D57146"/>
    <w:rsid w:val="00D574A8"/>
    <w:rsid w:val="00D6170E"/>
    <w:rsid w:val="00D61AD8"/>
    <w:rsid w:val="00D630F2"/>
    <w:rsid w:val="00D6527B"/>
    <w:rsid w:val="00D654B0"/>
    <w:rsid w:val="00D6664F"/>
    <w:rsid w:val="00D66C3D"/>
    <w:rsid w:val="00D707D2"/>
    <w:rsid w:val="00D73B46"/>
    <w:rsid w:val="00D74D36"/>
    <w:rsid w:val="00D7523E"/>
    <w:rsid w:val="00D75988"/>
    <w:rsid w:val="00D7623A"/>
    <w:rsid w:val="00D77996"/>
    <w:rsid w:val="00D822D3"/>
    <w:rsid w:val="00D825D5"/>
    <w:rsid w:val="00D82D05"/>
    <w:rsid w:val="00D85395"/>
    <w:rsid w:val="00D85BFB"/>
    <w:rsid w:val="00D85F99"/>
    <w:rsid w:val="00D86374"/>
    <w:rsid w:val="00D865F0"/>
    <w:rsid w:val="00D9168B"/>
    <w:rsid w:val="00D92F19"/>
    <w:rsid w:val="00D92F45"/>
    <w:rsid w:val="00D931F0"/>
    <w:rsid w:val="00D94660"/>
    <w:rsid w:val="00D94A08"/>
    <w:rsid w:val="00D94F5B"/>
    <w:rsid w:val="00D94FE0"/>
    <w:rsid w:val="00D962E6"/>
    <w:rsid w:val="00D96356"/>
    <w:rsid w:val="00D9638E"/>
    <w:rsid w:val="00DA0FCA"/>
    <w:rsid w:val="00DA1530"/>
    <w:rsid w:val="00DA1822"/>
    <w:rsid w:val="00DA22BB"/>
    <w:rsid w:val="00DA3001"/>
    <w:rsid w:val="00DA3E83"/>
    <w:rsid w:val="00DA4ADD"/>
    <w:rsid w:val="00DA5539"/>
    <w:rsid w:val="00DA5D69"/>
    <w:rsid w:val="00DA6316"/>
    <w:rsid w:val="00DA64C8"/>
    <w:rsid w:val="00DA7138"/>
    <w:rsid w:val="00DB012C"/>
    <w:rsid w:val="00DB1115"/>
    <w:rsid w:val="00DB1A4E"/>
    <w:rsid w:val="00DB1F59"/>
    <w:rsid w:val="00DB256D"/>
    <w:rsid w:val="00DB5896"/>
    <w:rsid w:val="00DC2BE4"/>
    <w:rsid w:val="00DC2F25"/>
    <w:rsid w:val="00DC3461"/>
    <w:rsid w:val="00DC3BF4"/>
    <w:rsid w:val="00DC4E1C"/>
    <w:rsid w:val="00DC6F62"/>
    <w:rsid w:val="00DC742B"/>
    <w:rsid w:val="00DC7AC5"/>
    <w:rsid w:val="00DD06CD"/>
    <w:rsid w:val="00DD28E1"/>
    <w:rsid w:val="00DD35CD"/>
    <w:rsid w:val="00DD4F49"/>
    <w:rsid w:val="00DD5042"/>
    <w:rsid w:val="00DD5898"/>
    <w:rsid w:val="00DD5F38"/>
    <w:rsid w:val="00DD6E5A"/>
    <w:rsid w:val="00DD7406"/>
    <w:rsid w:val="00DE0A39"/>
    <w:rsid w:val="00DE15DB"/>
    <w:rsid w:val="00DE1D2C"/>
    <w:rsid w:val="00DE27C2"/>
    <w:rsid w:val="00DE2D9C"/>
    <w:rsid w:val="00DE41A2"/>
    <w:rsid w:val="00DE427F"/>
    <w:rsid w:val="00DE4B0A"/>
    <w:rsid w:val="00DE5270"/>
    <w:rsid w:val="00DE52B1"/>
    <w:rsid w:val="00DE57F1"/>
    <w:rsid w:val="00DE6939"/>
    <w:rsid w:val="00DE6F62"/>
    <w:rsid w:val="00DE7363"/>
    <w:rsid w:val="00DE7404"/>
    <w:rsid w:val="00DF07F8"/>
    <w:rsid w:val="00DF0DEB"/>
    <w:rsid w:val="00DF22A3"/>
    <w:rsid w:val="00DF2DC3"/>
    <w:rsid w:val="00DF38FD"/>
    <w:rsid w:val="00DF3D5E"/>
    <w:rsid w:val="00DF417C"/>
    <w:rsid w:val="00DF4377"/>
    <w:rsid w:val="00DF51A7"/>
    <w:rsid w:val="00DF5654"/>
    <w:rsid w:val="00DF5B4E"/>
    <w:rsid w:val="00DF69D6"/>
    <w:rsid w:val="00DF7869"/>
    <w:rsid w:val="00E003C7"/>
    <w:rsid w:val="00E01833"/>
    <w:rsid w:val="00E02869"/>
    <w:rsid w:val="00E02A90"/>
    <w:rsid w:val="00E03555"/>
    <w:rsid w:val="00E036C2"/>
    <w:rsid w:val="00E03718"/>
    <w:rsid w:val="00E040C2"/>
    <w:rsid w:val="00E04E29"/>
    <w:rsid w:val="00E06524"/>
    <w:rsid w:val="00E06B49"/>
    <w:rsid w:val="00E103F6"/>
    <w:rsid w:val="00E1077C"/>
    <w:rsid w:val="00E12991"/>
    <w:rsid w:val="00E12EDD"/>
    <w:rsid w:val="00E13866"/>
    <w:rsid w:val="00E16F40"/>
    <w:rsid w:val="00E17FE4"/>
    <w:rsid w:val="00E2094F"/>
    <w:rsid w:val="00E215AF"/>
    <w:rsid w:val="00E215CD"/>
    <w:rsid w:val="00E21B79"/>
    <w:rsid w:val="00E22155"/>
    <w:rsid w:val="00E22C64"/>
    <w:rsid w:val="00E23C2E"/>
    <w:rsid w:val="00E24D16"/>
    <w:rsid w:val="00E25C85"/>
    <w:rsid w:val="00E27F5C"/>
    <w:rsid w:val="00E31FB3"/>
    <w:rsid w:val="00E32381"/>
    <w:rsid w:val="00E32F94"/>
    <w:rsid w:val="00E363DC"/>
    <w:rsid w:val="00E3645D"/>
    <w:rsid w:val="00E3696E"/>
    <w:rsid w:val="00E37C4E"/>
    <w:rsid w:val="00E37F19"/>
    <w:rsid w:val="00E40222"/>
    <w:rsid w:val="00E40B84"/>
    <w:rsid w:val="00E42135"/>
    <w:rsid w:val="00E4430D"/>
    <w:rsid w:val="00E44423"/>
    <w:rsid w:val="00E462BA"/>
    <w:rsid w:val="00E464C7"/>
    <w:rsid w:val="00E464F6"/>
    <w:rsid w:val="00E51322"/>
    <w:rsid w:val="00E51AA5"/>
    <w:rsid w:val="00E52151"/>
    <w:rsid w:val="00E53F9C"/>
    <w:rsid w:val="00E54228"/>
    <w:rsid w:val="00E5560F"/>
    <w:rsid w:val="00E556E7"/>
    <w:rsid w:val="00E562AE"/>
    <w:rsid w:val="00E56438"/>
    <w:rsid w:val="00E5705A"/>
    <w:rsid w:val="00E601C5"/>
    <w:rsid w:val="00E608EE"/>
    <w:rsid w:val="00E609AD"/>
    <w:rsid w:val="00E60A31"/>
    <w:rsid w:val="00E6161F"/>
    <w:rsid w:val="00E6278E"/>
    <w:rsid w:val="00E63347"/>
    <w:rsid w:val="00E638A1"/>
    <w:rsid w:val="00E63B67"/>
    <w:rsid w:val="00E65A91"/>
    <w:rsid w:val="00E65F94"/>
    <w:rsid w:val="00E70450"/>
    <w:rsid w:val="00E7046C"/>
    <w:rsid w:val="00E709E9"/>
    <w:rsid w:val="00E71685"/>
    <w:rsid w:val="00E72477"/>
    <w:rsid w:val="00E72B88"/>
    <w:rsid w:val="00E73632"/>
    <w:rsid w:val="00E73E17"/>
    <w:rsid w:val="00E73F96"/>
    <w:rsid w:val="00E74E9A"/>
    <w:rsid w:val="00E75784"/>
    <w:rsid w:val="00E76A2B"/>
    <w:rsid w:val="00E76FCD"/>
    <w:rsid w:val="00E81E7C"/>
    <w:rsid w:val="00E821AA"/>
    <w:rsid w:val="00E83201"/>
    <w:rsid w:val="00E86C99"/>
    <w:rsid w:val="00E87851"/>
    <w:rsid w:val="00E92F13"/>
    <w:rsid w:val="00E9356F"/>
    <w:rsid w:val="00E94D04"/>
    <w:rsid w:val="00E94F8E"/>
    <w:rsid w:val="00E95426"/>
    <w:rsid w:val="00E968A6"/>
    <w:rsid w:val="00E97B70"/>
    <w:rsid w:val="00EA005D"/>
    <w:rsid w:val="00EA0351"/>
    <w:rsid w:val="00EA108C"/>
    <w:rsid w:val="00EA15DC"/>
    <w:rsid w:val="00EA18D0"/>
    <w:rsid w:val="00EA34B0"/>
    <w:rsid w:val="00EA3622"/>
    <w:rsid w:val="00EA3BE7"/>
    <w:rsid w:val="00EA56D0"/>
    <w:rsid w:val="00EA670E"/>
    <w:rsid w:val="00EB0C30"/>
    <w:rsid w:val="00EB11D8"/>
    <w:rsid w:val="00EB1AB9"/>
    <w:rsid w:val="00EB1D9F"/>
    <w:rsid w:val="00EB28D4"/>
    <w:rsid w:val="00EB44DC"/>
    <w:rsid w:val="00EB51D4"/>
    <w:rsid w:val="00EB5952"/>
    <w:rsid w:val="00EB6A12"/>
    <w:rsid w:val="00EC38AE"/>
    <w:rsid w:val="00EC6861"/>
    <w:rsid w:val="00ED1311"/>
    <w:rsid w:val="00ED2116"/>
    <w:rsid w:val="00ED3FDB"/>
    <w:rsid w:val="00ED465B"/>
    <w:rsid w:val="00ED51E0"/>
    <w:rsid w:val="00ED66E8"/>
    <w:rsid w:val="00ED674F"/>
    <w:rsid w:val="00ED69D0"/>
    <w:rsid w:val="00ED6AA8"/>
    <w:rsid w:val="00ED7772"/>
    <w:rsid w:val="00EE00E5"/>
    <w:rsid w:val="00EE1565"/>
    <w:rsid w:val="00EE1A3E"/>
    <w:rsid w:val="00EE3567"/>
    <w:rsid w:val="00EE38A2"/>
    <w:rsid w:val="00EE3907"/>
    <w:rsid w:val="00EE42D8"/>
    <w:rsid w:val="00EE5785"/>
    <w:rsid w:val="00EE6F7C"/>
    <w:rsid w:val="00EE7089"/>
    <w:rsid w:val="00EE7AEC"/>
    <w:rsid w:val="00EF0E31"/>
    <w:rsid w:val="00EF0EB6"/>
    <w:rsid w:val="00EF272C"/>
    <w:rsid w:val="00EF293B"/>
    <w:rsid w:val="00EF2CCF"/>
    <w:rsid w:val="00EF4BA1"/>
    <w:rsid w:val="00EF5076"/>
    <w:rsid w:val="00EF5298"/>
    <w:rsid w:val="00EF635C"/>
    <w:rsid w:val="00EF67E2"/>
    <w:rsid w:val="00EF68A8"/>
    <w:rsid w:val="00EF6FA0"/>
    <w:rsid w:val="00EF709B"/>
    <w:rsid w:val="00EF720B"/>
    <w:rsid w:val="00F00344"/>
    <w:rsid w:val="00F008C1"/>
    <w:rsid w:val="00F00FB0"/>
    <w:rsid w:val="00F015C7"/>
    <w:rsid w:val="00F024F6"/>
    <w:rsid w:val="00F03556"/>
    <w:rsid w:val="00F041C3"/>
    <w:rsid w:val="00F04CC2"/>
    <w:rsid w:val="00F06208"/>
    <w:rsid w:val="00F06255"/>
    <w:rsid w:val="00F079D1"/>
    <w:rsid w:val="00F101E4"/>
    <w:rsid w:val="00F10E64"/>
    <w:rsid w:val="00F10EC6"/>
    <w:rsid w:val="00F11234"/>
    <w:rsid w:val="00F12947"/>
    <w:rsid w:val="00F1478F"/>
    <w:rsid w:val="00F1738E"/>
    <w:rsid w:val="00F1741A"/>
    <w:rsid w:val="00F17FE6"/>
    <w:rsid w:val="00F20353"/>
    <w:rsid w:val="00F2052C"/>
    <w:rsid w:val="00F20EA2"/>
    <w:rsid w:val="00F2165D"/>
    <w:rsid w:val="00F221B4"/>
    <w:rsid w:val="00F23AFA"/>
    <w:rsid w:val="00F248DC"/>
    <w:rsid w:val="00F265AA"/>
    <w:rsid w:val="00F268F2"/>
    <w:rsid w:val="00F27F46"/>
    <w:rsid w:val="00F31456"/>
    <w:rsid w:val="00F33109"/>
    <w:rsid w:val="00F35ED6"/>
    <w:rsid w:val="00F368CF"/>
    <w:rsid w:val="00F37146"/>
    <w:rsid w:val="00F4076B"/>
    <w:rsid w:val="00F40EE7"/>
    <w:rsid w:val="00F4164C"/>
    <w:rsid w:val="00F41F4F"/>
    <w:rsid w:val="00F42055"/>
    <w:rsid w:val="00F423BA"/>
    <w:rsid w:val="00F42503"/>
    <w:rsid w:val="00F43ACA"/>
    <w:rsid w:val="00F43BB4"/>
    <w:rsid w:val="00F443E1"/>
    <w:rsid w:val="00F44FC1"/>
    <w:rsid w:val="00F4567D"/>
    <w:rsid w:val="00F46BFB"/>
    <w:rsid w:val="00F47D72"/>
    <w:rsid w:val="00F5045B"/>
    <w:rsid w:val="00F5125D"/>
    <w:rsid w:val="00F5126A"/>
    <w:rsid w:val="00F53D94"/>
    <w:rsid w:val="00F55E15"/>
    <w:rsid w:val="00F57433"/>
    <w:rsid w:val="00F605A1"/>
    <w:rsid w:val="00F62A1E"/>
    <w:rsid w:val="00F64104"/>
    <w:rsid w:val="00F64F88"/>
    <w:rsid w:val="00F66597"/>
    <w:rsid w:val="00F6784A"/>
    <w:rsid w:val="00F70027"/>
    <w:rsid w:val="00F700D3"/>
    <w:rsid w:val="00F703F3"/>
    <w:rsid w:val="00F71CD7"/>
    <w:rsid w:val="00F73C32"/>
    <w:rsid w:val="00F74401"/>
    <w:rsid w:val="00F759AF"/>
    <w:rsid w:val="00F81AFF"/>
    <w:rsid w:val="00F81CB5"/>
    <w:rsid w:val="00F82D6F"/>
    <w:rsid w:val="00F83600"/>
    <w:rsid w:val="00F85255"/>
    <w:rsid w:val="00F85810"/>
    <w:rsid w:val="00F865FC"/>
    <w:rsid w:val="00F868E6"/>
    <w:rsid w:val="00F871D3"/>
    <w:rsid w:val="00F875BB"/>
    <w:rsid w:val="00F876AA"/>
    <w:rsid w:val="00F876BF"/>
    <w:rsid w:val="00F90086"/>
    <w:rsid w:val="00F9010F"/>
    <w:rsid w:val="00F905B2"/>
    <w:rsid w:val="00F905C9"/>
    <w:rsid w:val="00F92D0E"/>
    <w:rsid w:val="00F933C1"/>
    <w:rsid w:val="00F941C9"/>
    <w:rsid w:val="00F9493D"/>
    <w:rsid w:val="00F95312"/>
    <w:rsid w:val="00F95C63"/>
    <w:rsid w:val="00F95F5C"/>
    <w:rsid w:val="00F966B7"/>
    <w:rsid w:val="00F96F06"/>
    <w:rsid w:val="00F97A02"/>
    <w:rsid w:val="00FA064A"/>
    <w:rsid w:val="00FA0CE9"/>
    <w:rsid w:val="00FA0E7B"/>
    <w:rsid w:val="00FA166D"/>
    <w:rsid w:val="00FA1805"/>
    <w:rsid w:val="00FA519F"/>
    <w:rsid w:val="00FA639B"/>
    <w:rsid w:val="00FA7277"/>
    <w:rsid w:val="00FA75F5"/>
    <w:rsid w:val="00FB14AF"/>
    <w:rsid w:val="00FB1847"/>
    <w:rsid w:val="00FB1D15"/>
    <w:rsid w:val="00FB1ECC"/>
    <w:rsid w:val="00FB3188"/>
    <w:rsid w:val="00FB473A"/>
    <w:rsid w:val="00FB5563"/>
    <w:rsid w:val="00FB59FE"/>
    <w:rsid w:val="00FB672C"/>
    <w:rsid w:val="00FB6F22"/>
    <w:rsid w:val="00FB7323"/>
    <w:rsid w:val="00FB7640"/>
    <w:rsid w:val="00FC417A"/>
    <w:rsid w:val="00FC4796"/>
    <w:rsid w:val="00FD2537"/>
    <w:rsid w:val="00FD268C"/>
    <w:rsid w:val="00FD3920"/>
    <w:rsid w:val="00FD4071"/>
    <w:rsid w:val="00FD4C9F"/>
    <w:rsid w:val="00FD5C42"/>
    <w:rsid w:val="00FD5CBF"/>
    <w:rsid w:val="00FD7903"/>
    <w:rsid w:val="00FE2C4A"/>
    <w:rsid w:val="00FE4349"/>
    <w:rsid w:val="00FE5775"/>
    <w:rsid w:val="00FE6161"/>
    <w:rsid w:val="00FE7BB1"/>
    <w:rsid w:val="00FF050A"/>
    <w:rsid w:val="00FF2886"/>
    <w:rsid w:val="00FF47F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3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List Number 2" w:uiPriority="0"/>
    <w:lsdException w:name="Title" w:semiHidden="0" w:unhideWhenUsed="0" w:qFormat="1"/>
    <w:lsdException w:name="Default Paragraph Font" w:uiPriority="1"/>
    <w:lsdException w:name="Body Text" w:uiPriority="0"/>
    <w:lsdException w:name="Body Text Indent" w:uiPriority="0"/>
    <w:lsdException w:name="Subtitle" w:semiHidden="0" w:uiPriority="11" w:unhideWhenUsed="0" w:qFormat="1"/>
    <w:lsdException w:name="Note Heading" w:uiPriority="0"/>
    <w:lsdException w:name="Body Text 2" w:uiPriority="0"/>
    <w:lsdException w:name="Body Text Indent 2" w:uiPriority="0"/>
    <w:lsdException w:name="Hyperlink"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No List" w:uiPriority="0"/>
    <w:lsdException w:name="Table Classic 1" w:uiPriority="0"/>
    <w:lsdException w:name="Table Elegant" w:uiPriority="0"/>
    <w:lsdException w:name="Table Subtle 1" w:uiPriority="0"/>
    <w:lsdException w:name="Table Web 1" w:uiPriority="0"/>
    <w:lsdException w:name="Table Web 3"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56D0"/>
    <w:pPr>
      <w:ind w:firstLine="709"/>
      <w:jc w:val="both"/>
    </w:pPr>
    <w:rPr>
      <w:rFonts w:eastAsia="MS Mincho"/>
      <w:sz w:val="24"/>
      <w:szCs w:val="24"/>
    </w:rPr>
  </w:style>
  <w:style w:type="paragraph" w:styleId="1">
    <w:name w:val="heading 1"/>
    <w:aliases w:val="Знак7,H1,Аукцион: Заголовок 1,Заголовок 1_стандарта"/>
    <w:basedOn w:val="a"/>
    <w:next w:val="a"/>
    <w:link w:val="10"/>
    <w:autoRedefine/>
    <w:qFormat/>
    <w:rsid w:val="0055714E"/>
    <w:pPr>
      <w:keepNext/>
      <w:spacing w:after="60"/>
      <w:ind w:firstLine="0"/>
      <w:jc w:val="center"/>
      <w:outlineLvl w:val="0"/>
    </w:pPr>
    <w:rPr>
      <w:b/>
      <w:bCs/>
      <w:kern w:val="32"/>
      <w:sz w:val="28"/>
      <w:szCs w:val="28"/>
    </w:rPr>
  </w:style>
  <w:style w:type="paragraph" w:styleId="2">
    <w:name w:val="heading 2"/>
    <w:aliases w:val="H2,h2 Знак,h2,Chapter Title,Sub Head,PullOut"/>
    <w:basedOn w:val="a"/>
    <w:next w:val="a"/>
    <w:link w:val="20"/>
    <w:autoRedefine/>
    <w:uiPriority w:val="9"/>
    <w:qFormat/>
    <w:rsid w:val="00EA56D0"/>
    <w:pPr>
      <w:keepNext/>
      <w:spacing w:before="120" w:after="60"/>
      <w:ind w:firstLine="0"/>
      <w:jc w:val="center"/>
      <w:outlineLvl w:val="1"/>
    </w:pPr>
    <w:rPr>
      <w:b/>
      <w:iCs/>
      <w:spacing w:val="20"/>
      <w:sz w:val="28"/>
      <w:szCs w:val="28"/>
    </w:rPr>
  </w:style>
  <w:style w:type="paragraph" w:styleId="3">
    <w:name w:val="heading 3"/>
    <w:aliases w:val="3,H3,h3,Çàãîëîâîê 3"/>
    <w:basedOn w:val="a"/>
    <w:next w:val="a"/>
    <w:link w:val="30"/>
    <w:autoRedefine/>
    <w:qFormat/>
    <w:rsid w:val="00EA56D0"/>
    <w:pPr>
      <w:spacing w:before="60"/>
      <w:ind w:firstLine="693"/>
      <w:outlineLvl w:val="2"/>
    </w:pPr>
    <w:rPr>
      <w:bCs/>
    </w:rPr>
  </w:style>
  <w:style w:type="paragraph" w:styleId="4">
    <w:name w:val="heading 4"/>
    <w:aliases w:val="H4,Çàãîëîâîê 4,Параграф,Знак"/>
    <w:basedOn w:val="a"/>
    <w:next w:val="a"/>
    <w:link w:val="40"/>
    <w:autoRedefine/>
    <w:qFormat/>
    <w:rsid w:val="00EA56D0"/>
    <w:pPr>
      <w:keepNext/>
      <w:widowControl w:val="0"/>
      <w:tabs>
        <w:tab w:val="left" w:pos="2835"/>
      </w:tabs>
      <w:autoSpaceDE w:val="0"/>
      <w:autoSpaceDN w:val="0"/>
      <w:adjustRightInd w:val="0"/>
      <w:ind w:firstLine="0"/>
      <w:jc w:val="center"/>
      <w:outlineLvl w:val="3"/>
    </w:pPr>
    <w:rPr>
      <w:b/>
    </w:rPr>
  </w:style>
  <w:style w:type="paragraph" w:styleId="5">
    <w:name w:val="heading 5"/>
    <w:aliases w:val="H5,Çàãîëîâîê 5"/>
    <w:basedOn w:val="a"/>
    <w:next w:val="a"/>
    <w:link w:val="50"/>
    <w:autoRedefine/>
    <w:uiPriority w:val="9"/>
    <w:qFormat/>
    <w:rsid w:val="00EA56D0"/>
    <w:pPr>
      <w:keepNext/>
      <w:widowControl w:val="0"/>
      <w:autoSpaceDE w:val="0"/>
      <w:autoSpaceDN w:val="0"/>
      <w:adjustRightInd w:val="0"/>
      <w:ind w:firstLine="0"/>
      <w:jc w:val="right"/>
      <w:outlineLvl w:val="4"/>
    </w:pPr>
    <w:rPr>
      <w:rFonts w:cs="Arial"/>
      <w:b/>
      <w:iCs/>
      <w:color w:val="000000"/>
    </w:rPr>
  </w:style>
  <w:style w:type="paragraph" w:styleId="6">
    <w:name w:val="heading 6"/>
    <w:aliases w:val="H6"/>
    <w:basedOn w:val="a"/>
    <w:next w:val="a"/>
    <w:link w:val="60"/>
    <w:qFormat/>
    <w:rsid w:val="00EA56D0"/>
    <w:pPr>
      <w:keepNext/>
      <w:widowControl w:val="0"/>
      <w:autoSpaceDE w:val="0"/>
      <w:autoSpaceDN w:val="0"/>
      <w:adjustRightInd w:val="0"/>
      <w:jc w:val="center"/>
      <w:outlineLvl w:val="5"/>
    </w:pPr>
    <w:rPr>
      <w:b/>
      <w:bCs/>
    </w:rPr>
  </w:style>
  <w:style w:type="paragraph" w:styleId="7">
    <w:name w:val="heading 7"/>
    <w:aliases w:val="Знак6"/>
    <w:basedOn w:val="a"/>
    <w:next w:val="a"/>
    <w:link w:val="70"/>
    <w:uiPriority w:val="9"/>
    <w:qFormat/>
    <w:rsid w:val="00EA56D0"/>
    <w:pPr>
      <w:keepNext/>
      <w:pBdr>
        <w:top w:val="single" w:sz="4" w:space="1" w:color="auto"/>
      </w:pBdr>
      <w:ind w:firstLine="0"/>
      <w:jc w:val="right"/>
      <w:outlineLvl w:val="6"/>
    </w:pPr>
    <w:rPr>
      <w:b/>
      <w:bCs/>
    </w:rPr>
  </w:style>
  <w:style w:type="paragraph" w:styleId="8">
    <w:name w:val="heading 8"/>
    <w:basedOn w:val="a"/>
    <w:next w:val="a"/>
    <w:link w:val="80"/>
    <w:uiPriority w:val="9"/>
    <w:qFormat/>
    <w:rsid w:val="00EA56D0"/>
    <w:pPr>
      <w:keepNext/>
      <w:ind w:firstLine="0"/>
      <w:jc w:val="right"/>
      <w:outlineLvl w:val="7"/>
    </w:pPr>
    <w:rPr>
      <w:rFonts w:cs="Arial"/>
      <w:b/>
      <w:bCs/>
      <w:sz w:val="28"/>
      <w:u w:val="single"/>
    </w:rPr>
  </w:style>
  <w:style w:type="paragraph" w:styleId="9">
    <w:name w:val="heading 9"/>
    <w:basedOn w:val="a"/>
    <w:next w:val="a"/>
    <w:link w:val="90"/>
    <w:uiPriority w:val="9"/>
    <w:qFormat/>
    <w:rsid w:val="00EA56D0"/>
    <w:pPr>
      <w:keepNext/>
      <w:ind w:firstLine="0"/>
      <w:jc w:val="center"/>
      <w:outlineLvl w:val="8"/>
    </w:pPr>
    <w:rPr>
      <w:rFonts w:cs="Arial"/>
      <w:bCs/>
      <w:i/>
      <w:iCs/>
      <w:sz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7 Знак,H1 Знак1,Аукцион: Заголовок 1 Знак1,Заголовок 1_стандарта Знак"/>
    <w:basedOn w:val="a0"/>
    <w:link w:val="1"/>
    <w:rsid w:val="0055714E"/>
    <w:rPr>
      <w:rFonts w:eastAsia="MS Mincho"/>
      <w:b/>
      <w:bCs/>
      <w:kern w:val="32"/>
      <w:sz w:val="28"/>
      <w:szCs w:val="28"/>
    </w:rPr>
  </w:style>
  <w:style w:type="character" w:customStyle="1" w:styleId="20">
    <w:name w:val="Заголовок 2 Знак"/>
    <w:aliases w:val="H2 Знак1,h2 Знак Знак1,h2 Знак2,Chapter Title Знак1,Sub Head Знак1,PullOut Знак1"/>
    <w:basedOn w:val="a0"/>
    <w:link w:val="2"/>
    <w:rsid w:val="00EA56D0"/>
    <w:rPr>
      <w:rFonts w:eastAsia="MS Mincho"/>
      <w:b/>
      <w:iCs/>
      <w:spacing w:val="20"/>
      <w:sz w:val="28"/>
      <w:szCs w:val="28"/>
    </w:rPr>
  </w:style>
  <w:style w:type="character" w:customStyle="1" w:styleId="30">
    <w:name w:val="Заголовок 3 Знак"/>
    <w:aliases w:val="3 Знак,H3 Знак,h3 Знак,Çàãîëîâîê 3 Знак"/>
    <w:basedOn w:val="a0"/>
    <w:link w:val="3"/>
    <w:uiPriority w:val="9"/>
    <w:rsid w:val="00EA56D0"/>
    <w:rPr>
      <w:rFonts w:eastAsia="MS Mincho"/>
      <w:bCs/>
      <w:sz w:val="24"/>
      <w:szCs w:val="24"/>
      <w:lang w:val="ru-RU" w:eastAsia="ru-RU" w:bidi="ar-SA"/>
    </w:rPr>
  </w:style>
  <w:style w:type="character" w:customStyle="1" w:styleId="40">
    <w:name w:val="Заголовок 4 Знак"/>
    <w:aliases w:val="H4 Знак,Çàãîëîâîê 4 Знак,Параграф Знак,Знак Знак"/>
    <w:basedOn w:val="a0"/>
    <w:link w:val="4"/>
    <w:rsid w:val="00C374FE"/>
    <w:rPr>
      <w:rFonts w:eastAsia="MS Mincho"/>
      <w:b/>
      <w:sz w:val="24"/>
      <w:szCs w:val="24"/>
    </w:rPr>
  </w:style>
  <w:style w:type="character" w:customStyle="1" w:styleId="50">
    <w:name w:val="Заголовок 5 Знак"/>
    <w:aliases w:val="H5 Знак,Çàãîëîâîê 5 Знак"/>
    <w:link w:val="5"/>
    <w:uiPriority w:val="9"/>
    <w:rsid w:val="00EA56D0"/>
    <w:rPr>
      <w:rFonts w:eastAsia="MS Mincho" w:cs="Arial"/>
      <w:b/>
      <w:iCs/>
      <w:color w:val="000000"/>
      <w:sz w:val="24"/>
      <w:szCs w:val="24"/>
    </w:rPr>
  </w:style>
  <w:style w:type="character" w:customStyle="1" w:styleId="60">
    <w:name w:val="Заголовок 6 Знак"/>
    <w:aliases w:val="H6 Знак"/>
    <w:basedOn w:val="a0"/>
    <w:link w:val="6"/>
    <w:rsid w:val="00EA56D0"/>
    <w:rPr>
      <w:rFonts w:eastAsia="MS Mincho"/>
      <w:b/>
      <w:bCs/>
      <w:sz w:val="24"/>
      <w:szCs w:val="24"/>
    </w:rPr>
  </w:style>
  <w:style w:type="character" w:customStyle="1" w:styleId="70">
    <w:name w:val="Заголовок 7 Знак"/>
    <w:aliases w:val="Знак6 Знак"/>
    <w:basedOn w:val="a0"/>
    <w:link w:val="7"/>
    <w:uiPriority w:val="9"/>
    <w:rsid w:val="00EA56D0"/>
    <w:rPr>
      <w:rFonts w:eastAsia="MS Mincho"/>
      <w:b/>
      <w:bCs/>
      <w:sz w:val="24"/>
      <w:szCs w:val="24"/>
    </w:rPr>
  </w:style>
  <w:style w:type="character" w:customStyle="1" w:styleId="80">
    <w:name w:val="Заголовок 8 Знак"/>
    <w:basedOn w:val="a0"/>
    <w:link w:val="8"/>
    <w:uiPriority w:val="9"/>
    <w:rsid w:val="00EA56D0"/>
    <w:rPr>
      <w:rFonts w:eastAsia="MS Mincho" w:cs="Arial"/>
      <w:b/>
      <w:bCs/>
      <w:sz w:val="28"/>
      <w:szCs w:val="24"/>
      <w:u w:val="single"/>
    </w:rPr>
  </w:style>
  <w:style w:type="character" w:customStyle="1" w:styleId="90">
    <w:name w:val="Заголовок 9 Знак"/>
    <w:link w:val="9"/>
    <w:uiPriority w:val="9"/>
    <w:rsid w:val="00EA56D0"/>
    <w:rPr>
      <w:rFonts w:eastAsia="MS Mincho" w:cs="Arial"/>
      <w:bCs/>
      <w:i/>
      <w:iCs/>
      <w:szCs w:val="24"/>
    </w:rPr>
  </w:style>
  <w:style w:type="character" w:customStyle="1" w:styleId="11">
    <w:name w:val="Заголовок 1 Знак1"/>
    <w:aliases w:val="Знак7 Знак1,H1 Знак,Аукцион: Заголовок 1 Знак"/>
    <w:locked/>
    <w:rsid w:val="00C374FE"/>
    <w:rPr>
      <w:b/>
      <w:bCs/>
      <w:caps/>
      <w:kern w:val="28"/>
      <w:sz w:val="32"/>
      <w:szCs w:val="32"/>
      <w:lang w:val="ru-RU" w:eastAsia="ru-RU" w:bidi="ar-SA"/>
    </w:rPr>
  </w:style>
  <w:style w:type="character" w:customStyle="1" w:styleId="21">
    <w:name w:val="Заголовок 2 Знак1"/>
    <w:aliases w:val="Заголовок 2 Знак Знак,H2 Знак,h2 Знак Знак,h2 Знак1,Chapter Title Знак,Sub Head Знак,PullOut Знак"/>
    <w:locked/>
    <w:rsid w:val="00C374FE"/>
    <w:rPr>
      <w:b/>
      <w:bCs/>
      <w:sz w:val="30"/>
      <w:szCs w:val="30"/>
      <w:lang w:val="ru-RU" w:eastAsia="ru-RU" w:bidi="ar-SA"/>
    </w:rPr>
  </w:style>
  <w:style w:type="paragraph" w:styleId="a3">
    <w:name w:val="caption"/>
    <w:basedOn w:val="a"/>
    <w:next w:val="a"/>
    <w:uiPriority w:val="35"/>
    <w:qFormat/>
    <w:rsid w:val="00EA56D0"/>
    <w:pPr>
      <w:spacing w:before="120" w:after="120"/>
    </w:pPr>
    <w:rPr>
      <w:b/>
      <w:bCs/>
      <w:sz w:val="20"/>
      <w:szCs w:val="20"/>
    </w:rPr>
  </w:style>
  <w:style w:type="paragraph" w:styleId="a4">
    <w:name w:val="Title"/>
    <w:aliases w:val="Основной текст с отступом 22"/>
    <w:basedOn w:val="a"/>
    <w:link w:val="a5"/>
    <w:uiPriority w:val="99"/>
    <w:qFormat/>
    <w:rsid w:val="00EA56D0"/>
    <w:pPr>
      <w:jc w:val="center"/>
    </w:pPr>
    <w:rPr>
      <w:b/>
      <w:sz w:val="28"/>
      <w:szCs w:val="20"/>
    </w:rPr>
  </w:style>
  <w:style w:type="character" w:customStyle="1" w:styleId="a5">
    <w:name w:val="Название Знак"/>
    <w:aliases w:val="Основной текст с отступом 22 Знак"/>
    <w:basedOn w:val="a0"/>
    <w:link w:val="a4"/>
    <w:uiPriority w:val="99"/>
    <w:rsid w:val="00EA56D0"/>
    <w:rPr>
      <w:rFonts w:eastAsia="MS Mincho"/>
      <w:b/>
      <w:sz w:val="28"/>
    </w:rPr>
  </w:style>
  <w:style w:type="paragraph" w:styleId="a6">
    <w:name w:val="Subtitle"/>
    <w:basedOn w:val="a"/>
    <w:link w:val="a7"/>
    <w:uiPriority w:val="11"/>
    <w:qFormat/>
    <w:rsid w:val="00EA56D0"/>
    <w:pPr>
      <w:ind w:firstLine="0"/>
      <w:jc w:val="right"/>
    </w:pPr>
    <w:rPr>
      <w:rFonts w:cs="Arial"/>
      <w:b/>
      <w:bCs/>
      <w:sz w:val="28"/>
      <w:u w:val="single"/>
    </w:rPr>
  </w:style>
  <w:style w:type="character" w:customStyle="1" w:styleId="a7">
    <w:name w:val="Подзаголовок Знак"/>
    <w:link w:val="a6"/>
    <w:uiPriority w:val="11"/>
    <w:rsid w:val="00EA56D0"/>
    <w:rPr>
      <w:rFonts w:eastAsia="MS Mincho" w:cs="Arial"/>
      <w:b/>
      <w:bCs/>
      <w:sz w:val="28"/>
      <w:szCs w:val="24"/>
      <w:u w:val="single"/>
    </w:rPr>
  </w:style>
  <w:style w:type="character" w:styleId="a8">
    <w:name w:val="Strong"/>
    <w:uiPriority w:val="22"/>
    <w:qFormat/>
    <w:rsid w:val="00EA56D0"/>
    <w:rPr>
      <w:rFonts w:cs="Times New Roman"/>
      <w:b/>
      <w:bCs/>
    </w:rPr>
  </w:style>
  <w:style w:type="character" w:styleId="a9">
    <w:name w:val="Emphasis"/>
    <w:uiPriority w:val="20"/>
    <w:qFormat/>
    <w:rsid w:val="00EA56D0"/>
    <w:rPr>
      <w:rFonts w:cs="Times New Roman"/>
      <w:i/>
      <w:iCs/>
    </w:rPr>
  </w:style>
  <w:style w:type="paragraph" w:styleId="aa">
    <w:name w:val="No Spacing"/>
    <w:uiPriority w:val="1"/>
    <w:qFormat/>
    <w:rsid w:val="00EA56D0"/>
    <w:rPr>
      <w:sz w:val="24"/>
      <w:szCs w:val="24"/>
    </w:rPr>
  </w:style>
  <w:style w:type="paragraph" w:styleId="ab">
    <w:name w:val="List Paragraph"/>
    <w:basedOn w:val="a"/>
    <w:link w:val="ac"/>
    <w:uiPriority w:val="34"/>
    <w:qFormat/>
    <w:rsid w:val="00EA56D0"/>
    <w:pPr>
      <w:ind w:left="720"/>
      <w:contextualSpacing/>
    </w:pPr>
  </w:style>
  <w:style w:type="character" w:customStyle="1" w:styleId="ac">
    <w:name w:val="Абзац списка Знак"/>
    <w:link w:val="ab"/>
    <w:uiPriority w:val="34"/>
    <w:locked/>
    <w:rsid w:val="00B23D65"/>
    <w:rPr>
      <w:rFonts w:eastAsia="MS Mincho"/>
      <w:sz w:val="24"/>
      <w:szCs w:val="24"/>
    </w:rPr>
  </w:style>
  <w:style w:type="character" w:styleId="ad">
    <w:name w:val="Hyperlink"/>
    <w:basedOn w:val="a0"/>
    <w:rsid w:val="000E46DF"/>
    <w:rPr>
      <w:color w:val="0000FF"/>
      <w:u w:val="single"/>
    </w:rPr>
  </w:style>
  <w:style w:type="character" w:customStyle="1" w:styleId="grame">
    <w:name w:val="grame"/>
    <w:basedOn w:val="a0"/>
    <w:rsid w:val="000E46DF"/>
  </w:style>
  <w:style w:type="paragraph" w:styleId="ae">
    <w:name w:val="Normal (Web)"/>
    <w:basedOn w:val="a"/>
    <w:link w:val="af"/>
    <w:unhideWhenUsed/>
    <w:rsid w:val="000E46DF"/>
    <w:pPr>
      <w:spacing w:before="100" w:beforeAutospacing="1" w:after="100" w:afterAutospacing="1"/>
      <w:ind w:firstLine="0"/>
      <w:jc w:val="left"/>
    </w:pPr>
    <w:rPr>
      <w:rFonts w:eastAsia="Times New Roman"/>
      <w:lang w:eastAsia="ru-RU"/>
    </w:rPr>
  </w:style>
  <w:style w:type="character" w:customStyle="1" w:styleId="af">
    <w:name w:val="Обычный (веб) Знак"/>
    <w:basedOn w:val="a0"/>
    <w:link w:val="ae"/>
    <w:locked/>
    <w:rsid w:val="00B66D15"/>
    <w:rPr>
      <w:rFonts w:eastAsia="Times New Roman"/>
      <w:sz w:val="24"/>
      <w:szCs w:val="24"/>
      <w:lang w:eastAsia="ru-RU"/>
    </w:rPr>
  </w:style>
  <w:style w:type="table" w:styleId="af0">
    <w:name w:val="Table Grid"/>
    <w:basedOn w:val="a1"/>
    <w:rsid w:val="0055714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1">
    <w:name w:val="Body Text Indent"/>
    <w:aliases w:val=" Знак2,Знак2, Знак2 Знак,Знак2 Знак Знак,Знак2 Знак Знак Знак,Знак2 З, Знак2 Знак Знак Знак,Знак2 Знак Знак Знак Знак Знак Знак Знак Знак Знак Зн,Знак2 Знак Знак Знак Знак Знак Знак,Знак2 Знак Знак Знак Знак Знак,Знак2 Знак1"/>
    <w:basedOn w:val="a"/>
    <w:link w:val="af2"/>
    <w:rsid w:val="00204979"/>
    <w:pPr>
      <w:widowControl w:val="0"/>
      <w:autoSpaceDE w:val="0"/>
      <w:autoSpaceDN w:val="0"/>
      <w:adjustRightInd w:val="0"/>
    </w:pPr>
    <w:rPr>
      <w:rFonts w:ascii="Arial" w:hAnsi="Arial" w:cs="Arial"/>
      <w:color w:val="000000"/>
      <w:sz w:val="20"/>
      <w:lang w:eastAsia="ru-RU"/>
    </w:rPr>
  </w:style>
  <w:style w:type="character" w:customStyle="1" w:styleId="af2">
    <w:name w:val="Основной текст с отступом Знак"/>
    <w:aliases w:val=" Знак2 Знак1,Знак2 Знак, Знак2 Знак Знак,Знак2 Знак Знак Знак1,Знак2 Знак Знак Знак Знак,Знак2 З Знак, Знак2 Знак Знак Знак Знак,Знак2 Знак Знак Знак Знак Знак Знак Знак Знак Знак Зн Знак,Знак2 Знак1 Знак"/>
    <w:basedOn w:val="a0"/>
    <w:link w:val="af1"/>
    <w:rsid w:val="00204979"/>
    <w:rPr>
      <w:rFonts w:ascii="Arial" w:eastAsia="MS Mincho" w:hAnsi="Arial" w:cs="Arial"/>
      <w:color w:val="000000"/>
      <w:szCs w:val="24"/>
      <w:lang w:eastAsia="ru-RU"/>
    </w:rPr>
  </w:style>
  <w:style w:type="paragraph" w:styleId="af3">
    <w:name w:val="Plain Text"/>
    <w:basedOn w:val="a"/>
    <w:link w:val="af4"/>
    <w:rsid w:val="00D66C3D"/>
    <w:rPr>
      <w:rFonts w:ascii="Courier New" w:hAnsi="Courier New"/>
      <w:sz w:val="20"/>
      <w:szCs w:val="20"/>
      <w:lang w:eastAsia="ru-RU"/>
    </w:rPr>
  </w:style>
  <w:style w:type="character" w:customStyle="1" w:styleId="af4">
    <w:name w:val="Текст Знак"/>
    <w:basedOn w:val="a0"/>
    <w:link w:val="af3"/>
    <w:uiPriority w:val="99"/>
    <w:rsid w:val="00D66C3D"/>
    <w:rPr>
      <w:rFonts w:ascii="Courier New" w:eastAsia="MS Mincho" w:hAnsi="Courier New"/>
      <w:lang w:eastAsia="ru-RU"/>
    </w:rPr>
  </w:style>
  <w:style w:type="paragraph" w:customStyle="1" w:styleId="af5">
    <w:name w:val="Пункт"/>
    <w:basedOn w:val="a"/>
    <w:link w:val="12"/>
    <w:rsid w:val="002B204B"/>
    <w:pPr>
      <w:tabs>
        <w:tab w:val="num" w:pos="1980"/>
      </w:tabs>
      <w:ind w:left="1404" w:hanging="504"/>
    </w:pPr>
    <w:rPr>
      <w:rFonts w:eastAsia="Times New Roman"/>
      <w:szCs w:val="28"/>
      <w:lang w:eastAsia="ru-RU"/>
    </w:rPr>
  </w:style>
  <w:style w:type="character" w:customStyle="1" w:styleId="12">
    <w:name w:val="Пункт Знак1"/>
    <w:link w:val="af5"/>
    <w:rsid w:val="000E39FF"/>
    <w:rPr>
      <w:rFonts w:eastAsia="Times New Roman"/>
      <w:sz w:val="24"/>
      <w:szCs w:val="28"/>
      <w:lang w:eastAsia="ru-RU"/>
    </w:rPr>
  </w:style>
  <w:style w:type="paragraph" w:customStyle="1" w:styleId="ConsPlusNonformat">
    <w:name w:val="ConsPlusNonformat"/>
    <w:rsid w:val="002B204B"/>
    <w:pPr>
      <w:widowControl w:val="0"/>
      <w:autoSpaceDE w:val="0"/>
      <w:autoSpaceDN w:val="0"/>
      <w:adjustRightInd w:val="0"/>
    </w:pPr>
    <w:rPr>
      <w:rFonts w:ascii="Courier New" w:eastAsia="Times New Roman" w:hAnsi="Courier New" w:cs="Courier New"/>
      <w:lang w:eastAsia="ru-RU"/>
    </w:rPr>
  </w:style>
  <w:style w:type="paragraph" w:styleId="22">
    <w:name w:val="Body Text 2"/>
    <w:basedOn w:val="a"/>
    <w:link w:val="23"/>
    <w:unhideWhenUsed/>
    <w:rsid w:val="005A15DF"/>
    <w:pPr>
      <w:spacing w:after="120" w:line="480" w:lineRule="auto"/>
    </w:pPr>
  </w:style>
  <w:style w:type="character" w:customStyle="1" w:styleId="23">
    <w:name w:val="Основной текст 2 Знак"/>
    <w:basedOn w:val="a0"/>
    <w:link w:val="22"/>
    <w:uiPriority w:val="99"/>
    <w:rsid w:val="005A15DF"/>
    <w:rPr>
      <w:rFonts w:eastAsia="MS Mincho"/>
      <w:sz w:val="24"/>
      <w:szCs w:val="24"/>
    </w:rPr>
  </w:style>
  <w:style w:type="paragraph" w:styleId="af6">
    <w:name w:val="Body Text"/>
    <w:aliases w:val="body text,Основной текст Знак Знак,NoticeText-List,Основной текст1"/>
    <w:basedOn w:val="a"/>
    <w:link w:val="af7"/>
    <w:unhideWhenUsed/>
    <w:rsid w:val="005A15DF"/>
    <w:pPr>
      <w:spacing w:after="120"/>
    </w:pPr>
  </w:style>
  <w:style w:type="character" w:customStyle="1" w:styleId="af7">
    <w:name w:val="Основной текст Знак"/>
    <w:aliases w:val="body text Знак,Основной текст Знак Знак Знак,NoticeText-List Знак,Основной текст1 Знак"/>
    <w:basedOn w:val="a0"/>
    <w:link w:val="af6"/>
    <w:rsid w:val="005A15DF"/>
    <w:rPr>
      <w:rFonts w:eastAsia="MS Mincho"/>
      <w:sz w:val="24"/>
      <w:szCs w:val="24"/>
    </w:rPr>
  </w:style>
  <w:style w:type="paragraph" w:customStyle="1" w:styleId="13">
    <w:name w:val="Стиль1"/>
    <w:basedOn w:val="a"/>
    <w:link w:val="14"/>
    <w:qFormat/>
    <w:rsid w:val="005A15DF"/>
    <w:pPr>
      <w:keepNext/>
      <w:keepLines/>
      <w:widowControl w:val="0"/>
      <w:suppressLineNumbers/>
      <w:tabs>
        <w:tab w:val="num" w:pos="432"/>
      </w:tabs>
      <w:suppressAutoHyphens/>
      <w:spacing w:after="60"/>
      <w:ind w:left="432" w:hanging="432"/>
      <w:jc w:val="left"/>
    </w:pPr>
    <w:rPr>
      <w:rFonts w:eastAsia="Times New Roman"/>
      <w:b/>
      <w:sz w:val="28"/>
      <w:lang w:eastAsia="ru-RU"/>
    </w:rPr>
  </w:style>
  <w:style w:type="character" w:customStyle="1" w:styleId="14">
    <w:name w:val="Стиль1 Знак"/>
    <w:basedOn w:val="a0"/>
    <w:link w:val="13"/>
    <w:locked/>
    <w:rsid w:val="00AD5A3C"/>
    <w:rPr>
      <w:rFonts w:eastAsia="Times New Roman"/>
      <w:b/>
      <w:sz w:val="28"/>
      <w:szCs w:val="24"/>
      <w:lang w:eastAsia="ru-RU"/>
    </w:rPr>
  </w:style>
  <w:style w:type="paragraph" w:customStyle="1" w:styleId="24">
    <w:name w:val="Стиль2"/>
    <w:basedOn w:val="25"/>
    <w:rsid w:val="005A15DF"/>
    <w:pPr>
      <w:keepNext/>
      <w:keepLines/>
      <w:widowControl w:val="0"/>
      <w:numPr>
        <w:ilvl w:val="1"/>
      </w:numPr>
      <w:suppressLineNumbers/>
      <w:tabs>
        <w:tab w:val="num" w:pos="432"/>
      </w:tabs>
      <w:suppressAutoHyphens/>
      <w:spacing w:after="60"/>
      <w:ind w:left="432" w:hanging="432"/>
      <w:contextualSpacing w:val="0"/>
    </w:pPr>
    <w:rPr>
      <w:rFonts w:eastAsia="Times New Roman"/>
      <w:b/>
      <w:szCs w:val="20"/>
      <w:lang w:eastAsia="ru-RU"/>
    </w:rPr>
  </w:style>
  <w:style w:type="paragraph" w:styleId="25">
    <w:name w:val="List Number 2"/>
    <w:basedOn w:val="a"/>
    <w:unhideWhenUsed/>
    <w:rsid w:val="005A15DF"/>
    <w:pPr>
      <w:tabs>
        <w:tab w:val="num" w:pos="432"/>
      </w:tabs>
      <w:ind w:left="432" w:hanging="432"/>
      <w:contextualSpacing/>
    </w:pPr>
  </w:style>
  <w:style w:type="paragraph" w:customStyle="1" w:styleId="31">
    <w:name w:val="Стиль3"/>
    <w:basedOn w:val="26"/>
    <w:rsid w:val="005A15DF"/>
    <w:pPr>
      <w:widowControl w:val="0"/>
      <w:tabs>
        <w:tab w:val="num" w:pos="227"/>
      </w:tabs>
      <w:adjustRightInd w:val="0"/>
      <w:spacing w:after="0" w:line="240" w:lineRule="auto"/>
      <w:ind w:left="0" w:firstLine="0"/>
      <w:textAlignment w:val="baseline"/>
    </w:pPr>
    <w:rPr>
      <w:rFonts w:eastAsia="Times New Roman"/>
      <w:szCs w:val="20"/>
      <w:lang w:eastAsia="ru-RU"/>
    </w:rPr>
  </w:style>
  <w:style w:type="paragraph" w:styleId="26">
    <w:name w:val="Body Text Indent 2"/>
    <w:basedOn w:val="a"/>
    <w:link w:val="27"/>
    <w:unhideWhenUsed/>
    <w:rsid w:val="005A15DF"/>
    <w:pPr>
      <w:spacing w:after="120" w:line="480" w:lineRule="auto"/>
      <w:ind w:left="283"/>
    </w:pPr>
  </w:style>
  <w:style w:type="character" w:customStyle="1" w:styleId="27">
    <w:name w:val="Основной текст с отступом 2 Знак"/>
    <w:basedOn w:val="a0"/>
    <w:link w:val="26"/>
    <w:uiPriority w:val="99"/>
    <w:rsid w:val="005A15DF"/>
    <w:rPr>
      <w:rFonts w:eastAsia="MS Mincho"/>
      <w:sz w:val="24"/>
      <w:szCs w:val="24"/>
    </w:rPr>
  </w:style>
  <w:style w:type="paragraph" w:styleId="af8">
    <w:name w:val="Balloon Text"/>
    <w:basedOn w:val="a"/>
    <w:link w:val="af9"/>
    <w:unhideWhenUsed/>
    <w:rsid w:val="00547B12"/>
    <w:rPr>
      <w:rFonts w:ascii="Tahoma" w:hAnsi="Tahoma" w:cs="Tahoma"/>
      <w:sz w:val="16"/>
      <w:szCs w:val="16"/>
    </w:rPr>
  </w:style>
  <w:style w:type="character" w:customStyle="1" w:styleId="af9">
    <w:name w:val="Текст выноски Знак"/>
    <w:basedOn w:val="a0"/>
    <w:link w:val="af8"/>
    <w:rsid w:val="00547B12"/>
    <w:rPr>
      <w:rFonts w:ascii="Tahoma" w:eastAsia="MS Mincho" w:hAnsi="Tahoma" w:cs="Tahoma"/>
      <w:sz w:val="16"/>
      <w:szCs w:val="16"/>
    </w:rPr>
  </w:style>
  <w:style w:type="paragraph" w:customStyle="1" w:styleId="ConsPlusNormal">
    <w:name w:val="ConsPlusNormal"/>
    <w:rsid w:val="00AC2E27"/>
    <w:pPr>
      <w:widowControl w:val="0"/>
      <w:autoSpaceDE w:val="0"/>
      <w:autoSpaceDN w:val="0"/>
      <w:adjustRightInd w:val="0"/>
      <w:ind w:firstLine="720"/>
    </w:pPr>
    <w:rPr>
      <w:rFonts w:ascii="Arial" w:eastAsia="Times New Roman" w:hAnsi="Arial" w:cs="Arial"/>
      <w:lang w:eastAsia="ru-RU"/>
    </w:rPr>
  </w:style>
  <w:style w:type="character" w:customStyle="1" w:styleId="FontStyle70">
    <w:name w:val="Font Style70"/>
    <w:rsid w:val="00AC2E27"/>
    <w:rPr>
      <w:rFonts w:ascii="Times New Roman" w:hAnsi="Times New Roman" w:cs="Times New Roman"/>
      <w:b/>
      <w:bCs/>
      <w:sz w:val="22"/>
      <w:szCs w:val="22"/>
    </w:rPr>
  </w:style>
  <w:style w:type="character" w:customStyle="1" w:styleId="FontStyle76">
    <w:name w:val="Font Style76"/>
    <w:rsid w:val="00AC2E27"/>
    <w:rPr>
      <w:rFonts w:ascii="Times New Roman" w:hAnsi="Times New Roman" w:cs="Times New Roman"/>
      <w:sz w:val="22"/>
      <w:szCs w:val="22"/>
    </w:rPr>
  </w:style>
  <w:style w:type="paragraph" w:customStyle="1" w:styleId="Style30">
    <w:name w:val="Style30"/>
    <w:basedOn w:val="a"/>
    <w:rsid w:val="00AC2E27"/>
    <w:pPr>
      <w:widowControl w:val="0"/>
      <w:autoSpaceDE w:val="0"/>
      <w:autoSpaceDN w:val="0"/>
      <w:adjustRightInd w:val="0"/>
      <w:spacing w:line="274" w:lineRule="exact"/>
      <w:ind w:firstLine="682"/>
      <w:jc w:val="left"/>
    </w:pPr>
    <w:rPr>
      <w:rFonts w:eastAsia="Times New Roman"/>
      <w:lang w:eastAsia="ru-RU"/>
    </w:rPr>
  </w:style>
  <w:style w:type="paragraph" w:styleId="afa">
    <w:name w:val="header"/>
    <w:basedOn w:val="a"/>
    <w:link w:val="afb"/>
    <w:unhideWhenUsed/>
    <w:rsid w:val="00053351"/>
    <w:pPr>
      <w:tabs>
        <w:tab w:val="center" w:pos="4677"/>
        <w:tab w:val="right" w:pos="9355"/>
      </w:tabs>
    </w:pPr>
  </w:style>
  <w:style w:type="character" w:customStyle="1" w:styleId="afb">
    <w:name w:val="Верхний колонтитул Знак"/>
    <w:basedOn w:val="a0"/>
    <w:link w:val="afa"/>
    <w:rsid w:val="00053351"/>
    <w:rPr>
      <w:rFonts w:eastAsia="MS Mincho"/>
      <w:sz w:val="24"/>
      <w:szCs w:val="24"/>
    </w:rPr>
  </w:style>
  <w:style w:type="paragraph" w:styleId="afc">
    <w:name w:val="footer"/>
    <w:basedOn w:val="a"/>
    <w:link w:val="afd"/>
    <w:unhideWhenUsed/>
    <w:rsid w:val="00053351"/>
    <w:pPr>
      <w:tabs>
        <w:tab w:val="center" w:pos="4677"/>
        <w:tab w:val="right" w:pos="9355"/>
      </w:tabs>
    </w:pPr>
  </w:style>
  <w:style w:type="character" w:customStyle="1" w:styleId="afd">
    <w:name w:val="Нижний колонтитул Знак"/>
    <w:basedOn w:val="a0"/>
    <w:link w:val="afc"/>
    <w:rsid w:val="00053351"/>
    <w:rPr>
      <w:rFonts w:eastAsia="MS Mincho"/>
      <w:sz w:val="24"/>
      <w:szCs w:val="24"/>
    </w:rPr>
  </w:style>
  <w:style w:type="paragraph" w:customStyle="1" w:styleId="Style8">
    <w:name w:val="Style8"/>
    <w:basedOn w:val="a"/>
    <w:rsid w:val="00F42503"/>
    <w:pPr>
      <w:widowControl w:val="0"/>
      <w:autoSpaceDE w:val="0"/>
      <w:autoSpaceDN w:val="0"/>
      <w:adjustRightInd w:val="0"/>
      <w:spacing w:line="278" w:lineRule="exact"/>
      <w:ind w:firstLine="0"/>
      <w:jc w:val="center"/>
    </w:pPr>
    <w:rPr>
      <w:rFonts w:eastAsia="Times New Roman"/>
      <w:lang w:eastAsia="ru-RU"/>
    </w:rPr>
  </w:style>
  <w:style w:type="paragraph" w:styleId="afe">
    <w:name w:val="Note Heading"/>
    <w:basedOn w:val="a"/>
    <w:next w:val="a"/>
    <w:link w:val="aff"/>
    <w:rsid w:val="0060596D"/>
    <w:pPr>
      <w:spacing w:after="60"/>
      <w:ind w:firstLine="0"/>
    </w:pPr>
    <w:rPr>
      <w:rFonts w:eastAsia="Times New Roman"/>
      <w:lang w:eastAsia="ru-RU"/>
    </w:rPr>
  </w:style>
  <w:style w:type="character" w:customStyle="1" w:styleId="aff">
    <w:name w:val="Заголовок записки Знак"/>
    <w:basedOn w:val="a0"/>
    <w:link w:val="afe"/>
    <w:rsid w:val="0060596D"/>
    <w:rPr>
      <w:rFonts w:eastAsia="Times New Roman"/>
      <w:sz w:val="24"/>
      <w:szCs w:val="24"/>
      <w:lang w:eastAsia="ru-RU"/>
    </w:rPr>
  </w:style>
  <w:style w:type="paragraph" w:customStyle="1" w:styleId="aff0">
    <w:name w:val="Знак Знак Знак Знак Знак Знак Знак Знак Знак Знак Знак Знак Знак"/>
    <w:basedOn w:val="a"/>
    <w:rsid w:val="00874F11"/>
    <w:pPr>
      <w:spacing w:after="160" w:line="240" w:lineRule="exact"/>
      <w:ind w:firstLine="0"/>
      <w:jc w:val="left"/>
    </w:pPr>
    <w:rPr>
      <w:rFonts w:ascii="Verdana" w:eastAsia="Times New Roman" w:hAnsi="Verdana"/>
      <w:sz w:val="20"/>
      <w:szCs w:val="20"/>
      <w:lang w:val="en-US"/>
    </w:rPr>
  </w:style>
  <w:style w:type="paragraph" w:customStyle="1" w:styleId="FR1">
    <w:name w:val="FR1"/>
    <w:rsid w:val="00CC3A30"/>
    <w:pPr>
      <w:widowControl w:val="0"/>
      <w:spacing w:line="360" w:lineRule="auto"/>
      <w:ind w:left="170" w:right="400" w:hanging="170"/>
    </w:pPr>
    <w:rPr>
      <w:rFonts w:ascii="Calibri" w:eastAsia="Times New Roman" w:hAnsi="Calibri" w:cs="Calibri"/>
      <w:sz w:val="24"/>
      <w:szCs w:val="24"/>
      <w:lang w:eastAsia="ru-RU"/>
    </w:rPr>
  </w:style>
  <w:style w:type="paragraph" w:customStyle="1" w:styleId="Web">
    <w:name w:val="Обычный (Web)"/>
    <w:basedOn w:val="a"/>
    <w:uiPriority w:val="99"/>
    <w:rsid w:val="00AD5A3C"/>
    <w:pPr>
      <w:suppressAutoHyphens/>
      <w:spacing w:before="280" w:after="280"/>
      <w:ind w:firstLine="0"/>
      <w:jc w:val="left"/>
    </w:pPr>
    <w:rPr>
      <w:rFonts w:eastAsia="Times New Roman"/>
      <w:lang w:eastAsia="ar-SA"/>
    </w:rPr>
  </w:style>
  <w:style w:type="paragraph" w:customStyle="1" w:styleId="213">
    <w:name w:val="Основной текст с отступом 213"/>
    <w:basedOn w:val="a"/>
    <w:uiPriority w:val="99"/>
    <w:rsid w:val="00AD5A3C"/>
    <w:pPr>
      <w:suppressAutoHyphens/>
      <w:spacing w:after="120" w:line="360" w:lineRule="atLeast"/>
      <w:ind w:firstLine="720"/>
    </w:pPr>
    <w:rPr>
      <w:rFonts w:eastAsia="Times New Roman"/>
      <w:szCs w:val="20"/>
      <w:lang w:eastAsia="ar-SA"/>
    </w:rPr>
  </w:style>
  <w:style w:type="paragraph" w:styleId="32">
    <w:name w:val="Body Text Indent 3"/>
    <w:basedOn w:val="a"/>
    <w:link w:val="33"/>
    <w:uiPriority w:val="99"/>
    <w:rsid w:val="00AD5A3C"/>
    <w:pPr>
      <w:suppressAutoHyphens/>
      <w:spacing w:after="120"/>
      <w:ind w:left="283" w:firstLine="0"/>
    </w:pPr>
    <w:rPr>
      <w:rFonts w:eastAsia="Times New Roman"/>
      <w:sz w:val="16"/>
      <w:szCs w:val="16"/>
      <w:lang w:eastAsia="ar-SA"/>
    </w:rPr>
  </w:style>
  <w:style w:type="character" w:customStyle="1" w:styleId="33">
    <w:name w:val="Основной текст с отступом 3 Знак"/>
    <w:basedOn w:val="a0"/>
    <w:link w:val="32"/>
    <w:uiPriority w:val="99"/>
    <w:rsid w:val="00AD5A3C"/>
    <w:rPr>
      <w:rFonts w:eastAsia="Times New Roman"/>
      <w:sz w:val="16"/>
      <w:szCs w:val="16"/>
      <w:lang w:eastAsia="ar-SA"/>
    </w:rPr>
  </w:style>
  <w:style w:type="paragraph" w:customStyle="1" w:styleId="15">
    <w:name w:val="Обычный1"/>
    <w:rsid w:val="00BA1963"/>
    <w:rPr>
      <w:rFonts w:eastAsia="MS Mincho"/>
      <w:sz w:val="24"/>
      <w:lang w:eastAsia="ru-RU"/>
    </w:rPr>
  </w:style>
  <w:style w:type="paragraph" w:styleId="34">
    <w:name w:val="Body Text 3"/>
    <w:basedOn w:val="a"/>
    <w:link w:val="35"/>
    <w:uiPriority w:val="99"/>
    <w:rsid w:val="00BA1963"/>
    <w:pPr>
      <w:widowControl w:val="0"/>
      <w:autoSpaceDE w:val="0"/>
      <w:autoSpaceDN w:val="0"/>
      <w:adjustRightInd w:val="0"/>
    </w:pPr>
    <w:rPr>
      <w:sz w:val="20"/>
      <w:lang w:eastAsia="ru-RU"/>
    </w:rPr>
  </w:style>
  <w:style w:type="character" w:customStyle="1" w:styleId="35">
    <w:name w:val="Основной текст 3 Знак"/>
    <w:basedOn w:val="a0"/>
    <w:link w:val="34"/>
    <w:uiPriority w:val="99"/>
    <w:rsid w:val="00BA1963"/>
    <w:rPr>
      <w:rFonts w:eastAsia="MS Mincho"/>
      <w:szCs w:val="24"/>
      <w:lang w:eastAsia="ru-RU"/>
    </w:rPr>
  </w:style>
  <w:style w:type="paragraph" w:customStyle="1" w:styleId="CharChar">
    <w:name w:val="Знак Знак Знак Знак Знак Знак Знак Знак Знак Знак Знак Знак Char Char Знак Знак"/>
    <w:basedOn w:val="a"/>
    <w:rsid w:val="00BA1963"/>
    <w:pPr>
      <w:spacing w:before="100" w:beforeAutospacing="1" w:after="100" w:afterAutospacing="1"/>
      <w:ind w:firstLine="0"/>
      <w:jc w:val="left"/>
    </w:pPr>
    <w:rPr>
      <w:rFonts w:ascii="Tahoma" w:eastAsia="Times New Roman" w:hAnsi="Tahoma"/>
      <w:sz w:val="20"/>
      <w:szCs w:val="20"/>
      <w:lang w:val="en-US"/>
    </w:rPr>
  </w:style>
  <w:style w:type="character" w:styleId="aff1">
    <w:name w:val="FollowedHyperlink"/>
    <w:basedOn w:val="a0"/>
    <w:uiPriority w:val="99"/>
    <w:rsid w:val="00BA1963"/>
    <w:rPr>
      <w:rFonts w:cs="Times New Roman"/>
      <w:color w:val="auto"/>
      <w:u w:val="none"/>
    </w:rPr>
  </w:style>
  <w:style w:type="paragraph" w:customStyle="1" w:styleId="aff2">
    <w:name w:val="список"/>
    <w:basedOn w:val="af3"/>
    <w:autoRedefine/>
    <w:rsid w:val="00BA1963"/>
    <w:pPr>
      <w:tabs>
        <w:tab w:val="num" w:pos="1494"/>
      </w:tabs>
      <w:ind w:left="1474" w:hanging="340"/>
      <w:jc w:val="left"/>
    </w:pPr>
    <w:rPr>
      <w:rFonts w:ascii="Times New Roman" w:hAnsi="Times New Roman"/>
      <w:sz w:val="24"/>
    </w:rPr>
  </w:style>
  <w:style w:type="paragraph" w:styleId="aff3">
    <w:name w:val="Normal Indent"/>
    <w:basedOn w:val="a"/>
    <w:autoRedefine/>
    <w:uiPriority w:val="99"/>
    <w:rsid w:val="00BA1963"/>
    <w:pPr>
      <w:ind w:left="709"/>
    </w:pPr>
    <w:rPr>
      <w:lang w:eastAsia="ru-RU"/>
    </w:rPr>
  </w:style>
  <w:style w:type="paragraph" w:customStyle="1" w:styleId="ConsNormal">
    <w:name w:val="ConsNormal"/>
    <w:rsid w:val="00BA1963"/>
    <w:pPr>
      <w:widowControl w:val="0"/>
      <w:autoSpaceDE w:val="0"/>
      <w:autoSpaceDN w:val="0"/>
      <w:adjustRightInd w:val="0"/>
      <w:ind w:right="19772" w:firstLine="720"/>
    </w:pPr>
    <w:rPr>
      <w:rFonts w:ascii="Arial" w:eastAsia="MS Mincho" w:hAnsi="Arial" w:cs="Arial"/>
      <w:lang w:eastAsia="ja-JP"/>
    </w:rPr>
  </w:style>
  <w:style w:type="paragraph" w:customStyle="1" w:styleId="aff4">
    <w:name w:val="Знак Знак Знак"/>
    <w:basedOn w:val="a"/>
    <w:rsid w:val="00BA1963"/>
    <w:pPr>
      <w:spacing w:after="160" w:line="240" w:lineRule="exact"/>
      <w:ind w:firstLine="0"/>
      <w:jc w:val="left"/>
    </w:pPr>
    <w:rPr>
      <w:rFonts w:ascii="Verdana" w:eastAsia="Times New Roman" w:hAnsi="Verdana" w:cs="Verdana"/>
      <w:sz w:val="20"/>
      <w:szCs w:val="20"/>
      <w:lang w:val="en-US"/>
    </w:rPr>
  </w:style>
  <w:style w:type="paragraph" w:customStyle="1" w:styleId="16">
    <w:name w:val="Знак1"/>
    <w:basedOn w:val="a"/>
    <w:rsid w:val="00BA1963"/>
    <w:pPr>
      <w:spacing w:before="100" w:beforeAutospacing="1" w:after="100" w:afterAutospacing="1"/>
      <w:ind w:firstLine="0"/>
      <w:jc w:val="left"/>
    </w:pPr>
    <w:rPr>
      <w:rFonts w:ascii="Tahoma" w:eastAsia="Times New Roman" w:hAnsi="Tahoma"/>
      <w:sz w:val="20"/>
      <w:szCs w:val="20"/>
      <w:lang w:val="en-US"/>
    </w:rPr>
  </w:style>
  <w:style w:type="paragraph" w:customStyle="1" w:styleId="aff5">
    <w:name w:val="Знак Знак Знак Знак"/>
    <w:basedOn w:val="a"/>
    <w:rsid w:val="00BA1963"/>
    <w:pPr>
      <w:spacing w:before="100" w:beforeAutospacing="1" w:after="100" w:afterAutospacing="1"/>
      <w:ind w:firstLine="0"/>
      <w:jc w:val="left"/>
    </w:pPr>
    <w:rPr>
      <w:rFonts w:ascii="Tahoma" w:eastAsia="Times New Roman" w:hAnsi="Tahoma"/>
      <w:sz w:val="20"/>
      <w:szCs w:val="20"/>
      <w:lang w:val="en-US"/>
    </w:rPr>
  </w:style>
  <w:style w:type="paragraph" w:customStyle="1" w:styleId="Left">
    <w:name w:val="Обычный_Left"/>
    <w:basedOn w:val="a"/>
    <w:rsid w:val="00BA1963"/>
    <w:pPr>
      <w:spacing w:before="240" w:after="240"/>
      <w:ind w:firstLine="0"/>
      <w:jc w:val="left"/>
    </w:pPr>
    <w:rPr>
      <w:rFonts w:eastAsia="Times New Roman"/>
      <w:sz w:val="28"/>
      <w:lang w:eastAsia="ru-RU"/>
    </w:rPr>
  </w:style>
  <w:style w:type="paragraph" w:customStyle="1" w:styleId="Iauiue">
    <w:name w:val="Iau?iue"/>
    <w:rsid w:val="00BA1963"/>
    <w:pPr>
      <w:widowControl w:val="0"/>
      <w:overflowPunct w:val="0"/>
      <w:autoSpaceDE w:val="0"/>
      <w:autoSpaceDN w:val="0"/>
      <w:adjustRightInd w:val="0"/>
      <w:jc w:val="center"/>
    </w:pPr>
    <w:rPr>
      <w:rFonts w:eastAsia="Times New Roman"/>
      <w:sz w:val="24"/>
      <w:szCs w:val="24"/>
      <w:lang w:eastAsia="ru-RU"/>
    </w:rPr>
  </w:style>
  <w:style w:type="paragraph" w:customStyle="1" w:styleId="aff6">
    <w:name w:val="Перечисление"/>
    <w:basedOn w:val="a"/>
    <w:rsid w:val="00BA1963"/>
    <w:pPr>
      <w:tabs>
        <w:tab w:val="num" w:pos="360"/>
      </w:tabs>
      <w:ind w:left="360" w:hanging="360"/>
    </w:pPr>
    <w:rPr>
      <w:rFonts w:eastAsia="Times New Roman"/>
      <w:sz w:val="28"/>
      <w:szCs w:val="20"/>
      <w:lang w:eastAsia="ru-RU"/>
    </w:rPr>
  </w:style>
  <w:style w:type="paragraph" w:customStyle="1" w:styleId="aff7">
    <w:name w:val="Îáû÷íûé"/>
    <w:rsid w:val="00BA1963"/>
    <w:pPr>
      <w:widowControl w:val="0"/>
    </w:pPr>
    <w:rPr>
      <w:rFonts w:eastAsia="Times New Roman"/>
      <w:sz w:val="28"/>
      <w:lang w:eastAsia="ru-RU"/>
    </w:rPr>
  </w:style>
  <w:style w:type="paragraph" w:styleId="36">
    <w:name w:val="List Number 3"/>
    <w:basedOn w:val="a"/>
    <w:uiPriority w:val="99"/>
    <w:rsid w:val="00BA1963"/>
    <w:pPr>
      <w:tabs>
        <w:tab w:val="num" w:pos="432"/>
        <w:tab w:val="num" w:pos="926"/>
        <w:tab w:val="num" w:pos="1494"/>
      </w:tabs>
      <w:ind w:left="926" w:hanging="432"/>
    </w:pPr>
    <w:rPr>
      <w:lang w:eastAsia="ru-RU"/>
    </w:rPr>
  </w:style>
  <w:style w:type="paragraph" w:customStyle="1" w:styleId="37">
    <w:name w:val="Стиль3 Знак"/>
    <w:basedOn w:val="26"/>
    <w:link w:val="310"/>
    <w:rsid w:val="00BA1963"/>
    <w:pPr>
      <w:widowControl w:val="0"/>
      <w:tabs>
        <w:tab w:val="num" w:pos="968"/>
      </w:tabs>
      <w:adjustRightInd w:val="0"/>
      <w:spacing w:after="0" w:line="240" w:lineRule="auto"/>
      <w:ind w:left="741" w:firstLine="0"/>
      <w:textAlignment w:val="baseline"/>
    </w:pPr>
    <w:rPr>
      <w:rFonts w:eastAsia="Times New Roman"/>
      <w:szCs w:val="20"/>
      <w:lang w:eastAsia="ru-RU"/>
    </w:rPr>
  </w:style>
  <w:style w:type="character" w:customStyle="1" w:styleId="310">
    <w:name w:val="Стиль3 Знак Знак1"/>
    <w:basedOn w:val="a0"/>
    <w:link w:val="37"/>
    <w:locked/>
    <w:rsid w:val="00BA1963"/>
    <w:rPr>
      <w:rFonts w:eastAsia="Times New Roman"/>
      <w:sz w:val="24"/>
      <w:lang w:eastAsia="ru-RU"/>
    </w:rPr>
  </w:style>
  <w:style w:type="character" w:customStyle="1" w:styleId="220">
    <w:name w:val="Знак2 Знак Знак Знак2"/>
    <w:basedOn w:val="a0"/>
    <w:rsid w:val="00BA1963"/>
    <w:rPr>
      <w:rFonts w:ascii="Arial" w:eastAsia="MS Mincho" w:hAnsi="Arial" w:cs="Arial"/>
      <w:color w:val="000000"/>
      <w:sz w:val="24"/>
      <w:szCs w:val="24"/>
      <w:lang w:val="ru-RU" w:eastAsia="ru-RU" w:bidi="ar-SA"/>
    </w:rPr>
  </w:style>
  <w:style w:type="character" w:customStyle="1" w:styleId="28">
    <w:name w:val="Знак Знак2"/>
    <w:basedOn w:val="a0"/>
    <w:rsid w:val="00BA1963"/>
    <w:rPr>
      <w:rFonts w:eastAsia="MS Mincho" w:cs="Times New Roman"/>
      <w:b/>
      <w:bCs/>
      <w:kern w:val="32"/>
      <w:sz w:val="28"/>
      <w:szCs w:val="28"/>
      <w:lang w:val="ru-RU" w:eastAsia="ru-RU" w:bidi="ar-SA"/>
    </w:rPr>
  </w:style>
  <w:style w:type="paragraph" w:customStyle="1" w:styleId="aff8">
    <w:name w:val="Знак Знак Знак Знак Знак Знак Знак"/>
    <w:basedOn w:val="a"/>
    <w:rsid w:val="00BA1963"/>
    <w:pPr>
      <w:spacing w:before="100" w:beforeAutospacing="1" w:after="100" w:afterAutospacing="1"/>
      <w:ind w:firstLine="0"/>
      <w:jc w:val="left"/>
    </w:pPr>
    <w:rPr>
      <w:rFonts w:ascii="Tahoma" w:eastAsia="Times New Roman" w:hAnsi="Tahoma"/>
      <w:sz w:val="20"/>
      <w:szCs w:val="20"/>
      <w:lang w:val="en-US"/>
    </w:rPr>
  </w:style>
  <w:style w:type="paragraph" w:customStyle="1" w:styleId="17">
    <w:name w:val="Знак Знак Знак Знак Знак Знак Знак1"/>
    <w:basedOn w:val="a"/>
    <w:rsid w:val="00BA1963"/>
    <w:pPr>
      <w:spacing w:before="100" w:beforeAutospacing="1" w:after="100" w:afterAutospacing="1"/>
      <w:ind w:firstLine="0"/>
      <w:jc w:val="left"/>
    </w:pPr>
    <w:rPr>
      <w:rFonts w:ascii="Tahoma" w:eastAsia="Times New Roman" w:hAnsi="Tahoma"/>
      <w:sz w:val="20"/>
      <w:szCs w:val="20"/>
      <w:lang w:val="en-US"/>
    </w:rPr>
  </w:style>
  <w:style w:type="character" w:customStyle="1" w:styleId="aff9">
    <w:name w:val="!Основной Знак"/>
    <w:basedOn w:val="a0"/>
    <w:link w:val="affa"/>
    <w:locked/>
    <w:rsid w:val="00BA1963"/>
    <w:rPr>
      <w:sz w:val="22"/>
      <w:lang w:eastAsia="ru-RU"/>
    </w:rPr>
  </w:style>
  <w:style w:type="paragraph" w:customStyle="1" w:styleId="affa">
    <w:name w:val="!Основной"/>
    <w:link w:val="aff9"/>
    <w:rsid w:val="00BA1963"/>
    <w:pPr>
      <w:keepNext/>
      <w:ind w:firstLine="567"/>
      <w:jc w:val="both"/>
    </w:pPr>
    <w:rPr>
      <w:sz w:val="22"/>
      <w:lang w:eastAsia="ru-RU"/>
    </w:rPr>
  </w:style>
  <w:style w:type="paragraph" w:customStyle="1" w:styleId="BlockQuotation">
    <w:name w:val="Block Quotation"/>
    <w:basedOn w:val="a"/>
    <w:rsid w:val="00BA1963"/>
    <w:pPr>
      <w:widowControl w:val="0"/>
      <w:ind w:left="1320" w:right="955" w:firstLine="0"/>
    </w:pPr>
    <w:rPr>
      <w:rFonts w:eastAsia="Times New Roman"/>
      <w:sz w:val="26"/>
      <w:szCs w:val="20"/>
      <w:lang w:eastAsia="ru-RU"/>
    </w:rPr>
  </w:style>
  <w:style w:type="paragraph" w:styleId="affb">
    <w:name w:val="Block Text"/>
    <w:basedOn w:val="a"/>
    <w:uiPriority w:val="99"/>
    <w:rsid w:val="00BA1963"/>
    <w:pPr>
      <w:ind w:left="-57" w:right="-57" w:firstLine="766"/>
    </w:pPr>
    <w:rPr>
      <w:rFonts w:eastAsia="Times New Roman"/>
      <w:lang w:eastAsia="ru-RU"/>
    </w:rPr>
  </w:style>
  <w:style w:type="paragraph" w:customStyle="1" w:styleId="Nonformat">
    <w:name w:val="Nonformat"/>
    <w:basedOn w:val="a"/>
    <w:rsid w:val="00BA1963"/>
    <w:pPr>
      <w:ind w:firstLine="0"/>
      <w:jc w:val="left"/>
    </w:pPr>
    <w:rPr>
      <w:rFonts w:ascii="Consultant" w:eastAsia="Times New Roman" w:hAnsi="Consultant"/>
      <w:sz w:val="20"/>
      <w:szCs w:val="20"/>
      <w:lang w:eastAsia="ru-RU"/>
    </w:rPr>
  </w:style>
  <w:style w:type="paragraph" w:customStyle="1" w:styleId="18">
    <w:name w:val="Знак1 Знак Знак Знак Знак Знак Знак"/>
    <w:basedOn w:val="a"/>
    <w:rsid w:val="00BA1963"/>
    <w:pPr>
      <w:tabs>
        <w:tab w:val="num" w:pos="360"/>
      </w:tabs>
      <w:spacing w:after="160" w:line="240" w:lineRule="exact"/>
      <w:ind w:left="170" w:firstLine="0"/>
      <w:jc w:val="left"/>
    </w:pPr>
    <w:rPr>
      <w:rFonts w:ascii="Verdana" w:eastAsia="Times New Roman" w:hAnsi="Verdana" w:cs="Verdana"/>
      <w:sz w:val="20"/>
      <w:szCs w:val="20"/>
      <w:lang w:val="en-US"/>
    </w:rPr>
  </w:style>
  <w:style w:type="paragraph" w:customStyle="1" w:styleId="Heading">
    <w:name w:val="Heading"/>
    <w:rsid w:val="00BA1963"/>
    <w:pPr>
      <w:autoSpaceDE w:val="0"/>
      <w:autoSpaceDN w:val="0"/>
      <w:adjustRightInd w:val="0"/>
    </w:pPr>
    <w:rPr>
      <w:rFonts w:ascii="Arial" w:eastAsia="Times New Roman" w:hAnsi="Arial" w:cs="Arial"/>
      <w:b/>
      <w:bCs/>
      <w:sz w:val="22"/>
      <w:szCs w:val="22"/>
      <w:lang w:eastAsia="ru-RU"/>
    </w:rPr>
  </w:style>
  <w:style w:type="paragraph" w:customStyle="1" w:styleId="19">
    <w:name w:val="Знак1 Знак Знак Знак Знак Знак Знак Знак Знак Знак"/>
    <w:basedOn w:val="a"/>
    <w:rsid w:val="00BA1963"/>
    <w:pPr>
      <w:spacing w:before="100" w:beforeAutospacing="1" w:after="100" w:afterAutospacing="1"/>
      <w:ind w:firstLine="0"/>
      <w:jc w:val="left"/>
    </w:pPr>
    <w:rPr>
      <w:rFonts w:ascii="Tahoma" w:eastAsia="Times New Roman" w:hAnsi="Tahoma"/>
      <w:sz w:val="20"/>
      <w:szCs w:val="20"/>
      <w:lang w:val="en-US"/>
    </w:rPr>
  </w:style>
  <w:style w:type="character" w:customStyle="1" w:styleId="91">
    <w:name w:val="Знак Знак9"/>
    <w:basedOn w:val="a0"/>
    <w:rsid w:val="00BA1963"/>
    <w:rPr>
      <w:rFonts w:eastAsia="MS Mincho" w:cs="Times New Roman"/>
      <w:b/>
      <w:bCs/>
      <w:sz w:val="24"/>
      <w:szCs w:val="24"/>
    </w:rPr>
  </w:style>
  <w:style w:type="character" w:customStyle="1" w:styleId="100">
    <w:name w:val="Знак Знак10"/>
    <w:basedOn w:val="a0"/>
    <w:locked/>
    <w:rsid w:val="00BA1963"/>
    <w:rPr>
      <w:rFonts w:eastAsia="MS Mincho" w:cs="Times New Roman"/>
      <w:b/>
      <w:bCs/>
      <w:kern w:val="32"/>
      <w:sz w:val="28"/>
      <w:szCs w:val="28"/>
      <w:lang w:val="ru-RU" w:eastAsia="ru-RU" w:bidi="ar-SA"/>
    </w:rPr>
  </w:style>
  <w:style w:type="character" w:customStyle="1" w:styleId="71">
    <w:name w:val="Знак Знак7"/>
    <w:basedOn w:val="a0"/>
    <w:locked/>
    <w:rsid w:val="00BA1963"/>
    <w:rPr>
      <w:rFonts w:ascii="Arial" w:eastAsia="MS Mincho" w:hAnsi="Arial" w:cs="Arial"/>
      <w:color w:val="000000"/>
      <w:sz w:val="24"/>
      <w:szCs w:val="24"/>
      <w:lang w:val="ru-RU" w:eastAsia="ru-RU" w:bidi="ar-SA"/>
    </w:rPr>
  </w:style>
  <w:style w:type="paragraph" w:styleId="29">
    <w:name w:val="List 2"/>
    <w:basedOn w:val="a"/>
    <w:uiPriority w:val="99"/>
    <w:rsid w:val="00BA1963"/>
    <w:pPr>
      <w:ind w:left="566" w:hanging="283"/>
    </w:pPr>
    <w:rPr>
      <w:lang w:eastAsia="ru-RU"/>
    </w:rPr>
  </w:style>
  <w:style w:type="paragraph" w:customStyle="1" w:styleId="110">
    <w:name w:val="Знак11"/>
    <w:basedOn w:val="a"/>
    <w:rsid w:val="00BA1963"/>
    <w:pPr>
      <w:spacing w:before="100" w:beforeAutospacing="1" w:after="100" w:afterAutospacing="1"/>
      <w:ind w:left="170" w:firstLine="0"/>
      <w:jc w:val="left"/>
    </w:pPr>
    <w:rPr>
      <w:rFonts w:ascii="Tahoma" w:eastAsia="Times New Roman" w:hAnsi="Tahoma"/>
      <w:sz w:val="20"/>
      <w:szCs w:val="20"/>
      <w:lang w:val="en-US"/>
    </w:rPr>
  </w:style>
  <w:style w:type="paragraph" w:customStyle="1" w:styleId="1a">
    <w:name w:val="Знак Знак Знак Знак1"/>
    <w:basedOn w:val="a"/>
    <w:rsid w:val="00BA1963"/>
    <w:pPr>
      <w:spacing w:before="100" w:beforeAutospacing="1" w:after="100" w:afterAutospacing="1"/>
      <w:ind w:left="170" w:firstLine="0"/>
      <w:jc w:val="left"/>
    </w:pPr>
    <w:rPr>
      <w:rFonts w:ascii="Tahoma" w:eastAsia="Times New Roman" w:hAnsi="Tahoma"/>
      <w:sz w:val="20"/>
      <w:szCs w:val="20"/>
      <w:lang w:val="en-US"/>
    </w:rPr>
  </w:style>
  <w:style w:type="paragraph" w:customStyle="1" w:styleId="ConsNonformat">
    <w:name w:val="ConsNonformat"/>
    <w:rsid w:val="00BA1963"/>
    <w:pPr>
      <w:widowControl w:val="0"/>
      <w:autoSpaceDE w:val="0"/>
      <w:autoSpaceDN w:val="0"/>
      <w:adjustRightInd w:val="0"/>
      <w:ind w:left="170" w:right="19772" w:hanging="170"/>
    </w:pPr>
    <w:rPr>
      <w:rFonts w:ascii="Courier New" w:eastAsia="Times New Roman" w:hAnsi="Courier New" w:cs="Arial Unicode MS"/>
    </w:rPr>
  </w:style>
  <w:style w:type="paragraph" w:customStyle="1" w:styleId="affc">
    <w:name w:val="Таблицы (моноширинный)"/>
    <w:basedOn w:val="a"/>
    <w:next w:val="a"/>
    <w:rsid w:val="00BA1963"/>
    <w:pPr>
      <w:widowControl w:val="0"/>
      <w:autoSpaceDE w:val="0"/>
      <w:autoSpaceDN w:val="0"/>
      <w:adjustRightInd w:val="0"/>
      <w:ind w:left="170" w:firstLine="0"/>
    </w:pPr>
    <w:rPr>
      <w:rFonts w:ascii="Courier New" w:eastAsia="Times New Roman" w:hAnsi="Courier New" w:cs="Courier New"/>
      <w:sz w:val="20"/>
      <w:szCs w:val="20"/>
      <w:lang w:eastAsia="ru-RU"/>
    </w:rPr>
  </w:style>
  <w:style w:type="character" w:customStyle="1" w:styleId="1b">
    <w:name w:val="Знак Знак Знак1"/>
    <w:basedOn w:val="a0"/>
    <w:rsid w:val="00BA1963"/>
    <w:rPr>
      <w:rFonts w:ascii="MS Mincho" w:eastAsia="MS Mincho" w:cs="Times New Roman"/>
      <w:b/>
      <w:bCs/>
      <w:kern w:val="32"/>
      <w:sz w:val="28"/>
      <w:szCs w:val="28"/>
      <w:lang w:val="ru-RU" w:eastAsia="ru-RU" w:bidi="ar-SA"/>
    </w:rPr>
  </w:style>
  <w:style w:type="character" w:customStyle="1" w:styleId="2a">
    <w:name w:val="Знак Знак Знак2"/>
    <w:basedOn w:val="a0"/>
    <w:rsid w:val="00BA1963"/>
    <w:rPr>
      <w:rFonts w:ascii="Arial" w:eastAsia="MS Mincho" w:hAnsi="Arial" w:cs="Arial"/>
      <w:color w:val="000000"/>
      <w:sz w:val="24"/>
      <w:szCs w:val="24"/>
      <w:lang w:val="ru-RU" w:eastAsia="ru-RU" w:bidi="ar-SA"/>
    </w:rPr>
  </w:style>
  <w:style w:type="character" w:customStyle="1" w:styleId="postbody">
    <w:name w:val="postbody"/>
    <w:basedOn w:val="a0"/>
    <w:rsid w:val="00BA1963"/>
    <w:rPr>
      <w:rFonts w:cs="Times New Roman"/>
    </w:rPr>
  </w:style>
  <w:style w:type="character" w:customStyle="1" w:styleId="affd">
    <w:name w:val="Цветовое выделение"/>
    <w:rsid w:val="00BA1963"/>
    <w:rPr>
      <w:b/>
      <w:color w:val="000080"/>
      <w:sz w:val="20"/>
    </w:rPr>
  </w:style>
  <w:style w:type="character" w:customStyle="1" w:styleId="affe">
    <w:name w:val="Гипертекстовая ссылка"/>
    <w:basedOn w:val="affd"/>
    <w:rsid w:val="00BA1963"/>
    <w:rPr>
      <w:rFonts w:cs="Times New Roman"/>
      <w:bCs/>
      <w:color w:val="008000"/>
      <w:szCs w:val="20"/>
      <w:u w:val="single"/>
    </w:rPr>
  </w:style>
  <w:style w:type="paragraph" w:styleId="61">
    <w:name w:val="toc 6"/>
    <w:basedOn w:val="a"/>
    <w:next w:val="a"/>
    <w:autoRedefine/>
    <w:uiPriority w:val="39"/>
    <w:unhideWhenUsed/>
    <w:rsid w:val="00BA1963"/>
    <w:pPr>
      <w:ind w:left="1200"/>
      <w:jc w:val="left"/>
    </w:pPr>
    <w:rPr>
      <w:szCs w:val="21"/>
      <w:lang w:eastAsia="ru-RU"/>
    </w:rPr>
  </w:style>
  <w:style w:type="paragraph" w:styleId="92">
    <w:name w:val="toc 9"/>
    <w:basedOn w:val="a"/>
    <w:next w:val="a"/>
    <w:autoRedefine/>
    <w:uiPriority w:val="39"/>
    <w:unhideWhenUsed/>
    <w:rsid w:val="00BA1963"/>
    <w:pPr>
      <w:ind w:left="1920"/>
      <w:jc w:val="left"/>
    </w:pPr>
    <w:rPr>
      <w:szCs w:val="21"/>
      <w:lang w:eastAsia="ru-RU"/>
    </w:rPr>
  </w:style>
  <w:style w:type="paragraph" w:customStyle="1" w:styleId="111">
    <w:name w:val="Знак1 Знак Знак Знак Знак Знак Знак1"/>
    <w:basedOn w:val="a"/>
    <w:rsid w:val="00BA1963"/>
    <w:pPr>
      <w:tabs>
        <w:tab w:val="num" w:pos="360"/>
      </w:tabs>
      <w:spacing w:after="160" w:line="240" w:lineRule="exact"/>
      <w:ind w:left="170" w:firstLine="0"/>
      <w:jc w:val="left"/>
    </w:pPr>
    <w:rPr>
      <w:rFonts w:ascii="Verdana" w:eastAsia="Times New Roman" w:hAnsi="Verdana" w:cs="Verdana"/>
      <w:sz w:val="20"/>
      <w:szCs w:val="20"/>
      <w:lang w:val="en-US"/>
    </w:rPr>
  </w:style>
  <w:style w:type="paragraph" w:customStyle="1" w:styleId="Char">
    <w:name w:val="Char Знак Знак"/>
    <w:basedOn w:val="a"/>
    <w:rsid w:val="00BA1963"/>
    <w:pPr>
      <w:widowControl w:val="0"/>
      <w:adjustRightInd w:val="0"/>
      <w:spacing w:after="160" w:line="240" w:lineRule="exact"/>
      <w:ind w:left="170" w:firstLine="0"/>
      <w:jc w:val="right"/>
    </w:pPr>
    <w:rPr>
      <w:rFonts w:ascii="Arial" w:eastAsia="Times New Roman" w:hAnsi="Arial" w:cs="Arial"/>
      <w:sz w:val="20"/>
      <w:szCs w:val="20"/>
      <w:lang w:val="en-GB"/>
    </w:rPr>
  </w:style>
  <w:style w:type="paragraph" w:styleId="38">
    <w:name w:val="toc 3"/>
    <w:basedOn w:val="a"/>
    <w:next w:val="a"/>
    <w:autoRedefine/>
    <w:uiPriority w:val="39"/>
    <w:semiHidden/>
    <w:rsid w:val="00BA1963"/>
    <w:pPr>
      <w:ind w:left="480"/>
    </w:pPr>
    <w:rPr>
      <w:lang w:eastAsia="ru-RU"/>
    </w:rPr>
  </w:style>
  <w:style w:type="paragraph" w:customStyle="1" w:styleId="1c">
    <w:name w:val="Знак Знак Знак Знак Знак Знак Знак Знак Знак Знак Знак Знак Знак1"/>
    <w:basedOn w:val="a"/>
    <w:rsid w:val="00BA1963"/>
    <w:pPr>
      <w:spacing w:after="160" w:line="240" w:lineRule="exact"/>
      <w:ind w:firstLine="0"/>
      <w:jc w:val="left"/>
    </w:pPr>
    <w:rPr>
      <w:rFonts w:ascii="Verdana" w:eastAsia="Times New Roman" w:hAnsi="Verdana"/>
      <w:sz w:val="20"/>
      <w:szCs w:val="20"/>
      <w:lang w:val="en-US"/>
    </w:rPr>
  </w:style>
  <w:style w:type="paragraph" w:customStyle="1" w:styleId="afff">
    <w:name w:val="Стиль"/>
    <w:rsid w:val="00BA1963"/>
    <w:pPr>
      <w:widowControl w:val="0"/>
      <w:autoSpaceDE w:val="0"/>
      <w:autoSpaceDN w:val="0"/>
      <w:adjustRightInd w:val="0"/>
    </w:pPr>
    <w:rPr>
      <w:rFonts w:eastAsia="Times New Roman"/>
      <w:sz w:val="24"/>
      <w:szCs w:val="24"/>
      <w:lang w:eastAsia="ru-RU"/>
    </w:rPr>
  </w:style>
  <w:style w:type="character" w:customStyle="1" w:styleId="apple-style-span">
    <w:name w:val="apple-style-span"/>
    <w:basedOn w:val="a0"/>
    <w:uiPriority w:val="99"/>
    <w:rsid w:val="00BA1963"/>
    <w:rPr>
      <w:rFonts w:ascii="Times New Roman" w:hAnsi="Times New Roman" w:cs="Times New Roman"/>
    </w:rPr>
  </w:style>
  <w:style w:type="paragraph" w:customStyle="1" w:styleId="Style9">
    <w:name w:val="Style9"/>
    <w:basedOn w:val="a"/>
    <w:rsid w:val="00BA1963"/>
    <w:pPr>
      <w:widowControl w:val="0"/>
      <w:autoSpaceDE w:val="0"/>
      <w:autoSpaceDN w:val="0"/>
      <w:adjustRightInd w:val="0"/>
      <w:spacing w:line="269" w:lineRule="exact"/>
      <w:ind w:firstLine="667"/>
    </w:pPr>
    <w:rPr>
      <w:rFonts w:eastAsia="Times New Roman"/>
      <w:lang w:eastAsia="ru-RU"/>
    </w:rPr>
  </w:style>
  <w:style w:type="paragraph" w:customStyle="1" w:styleId="1d">
    <w:name w:val="1"/>
    <w:basedOn w:val="a"/>
    <w:rsid w:val="00FD2537"/>
    <w:pPr>
      <w:spacing w:before="100" w:beforeAutospacing="1" w:after="100" w:afterAutospacing="1"/>
      <w:ind w:firstLine="0"/>
      <w:jc w:val="left"/>
    </w:pPr>
    <w:rPr>
      <w:rFonts w:ascii="Tahoma" w:eastAsia="Times New Roman" w:hAnsi="Tahoma"/>
      <w:sz w:val="20"/>
      <w:szCs w:val="20"/>
      <w:lang w:val="en-US"/>
    </w:rPr>
  </w:style>
  <w:style w:type="character" w:styleId="afff0">
    <w:name w:val="page number"/>
    <w:basedOn w:val="a0"/>
    <w:rsid w:val="00FD2537"/>
  </w:style>
  <w:style w:type="paragraph" w:customStyle="1" w:styleId="afff1">
    <w:name w:val="Абзац"/>
    <w:basedOn w:val="a"/>
    <w:rsid w:val="00B66D15"/>
    <w:pPr>
      <w:widowControl w:val="0"/>
      <w:spacing w:after="120"/>
    </w:pPr>
    <w:rPr>
      <w:rFonts w:eastAsia="Times New Roman"/>
      <w:sz w:val="28"/>
      <w:szCs w:val="28"/>
      <w:lang w:eastAsia="ru-RU"/>
    </w:rPr>
  </w:style>
  <w:style w:type="paragraph" w:customStyle="1" w:styleId="Tabletext">
    <w:name w:val="Table_text"/>
    <w:basedOn w:val="a"/>
    <w:rsid w:val="000E39FF"/>
    <w:pPr>
      <w:ind w:firstLine="0"/>
    </w:pPr>
    <w:rPr>
      <w:rFonts w:eastAsia="Times New Roman"/>
      <w:sz w:val="20"/>
      <w:lang w:eastAsia="ru-RU"/>
    </w:rPr>
  </w:style>
  <w:style w:type="paragraph" w:customStyle="1" w:styleId="afff2">
    <w:name w:val="Знак"/>
    <w:basedOn w:val="a"/>
    <w:rsid w:val="007A426B"/>
    <w:pPr>
      <w:spacing w:before="100" w:beforeAutospacing="1" w:after="100" w:afterAutospacing="1"/>
      <w:ind w:firstLine="0"/>
      <w:jc w:val="left"/>
    </w:pPr>
    <w:rPr>
      <w:rFonts w:ascii="Tahoma" w:eastAsia="Times New Roman" w:hAnsi="Tahoma"/>
      <w:sz w:val="20"/>
      <w:szCs w:val="20"/>
      <w:lang w:val="en-US"/>
    </w:rPr>
  </w:style>
  <w:style w:type="paragraph" w:customStyle="1" w:styleId="1e">
    <w:name w:val="Знак1 Знак Знак Знак Знак Знак Знак"/>
    <w:basedOn w:val="a"/>
    <w:rsid w:val="007A426B"/>
    <w:pPr>
      <w:tabs>
        <w:tab w:val="num" w:pos="360"/>
      </w:tabs>
      <w:spacing w:after="160" w:line="240" w:lineRule="exact"/>
      <w:ind w:firstLine="0"/>
      <w:jc w:val="left"/>
    </w:pPr>
    <w:rPr>
      <w:rFonts w:ascii="Verdana" w:eastAsia="Times New Roman" w:hAnsi="Verdana" w:cs="Verdana"/>
      <w:sz w:val="20"/>
      <w:szCs w:val="20"/>
      <w:lang w:val="en-US"/>
    </w:rPr>
  </w:style>
  <w:style w:type="paragraph" w:customStyle="1" w:styleId="afff3">
    <w:name w:val="Знак Знак Знак Знак Знак Знак Знак Знак Знак Знак Знак Знак Знак"/>
    <w:basedOn w:val="a"/>
    <w:rsid w:val="007A426B"/>
    <w:pPr>
      <w:spacing w:after="160" w:line="240" w:lineRule="exact"/>
      <w:ind w:firstLine="0"/>
      <w:jc w:val="left"/>
    </w:pPr>
    <w:rPr>
      <w:rFonts w:ascii="Verdana" w:eastAsia="Times New Roman" w:hAnsi="Verdana"/>
      <w:sz w:val="20"/>
      <w:szCs w:val="20"/>
      <w:lang w:val="en-US"/>
    </w:rPr>
  </w:style>
  <w:style w:type="paragraph" w:customStyle="1" w:styleId="1f">
    <w:name w:val="Знак1"/>
    <w:basedOn w:val="a"/>
    <w:rsid w:val="007A426B"/>
    <w:pPr>
      <w:spacing w:before="100" w:beforeAutospacing="1" w:after="100" w:afterAutospacing="1"/>
      <w:ind w:firstLine="0"/>
      <w:jc w:val="left"/>
    </w:pPr>
    <w:rPr>
      <w:rFonts w:ascii="Tahoma" w:eastAsia="Times New Roman" w:hAnsi="Tahoma"/>
      <w:sz w:val="20"/>
      <w:szCs w:val="20"/>
      <w:lang w:val="en-US"/>
    </w:rPr>
  </w:style>
  <w:style w:type="paragraph" w:customStyle="1" w:styleId="afff4">
    <w:name w:val="Нормальный (таблица)"/>
    <w:basedOn w:val="a"/>
    <w:next w:val="a"/>
    <w:uiPriority w:val="99"/>
    <w:rsid w:val="00C87D0A"/>
    <w:pPr>
      <w:widowControl w:val="0"/>
      <w:autoSpaceDE w:val="0"/>
      <w:autoSpaceDN w:val="0"/>
      <w:adjustRightInd w:val="0"/>
      <w:ind w:firstLine="0"/>
    </w:pPr>
    <w:rPr>
      <w:rFonts w:ascii="Arial" w:eastAsia="Times New Roman" w:hAnsi="Arial" w:cs="Arial"/>
      <w:lang w:eastAsia="ru-RU"/>
    </w:rPr>
  </w:style>
  <w:style w:type="paragraph" w:customStyle="1" w:styleId="afff5">
    <w:name w:val="Знак"/>
    <w:basedOn w:val="a"/>
    <w:rsid w:val="00C87D0A"/>
    <w:pPr>
      <w:spacing w:before="100" w:beforeAutospacing="1" w:after="100" w:afterAutospacing="1"/>
      <w:ind w:firstLine="0"/>
      <w:jc w:val="left"/>
    </w:pPr>
    <w:rPr>
      <w:rFonts w:ascii="Tahoma" w:eastAsia="Times New Roman" w:hAnsi="Tahoma"/>
      <w:sz w:val="20"/>
      <w:szCs w:val="20"/>
      <w:lang w:val="en-US"/>
    </w:rPr>
  </w:style>
  <w:style w:type="paragraph" w:customStyle="1" w:styleId="1f0">
    <w:name w:val="Знак1 Знак Знак Знак Знак Знак Знак"/>
    <w:basedOn w:val="a"/>
    <w:rsid w:val="00C87D0A"/>
    <w:pPr>
      <w:tabs>
        <w:tab w:val="num" w:pos="360"/>
      </w:tabs>
      <w:spacing w:after="160" w:line="240" w:lineRule="exact"/>
      <w:ind w:firstLine="0"/>
      <w:jc w:val="left"/>
    </w:pPr>
    <w:rPr>
      <w:rFonts w:ascii="Verdana" w:eastAsia="Times New Roman" w:hAnsi="Verdana" w:cs="Verdana"/>
      <w:sz w:val="20"/>
      <w:szCs w:val="20"/>
      <w:lang w:val="en-US"/>
    </w:rPr>
  </w:style>
  <w:style w:type="paragraph" w:customStyle="1" w:styleId="afff6">
    <w:name w:val="Знак Знак Знак Знак Знак Знак Знак Знак Знак Знак Знак Знак Знак"/>
    <w:basedOn w:val="a"/>
    <w:rsid w:val="00C87D0A"/>
    <w:pPr>
      <w:spacing w:after="160" w:line="240" w:lineRule="exact"/>
      <w:ind w:firstLine="0"/>
      <w:jc w:val="left"/>
    </w:pPr>
    <w:rPr>
      <w:rFonts w:ascii="Verdana" w:eastAsia="Times New Roman" w:hAnsi="Verdana"/>
      <w:sz w:val="20"/>
      <w:szCs w:val="20"/>
      <w:lang w:val="en-US"/>
    </w:rPr>
  </w:style>
  <w:style w:type="paragraph" w:customStyle="1" w:styleId="1f1">
    <w:name w:val="Знак1"/>
    <w:basedOn w:val="a"/>
    <w:rsid w:val="00C87D0A"/>
    <w:pPr>
      <w:spacing w:before="100" w:beforeAutospacing="1" w:after="100" w:afterAutospacing="1"/>
      <w:ind w:firstLine="0"/>
      <w:jc w:val="left"/>
    </w:pPr>
    <w:rPr>
      <w:rFonts w:ascii="Tahoma" w:eastAsia="Times New Roman" w:hAnsi="Tahoma"/>
      <w:sz w:val="20"/>
      <w:szCs w:val="20"/>
      <w:lang w:val="en-US"/>
    </w:rPr>
  </w:style>
  <w:style w:type="table" w:styleId="-3">
    <w:name w:val="Table Web 3"/>
    <w:basedOn w:val="a1"/>
    <w:rsid w:val="0029457D"/>
    <w:pPr>
      <w:ind w:firstLine="709"/>
      <w:jc w:val="both"/>
    </w:pPr>
    <w:rPr>
      <w:rFonts w:eastAsia="Times New Roman"/>
      <w:lang w:eastAsia="ru-RU"/>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f2">
    <w:name w:val="Table Classic 1"/>
    <w:basedOn w:val="a1"/>
    <w:rsid w:val="0029457D"/>
    <w:pPr>
      <w:ind w:firstLine="709"/>
      <w:jc w:val="both"/>
    </w:pPr>
    <w:rPr>
      <w:rFonts w:eastAsia="Times New Roman"/>
      <w:lang w:eastAsia="ru-R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3">
    <w:name w:val="Table Subtle 1"/>
    <w:basedOn w:val="a1"/>
    <w:rsid w:val="0029457D"/>
    <w:pPr>
      <w:ind w:firstLine="709"/>
      <w:jc w:val="both"/>
    </w:pPr>
    <w:rPr>
      <w:rFonts w:eastAsia="Times New Roman"/>
      <w:lang w:eastAsia="ru-RU"/>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7">
    <w:name w:val="Table Elegant"/>
    <w:basedOn w:val="a1"/>
    <w:rsid w:val="0029457D"/>
    <w:pPr>
      <w:ind w:firstLine="709"/>
      <w:jc w:val="both"/>
    </w:pPr>
    <w:rPr>
      <w:rFonts w:eastAsia="Times New Roman"/>
      <w:lang w:eastAsia="ru-RU"/>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
    <w:name w:val="Table Web 1"/>
    <w:basedOn w:val="a1"/>
    <w:rsid w:val="0029457D"/>
    <w:pPr>
      <w:ind w:firstLine="709"/>
      <w:jc w:val="both"/>
    </w:pPr>
    <w:rPr>
      <w:rFonts w:eastAsia="Times New Roman"/>
      <w:lang w:eastAsia="ru-RU"/>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s>
</file>

<file path=word/webSettings.xml><?xml version="1.0" encoding="utf-8"?>
<w:webSettings xmlns:r="http://schemas.openxmlformats.org/officeDocument/2006/relationships" xmlns:w="http://schemas.openxmlformats.org/wordprocessingml/2006/main">
  <w:divs>
    <w:div w:id="1187325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zakupki.gov.ru" TargetMode="External"/><Relationship Id="rId13" Type="http://schemas.openxmlformats.org/officeDocument/2006/relationships/hyperlink" Target="http://www.zakupki.gov.ru" TargetMode="External"/><Relationship Id="rId18" Type="http://schemas.openxmlformats.org/officeDocument/2006/relationships/image" Target="media/image5.emf"/><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nalog.ru" TargetMode="External"/><Relationship Id="rId17" Type="http://schemas.openxmlformats.org/officeDocument/2006/relationships/image" Target="media/image4.emf"/><Relationship Id="rId25" Type="http://schemas.openxmlformats.org/officeDocument/2006/relationships/oleObject" Target="embeddings/oleObject3.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oleObject" Target="embeddings/oleObject1.bin"/><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avinskaya_MM@airkam.ru" TargetMode="External"/><Relationship Id="rId24" Type="http://schemas.openxmlformats.org/officeDocument/2006/relationships/image" Target="media/image9.emf"/><Relationship Id="rId32" Type="http://schemas.openxmlformats.org/officeDocument/2006/relationships/hyperlink" Target="garantf1://85134.0/" TargetMode="Externa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oleObject2.bin"/><Relationship Id="rId28" Type="http://schemas.openxmlformats.org/officeDocument/2006/relationships/oleObject" Target="embeddings/oleObject6.bin"/><Relationship Id="rId10" Type="http://schemas.openxmlformats.org/officeDocument/2006/relationships/hyperlink" Target="http://www.airkam.ru" TargetMode="External"/><Relationship Id="rId19" Type="http://schemas.openxmlformats.org/officeDocument/2006/relationships/image" Target="media/image6.wmf"/><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hyperlink" Target="http://www.zakupki.gov.ru" TargetMode="External"/><Relationship Id="rId14" Type="http://schemas.openxmlformats.org/officeDocument/2006/relationships/image" Target="media/image1.emf"/><Relationship Id="rId22" Type="http://schemas.openxmlformats.org/officeDocument/2006/relationships/image" Target="media/image8.emf"/><Relationship Id="rId27" Type="http://schemas.openxmlformats.org/officeDocument/2006/relationships/oleObject" Target="embeddings/oleObject5.bin"/><Relationship Id="rId30" Type="http://schemas.openxmlformats.org/officeDocument/2006/relationships/oleObject" Target="embeddings/oleObject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6A21C3-D1FB-4EB7-A153-9006F0F0B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TotalTime>
  <Pages>62</Pages>
  <Words>22873</Words>
  <Characters>130377</Characters>
  <Application>Microsoft Office Word</Application>
  <DocSecurity>0</DocSecurity>
  <Lines>1086</Lines>
  <Paragraphs>30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529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авинская</dc:creator>
  <cp:lastModifiedBy>Админ</cp:lastModifiedBy>
  <cp:revision>9</cp:revision>
  <cp:lastPrinted>2014-02-02T21:20:00Z</cp:lastPrinted>
  <dcterms:created xsi:type="dcterms:W3CDTF">2014-02-03T23:58:00Z</dcterms:created>
  <dcterms:modified xsi:type="dcterms:W3CDTF">2014-02-06T22:22:00Z</dcterms:modified>
</cp:coreProperties>
</file>